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0676D7" w:rsidRPr="00012ADA" w14:paraId="7A39128C" w14:textId="77777777" w:rsidTr="00E572E8">
        <w:tc>
          <w:tcPr>
            <w:tcW w:w="3960" w:type="dxa"/>
            <w:tcBorders>
              <w:right w:val="nil"/>
            </w:tcBorders>
          </w:tcPr>
          <w:p w14:paraId="121A7C1D" w14:textId="636522A9" w:rsidR="000676D7" w:rsidRPr="00012ADA" w:rsidRDefault="000676D7" w:rsidP="00E572E8">
            <w:pPr>
              <w:tabs>
                <w:tab w:val="left" w:leader="dot" w:pos="1080"/>
                <w:tab w:val="center" w:leader="dot" w:pos="4860"/>
                <w:tab w:val="decimal" w:leader="dot" w:pos="6840"/>
                <w:tab w:val="right" w:leader="dot" w:pos="8460"/>
              </w:tabs>
              <w:spacing w:line="360" w:lineRule="auto"/>
              <w:rPr>
                <w:rFonts w:ascii="Times New Roman" w:hAnsi="Times New Roman" w:cs="Times New Roman"/>
              </w:rPr>
            </w:pPr>
            <w:r w:rsidRPr="00012ADA">
              <w:rPr>
                <w:rFonts w:ascii="Times New Roman" w:hAnsi="Times New Roman" w:cs="Times New Roman"/>
                <w:b/>
                <w:noProof/>
                <w:sz w:val="32"/>
                <w:szCs w:val="32"/>
                <w:lang w:eastAsia="ja-JP"/>
              </w:rPr>
              <w:drawing>
                <wp:inline distT="0" distB="0" distL="0" distR="0" wp14:anchorId="13631836" wp14:editId="5BA48869">
                  <wp:extent cx="2219325" cy="723900"/>
                  <wp:effectExtent l="19050" t="0" r="9525" b="0"/>
                  <wp:docPr id="1" name="Picture 1" descr="Logo_FPT_University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FPT_University_doc"/>
                          <pic:cNvPicPr>
                            <a:picLocks noChangeAspect="1" noChangeArrowheads="1"/>
                          </pic:cNvPicPr>
                        </pic:nvPicPr>
                        <pic:blipFill>
                          <a:blip r:embed="rId8" cstate="print"/>
                          <a:srcRect/>
                          <a:stretch>
                            <a:fillRect/>
                          </a:stretch>
                        </pic:blipFill>
                        <pic:spPr bwMode="auto">
                          <a:xfrm>
                            <a:off x="0" y="0"/>
                            <a:ext cx="2219325" cy="723900"/>
                          </a:xfrm>
                          <a:prstGeom prst="rect">
                            <a:avLst/>
                          </a:prstGeom>
                          <a:noFill/>
                          <a:ln w="9525">
                            <a:noFill/>
                            <a:miter lim="800000"/>
                            <a:headEnd/>
                            <a:tailEnd/>
                          </a:ln>
                        </pic:spPr>
                      </pic:pic>
                    </a:graphicData>
                  </a:graphic>
                </wp:inline>
              </w:drawing>
            </w:r>
          </w:p>
        </w:tc>
        <w:tc>
          <w:tcPr>
            <w:tcW w:w="5760" w:type="dxa"/>
            <w:tcBorders>
              <w:top w:val="nil"/>
              <w:left w:val="nil"/>
              <w:bottom w:val="nil"/>
            </w:tcBorders>
          </w:tcPr>
          <w:p w14:paraId="1D182580" w14:textId="77777777" w:rsidR="000676D7" w:rsidRPr="00504E0D" w:rsidRDefault="000676D7" w:rsidP="00E572E8">
            <w:pPr>
              <w:autoSpaceDE w:val="0"/>
              <w:autoSpaceDN w:val="0"/>
              <w:adjustRightInd w:val="0"/>
              <w:rPr>
                <w:rFonts w:cstheme="minorHAnsi"/>
                <w:b/>
                <w:sz w:val="32"/>
                <w:szCs w:val="32"/>
              </w:rPr>
            </w:pPr>
            <w:r w:rsidRPr="00504E0D">
              <w:rPr>
                <w:rFonts w:cstheme="minorHAnsi"/>
                <w:b/>
                <w:sz w:val="32"/>
                <w:szCs w:val="32"/>
              </w:rPr>
              <w:t>MINISTRY OF EDUCATION AND TRAINING</w:t>
            </w:r>
          </w:p>
          <w:p w14:paraId="4263657C" w14:textId="77777777" w:rsidR="000676D7" w:rsidRPr="00012ADA" w:rsidRDefault="000676D7" w:rsidP="00E572E8">
            <w:pPr>
              <w:tabs>
                <w:tab w:val="left" w:leader="dot" w:pos="1080"/>
                <w:tab w:val="center" w:leader="dot" w:pos="4860"/>
                <w:tab w:val="decimal" w:leader="dot" w:pos="6840"/>
                <w:tab w:val="right" w:leader="dot" w:pos="8460"/>
              </w:tabs>
              <w:spacing w:line="360" w:lineRule="auto"/>
              <w:jc w:val="center"/>
              <w:rPr>
                <w:rFonts w:ascii="Times New Roman" w:hAnsi="Times New Roman" w:cs="Times New Roman"/>
              </w:rPr>
            </w:pPr>
            <w:r w:rsidRPr="00012ADA">
              <w:rPr>
                <w:rFonts w:ascii="Times New Roman" w:hAnsi="Times New Roman" w:cs="Times New Roman"/>
                <w:b/>
                <w:sz w:val="36"/>
                <w:szCs w:val="36"/>
              </w:rPr>
              <w:t xml:space="preserve"> </w:t>
            </w:r>
          </w:p>
        </w:tc>
      </w:tr>
    </w:tbl>
    <w:p w14:paraId="7A897027" w14:textId="77777777" w:rsidR="000676D7" w:rsidRPr="00012ADA" w:rsidRDefault="000676D7" w:rsidP="000676D7">
      <w:pPr>
        <w:rPr>
          <w:rFonts w:ascii="Times New Roman" w:hAnsi="Times New Roman" w:cs="Times New Roman"/>
        </w:rPr>
      </w:pPr>
      <w:r w:rsidRPr="00012ADA">
        <w:rPr>
          <w:rFonts w:ascii="Times New Roman" w:hAnsi="Times New Roman" w:cs="Times New Roman"/>
        </w:rPr>
        <w:t xml:space="preserve">   </w:t>
      </w:r>
    </w:p>
    <w:tbl>
      <w:tblPr>
        <w:tblW w:w="5000" w:type="pct"/>
        <w:jc w:val="center"/>
        <w:tblLook w:val="00A0" w:firstRow="1" w:lastRow="0" w:firstColumn="1" w:lastColumn="0" w:noHBand="0" w:noVBand="0"/>
      </w:tblPr>
      <w:tblGrid>
        <w:gridCol w:w="8788"/>
      </w:tblGrid>
      <w:tr w:rsidR="000676D7" w:rsidRPr="00012ADA" w14:paraId="7ED8CC35" w14:textId="77777777" w:rsidTr="00E572E8">
        <w:trPr>
          <w:trHeight w:val="2187"/>
          <w:jc w:val="center"/>
        </w:trPr>
        <w:tc>
          <w:tcPr>
            <w:tcW w:w="5000" w:type="pct"/>
          </w:tcPr>
          <w:p w14:paraId="05A08C92" w14:textId="77777777" w:rsidR="000676D7" w:rsidRPr="00012ADA" w:rsidRDefault="000676D7" w:rsidP="00BF7F6F">
            <w:pPr>
              <w:pStyle w:val="NoSpacing"/>
            </w:pPr>
          </w:p>
          <w:p w14:paraId="7B3D6F03" w14:textId="068008F6" w:rsidR="000676D7" w:rsidRPr="00057602" w:rsidRDefault="005609AC" w:rsidP="005609AC">
            <w:pPr>
              <w:pStyle w:val="FPTUniversity"/>
              <w:tabs>
                <w:tab w:val="center" w:pos="4286"/>
                <w:tab w:val="right" w:pos="8572"/>
              </w:tabs>
              <w:rPr>
                <w:rFonts w:asciiTheme="minorHAnsi" w:hAnsiTheme="minorHAnsi"/>
                <w:caps/>
                <w:u w:val="single"/>
              </w:rPr>
            </w:pPr>
            <w:r>
              <w:rPr>
                <w:rFonts w:asciiTheme="minorHAnsi" w:hAnsiTheme="minorHAnsi"/>
              </w:rPr>
              <w:tab/>
            </w:r>
            <w:r w:rsidR="000676D7" w:rsidRPr="00057602">
              <w:rPr>
                <w:rFonts w:asciiTheme="minorHAnsi" w:hAnsiTheme="minorHAnsi"/>
              </w:rPr>
              <w:t>FPT UNIVERSITY</w:t>
            </w:r>
            <w:r>
              <w:rPr>
                <w:rFonts w:asciiTheme="minorHAnsi" w:hAnsiTheme="minorHAnsi"/>
              </w:rPr>
              <w:tab/>
            </w:r>
          </w:p>
        </w:tc>
      </w:tr>
      <w:tr w:rsidR="000676D7" w:rsidRPr="00012ADA" w14:paraId="692309F0" w14:textId="77777777" w:rsidTr="00E572E8">
        <w:trPr>
          <w:trHeight w:val="1440"/>
          <w:jc w:val="center"/>
        </w:trPr>
        <w:tc>
          <w:tcPr>
            <w:tcW w:w="5000" w:type="pct"/>
            <w:tcBorders>
              <w:bottom w:val="single" w:sz="4" w:space="0" w:color="4F81BD"/>
            </w:tcBorders>
            <w:vAlign w:val="center"/>
          </w:tcPr>
          <w:p w14:paraId="5E1F12D9" w14:textId="7B6CA0CB" w:rsidR="000676D7" w:rsidRPr="00CB32CA" w:rsidRDefault="000676D7" w:rsidP="00504E0D">
            <w:pPr>
              <w:pStyle w:val="NoSpacing"/>
              <w:jc w:val="center"/>
            </w:pPr>
            <w:r w:rsidRPr="00504E0D">
              <w:rPr>
                <w:rFonts w:asciiTheme="minorHAnsi" w:eastAsia="Times New Roman" w:hAnsiTheme="minorHAnsi" w:cstheme="minorHAnsi"/>
                <w:b w:val="0"/>
                <w:bCs w:val="0"/>
                <w:color w:val="auto"/>
                <w:sz w:val="54"/>
                <w:szCs w:val="54"/>
              </w:rPr>
              <w:t>Capstone Project Document</w:t>
            </w:r>
          </w:p>
        </w:tc>
      </w:tr>
      <w:tr w:rsidR="000676D7" w:rsidRPr="00012ADA" w14:paraId="5E77DF60" w14:textId="77777777" w:rsidTr="00E572E8">
        <w:trPr>
          <w:trHeight w:val="720"/>
          <w:jc w:val="center"/>
        </w:trPr>
        <w:tc>
          <w:tcPr>
            <w:tcW w:w="5000" w:type="pct"/>
            <w:tcBorders>
              <w:top w:val="single" w:sz="4" w:space="0" w:color="4F81BD"/>
            </w:tcBorders>
            <w:vAlign w:val="center"/>
          </w:tcPr>
          <w:p w14:paraId="7B8E6D15" w14:textId="77777777" w:rsidR="004B068D" w:rsidRDefault="004B068D" w:rsidP="004B068D">
            <w:pPr>
              <w:pStyle w:val="NoSpacing"/>
              <w:jc w:val="center"/>
              <w:rPr>
                <w:rFonts w:asciiTheme="minorHAnsi" w:eastAsia="Times New Roman" w:hAnsiTheme="minorHAnsi" w:cstheme="minorHAnsi"/>
                <w:b w:val="0"/>
                <w:bCs w:val="0"/>
                <w:color w:val="auto"/>
                <w:sz w:val="54"/>
                <w:szCs w:val="54"/>
              </w:rPr>
            </w:pPr>
            <w:r>
              <w:rPr>
                <w:rFonts w:asciiTheme="minorHAnsi" w:eastAsia="Times New Roman" w:hAnsiTheme="minorHAnsi" w:cstheme="minorHAnsi"/>
                <w:b w:val="0"/>
                <w:bCs w:val="0"/>
                <w:color w:val="auto"/>
                <w:sz w:val="54"/>
                <w:szCs w:val="54"/>
              </w:rPr>
              <w:t>Build a web provide service</w:t>
            </w:r>
          </w:p>
          <w:p w14:paraId="004126BD" w14:textId="6EA726F8" w:rsidR="000676D7" w:rsidRPr="00CB32CA" w:rsidRDefault="004B068D" w:rsidP="00504E0D">
            <w:pPr>
              <w:pStyle w:val="NoSpacing"/>
              <w:jc w:val="center"/>
            </w:pPr>
            <w:r>
              <w:rPr>
                <w:rFonts w:asciiTheme="minorHAnsi" w:eastAsia="Times New Roman" w:hAnsiTheme="minorHAnsi" w:cstheme="minorHAnsi"/>
                <w:b w:val="0"/>
                <w:bCs w:val="0"/>
                <w:color w:val="auto"/>
                <w:sz w:val="54"/>
                <w:szCs w:val="54"/>
              </w:rPr>
              <w:t>For loading product to container</w:t>
            </w:r>
          </w:p>
        </w:tc>
      </w:tr>
      <w:tr w:rsidR="000676D7" w:rsidRPr="00012ADA" w14:paraId="0BE70D58" w14:textId="77777777" w:rsidTr="00E572E8">
        <w:trPr>
          <w:trHeight w:val="360"/>
          <w:jc w:val="center"/>
        </w:trPr>
        <w:tc>
          <w:tcPr>
            <w:tcW w:w="5000" w:type="pct"/>
            <w:vAlign w:val="center"/>
          </w:tcPr>
          <w:p w14:paraId="37C140FD" w14:textId="77777777" w:rsidR="000676D7" w:rsidRPr="00012ADA" w:rsidRDefault="000676D7" w:rsidP="00BF7F6F">
            <w:pPr>
              <w:pStyle w:val="NoSpacing"/>
            </w:pPr>
          </w:p>
        </w:tc>
      </w:tr>
      <w:tr w:rsidR="000676D7" w:rsidRPr="00012ADA" w14:paraId="7089CDEA" w14:textId="77777777" w:rsidTr="00E572E8">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0676D7" w:rsidRPr="00012ADA" w14:paraId="6B7030A0" w14:textId="77777777" w:rsidTr="00E572E8">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14:paraId="39F79DDE" w14:textId="77777777" w:rsidR="000676D7" w:rsidRPr="0020773B" w:rsidRDefault="000676D7" w:rsidP="00633B86">
                  <w:pPr>
                    <w:spacing w:after="120"/>
                    <w:jc w:val="center"/>
                    <w:rPr>
                      <w:rFonts w:cstheme="minorHAnsi"/>
                      <w:b/>
                      <w:bCs/>
                      <w:sz w:val="36"/>
                      <w:szCs w:val="36"/>
                    </w:rPr>
                  </w:pPr>
                  <w:r w:rsidRPr="0020773B">
                    <w:rPr>
                      <w:rFonts w:cstheme="minorHAnsi"/>
                      <w:b/>
                      <w:bCs/>
                      <w:sz w:val="36"/>
                      <w:szCs w:val="36"/>
                    </w:rPr>
                    <w:t>Group 1</w:t>
                  </w:r>
                  <w:r w:rsidR="00633B86">
                    <w:rPr>
                      <w:rFonts w:cstheme="minorHAnsi"/>
                      <w:b/>
                      <w:bCs/>
                      <w:sz w:val="36"/>
                      <w:szCs w:val="36"/>
                    </w:rPr>
                    <w:t>0</w:t>
                  </w:r>
                </w:p>
              </w:tc>
            </w:tr>
            <w:tr w:rsidR="000676D7" w:rsidRPr="00012ADA" w14:paraId="6E3DDA13" w14:textId="77777777" w:rsidTr="00E572E8">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14:paraId="4A06684E"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tcPr>
                <w:p w14:paraId="72DC4DAD" w14:textId="0722445A" w:rsidR="000676D7" w:rsidRPr="0020773B" w:rsidRDefault="00633B86" w:rsidP="00E572E8">
                  <w:pPr>
                    <w:spacing w:after="120"/>
                    <w:jc w:val="both"/>
                    <w:rPr>
                      <w:rFonts w:cstheme="minorHAnsi"/>
                      <w:bCs/>
                    </w:rPr>
                  </w:pPr>
                  <w:r>
                    <w:rPr>
                      <w:rFonts w:cstheme="minorHAnsi"/>
                      <w:bCs/>
                    </w:rPr>
                    <w:t>Nguyễn Đinh Bả</w:t>
                  </w:r>
                  <w:r w:rsidR="00D414B5">
                    <w:rPr>
                      <w:rFonts w:cstheme="minorHAnsi"/>
                      <w:bCs/>
                    </w:rPr>
                    <w:t xml:space="preserve">o Tú </w:t>
                  </w:r>
                  <w:r w:rsidR="00D414B5">
                    <w:rPr>
                      <w:rFonts w:cstheme="minorHAnsi"/>
                      <w:bCs/>
                    </w:rPr>
                    <w:tab/>
                    <w:t>Team leader</w:t>
                  </w:r>
                  <w:r w:rsidR="00D414B5">
                    <w:rPr>
                      <w:rFonts w:cstheme="minorHAnsi"/>
                      <w:bCs/>
                    </w:rPr>
                    <w:tab/>
                  </w:r>
                  <w:r w:rsidR="00D414B5">
                    <w:rPr>
                      <w:rFonts w:cstheme="minorHAnsi"/>
                      <w:bCs/>
                    </w:rPr>
                    <w:tab/>
                  </w:r>
                  <w:r>
                    <w:rPr>
                      <w:rFonts w:cstheme="minorHAnsi"/>
                      <w:bCs/>
                    </w:rPr>
                    <w:t xml:space="preserve">60530 </w:t>
                  </w:r>
                </w:p>
                <w:p w14:paraId="089CE1C8" w14:textId="61E0A38B" w:rsidR="000676D7" w:rsidRPr="0020773B" w:rsidRDefault="00633B86" w:rsidP="00E572E8">
                  <w:pPr>
                    <w:spacing w:after="120"/>
                    <w:jc w:val="both"/>
                    <w:rPr>
                      <w:rFonts w:cstheme="minorHAnsi"/>
                      <w:bCs/>
                    </w:rPr>
                  </w:pPr>
                  <w:r>
                    <w:rPr>
                      <w:rFonts w:cstheme="minorHAnsi"/>
                      <w:bCs/>
                    </w:rPr>
                    <w:t>Võ Ngọc Luyến</w:t>
                  </w:r>
                  <w:r w:rsidR="000676D7" w:rsidRPr="0020773B">
                    <w:rPr>
                      <w:rFonts w:cstheme="minorHAnsi"/>
                      <w:bCs/>
                    </w:rPr>
                    <w:t xml:space="preserve"> </w:t>
                  </w:r>
                  <w:r w:rsidR="00D414B5">
                    <w:rPr>
                      <w:rFonts w:cstheme="minorHAnsi"/>
                      <w:bCs/>
                    </w:rPr>
                    <w:tab/>
                    <w:t xml:space="preserve">Team member </w:t>
                  </w:r>
                  <w:r w:rsidR="00D414B5">
                    <w:rPr>
                      <w:rFonts w:cstheme="minorHAnsi"/>
                      <w:bCs/>
                    </w:rPr>
                    <w:tab/>
                  </w:r>
                  <w:r>
                    <w:rPr>
                      <w:rFonts w:cstheme="minorHAnsi"/>
                      <w:bCs/>
                    </w:rPr>
                    <w:t xml:space="preserve">60521 </w:t>
                  </w:r>
                </w:p>
                <w:p w14:paraId="058E79EB" w14:textId="48A4DD5A" w:rsidR="000676D7" w:rsidRPr="0020773B" w:rsidRDefault="0060492C" w:rsidP="00E572E8">
                  <w:pPr>
                    <w:spacing w:after="120"/>
                    <w:jc w:val="both"/>
                    <w:rPr>
                      <w:rFonts w:cstheme="minorHAnsi"/>
                      <w:bCs/>
                    </w:rPr>
                  </w:pPr>
                  <w:r>
                    <w:rPr>
                      <w:rFonts w:cstheme="minorHAnsi"/>
                      <w:bCs/>
                    </w:rPr>
                    <w:t xml:space="preserve">Phan Duy Khánh </w:t>
                  </w:r>
                  <w:r w:rsidR="00D414B5">
                    <w:rPr>
                      <w:rFonts w:cstheme="minorHAnsi"/>
                      <w:bCs/>
                    </w:rPr>
                    <w:tab/>
                  </w:r>
                  <w:r w:rsidR="000676D7" w:rsidRPr="0020773B">
                    <w:rPr>
                      <w:rFonts w:cstheme="minorHAnsi"/>
                      <w:bCs/>
                    </w:rPr>
                    <w:t>Team member</w:t>
                  </w:r>
                  <w:r w:rsidR="00D414B5">
                    <w:rPr>
                      <w:rFonts w:cstheme="minorHAnsi"/>
                      <w:bCs/>
                    </w:rPr>
                    <w:t xml:space="preserve"> </w:t>
                  </w:r>
                  <w:r w:rsidR="00D414B5">
                    <w:rPr>
                      <w:rFonts w:cstheme="minorHAnsi"/>
                      <w:bCs/>
                    </w:rPr>
                    <w:tab/>
                  </w:r>
                  <w:r w:rsidR="00DC1DB7">
                    <w:rPr>
                      <w:rFonts w:cstheme="minorHAnsi"/>
                      <w:bCs/>
                    </w:rPr>
                    <w:t xml:space="preserve">60396 </w:t>
                  </w:r>
                </w:p>
                <w:p w14:paraId="45E7F20E" w14:textId="675116BD" w:rsidR="0060492C" w:rsidRPr="00057602" w:rsidRDefault="0060492C" w:rsidP="00D414B5">
                  <w:pPr>
                    <w:spacing w:after="120"/>
                    <w:jc w:val="both"/>
                    <w:rPr>
                      <w:rFonts w:cs="Times New Roman"/>
                      <w:szCs w:val="28"/>
                    </w:rPr>
                  </w:pPr>
                  <w:r>
                    <w:rPr>
                      <w:rFonts w:cstheme="minorHAnsi"/>
                      <w:bCs/>
                    </w:rPr>
                    <w:t>Hồ Đỗ Minh Trung</w:t>
                  </w:r>
                  <w:r w:rsidR="00D414B5">
                    <w:rPr>
                      <w:rFonts w:cstheme="minorHAnsi"/>
                      <w:bCs/>
                    </w:rPr>
                    <w:t xml:space="preserve"> </w:t>
                  </w:r>
                  <w:r w:rsidR="00D414B5">
                    <w:rPr>
                      <w:rFonts w:cstheme="minorHAnsi"/>
                      <w:bCs/>
                    </w:rPr>
                    <w:tab/>
                  </w:r>
                  <w:r w:rsidR="000676D7" w:rsidRPr="0020773B">
                    <w:rPr>
                      <w:rFonts w:cstheme="minorHAnsi"/>
                      <w:bCs/>
                    </w:rPr>
                    <w:t xml:space="preserve">Team member </w:t>
                  </w:r>
                  <w:r w:rsidR="00D414B5">
                    <w:rPr>
                      <w:rFonts w:cstheme="minorHAnsi"/>
                      <w:bCs/>
                    </w:rPr>
                    <w:tab/>
                  </w:r>
                  <w:r w:rsidR="000676D7" w:rsidRPr="0020773B">
                    <w:rPr>
                      <w:rFonts w:cstheme="minorHAnsi"/>
                      <w:bCs/>
                    </w:rPr>
                    <w:t>601</w:t>
                  </w:r>
                  <w:r w:rsidR="004E4909">
                    <w:rPr>
                      <w:rFonts w:cstheme="minorHAnsi"/>
                      <w:bCs/>
                    </w:rPr>
                    <w:t>73</w:t>
                  </w:r>
                </w:p>
              </w:tc>
            </w:tr>
            <w:tr w:rsidR="000676D7" w:rsidRPr="00012ADA" w14:paraId="07FECC87" w14:textId="77777777"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55E406AF"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14:paraId="27E1441D" w14:textId="0CF085B7" w:rsidR="000676D7" w:rsidRPr="00057602" w:rsidRDefault="00A375A8" w:rsidP="00E572E8">
                  <w:pPr>
                    <w:spacing w:after="120"/>
                    <w:jc w:val="both"/>
                    <w:rPr>
                      <w:rFonts w:cs="Times New Roman"/>
                      <w:sz w:val="28"/>
                      <w:szCs w:val="28"/>
                    </w:rPr>
                  </w:pPr>
                  <w:r>
                    <w:rPr>
                      <w:rFonts w:cstheme="minorHAnsi"/>
                      <w:bCs/>
                    </w:rPr>
                    <w:t>Lâm Hữu Khánh Phương</w:t>
                  </w:r>
                </w:p>
              </w:tc>
            </w:tr>
            <w:tr w:rsidR="000676D7" w:rsidRPr="00012ADA" w14:paraId="116AA586" w14:textId="77777777"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54F90F2A"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14:paraId="71C799F8" w14:textId="77777777" w:rsidR="000676D7" w:rsidRPr="00057602" w:rsidRDefault="000676D7" w:rsidP="00E572E8">
                  <w:pPr>
                    <w:spacing w:after="120"/>
                    <w:rPr>
                      <w:rFonts w:cs="Times New Roman"/>
                      <w:sz w:val="28"/>
                      <w:szCs w:val="28"/>
                    </w:rPr>
                  </w:pPr>
                </w:p>
              </w:tc>
            </w:tr>
            <w:tr w:rsidR="000676D7" w:rsidRPr="00012ADA" w14:paraId="4E14FC39" w14:textId="77777777"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435CC4D8"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14:paraId="58F87107" w14:textId="349804AC" w:rsidR="000676D7" w:rsidRPr="00057602" w:rsidRDefault="000676D7" w:rsidP="00A375A8">
                  <w:pPr>
                    <w:spacing w:after="120"/>
                    <w:jc w:val="both"/>
                    <w:rPr>
                      <w:rFonts w:cs="Times New Roman"/>
                      <w:sz w:val="28"/>
                      <w:szCs w:val="28"/>
                    </w:rPr>
                  </w:pPr>
                  <w:r w:rsidRPr="0020773B">
                    <w:rPr>
                      <w:rFonts w:cstheme="minorHAnsi"/>
                      <w:bCs/>
                    </w:rPr>
                    <w:t xml:space="preserve"> </w:t>
                  </w:r>
                  <w:r w:rsidR="00A375A8">
                    <w:rPr>
                      <w:rFonts w:cstheme="minorHAnsi"/>
                      <w:bCs/>
                    </w:rPr>
                    <w:t>CLS</w:t>
                  </w:r>
                </w:p>
              </w:tc>
            </w:tr>
          </w:tbl>
          <w:p w14:paraId="161CF904" w14:textId="77777777" w:rsidR="000676D7" w:rsidRPr="00012ADA" w:rsidRDefault="000676D7" w:rsidP="00BF7F6F">
            <w:pPr>
              <w:pStyle w:val="NoSpacing"/>
            </w:pPr>
          </w:p>
        </w:tc>
      </w:tr>
      <w:tr w:rsidR="000676D7" w:rsidRPr="00012ADA" w14:paraId="28BEB566" w14:textId="77777777" w:rsidTr="00E572E8">
        <w:trPr>
          <w:trHeight w:val="360"/>
          <w:jc w:val="center"/>
        </w:trPr>
        <w:tc>
          <w:tcPr>
            <w:tcW w:w="5000" w:type="pct"/>
            <w:vAlign w:val="center"/>
          </w:tcPr>
          <w:p w14:paraId="71AD8470" w14:textId="77777777" w:rsidR="000676D7" w:rsidRPr="00012ADA" w:rsidRDefault="000676D7" w:rsidP="00BF7F6F">
            <w:pPr>
              <w:pStyle w:val="NoSpacing"/>
            </w:pPr>
          </w:p>
        </w:tc>
      </w:tr>
    </w:tbl>
    <w:p w14:paraId="3741D582" w14:textId="77777777" w:rsidR="000676D7" w:rsidRPr="00012ADA" w:rsidRDefault="000676D7" w:rsidP="000676D7">
      <w:pPr>
        <w:rPr>
          <w:rFonts w:ascii="Times New Roman" w:hAnsi="Times New Roman" w:cs="Times New Roman"/>
        </w:rPr>
      </w:pPr>
    </w:p>
    <w:tbl>
      <w:tblPr>
        <w:tblpPr w:leftFromText="187" w:rightFromText="187" w:horzAnchor="margin" w:tblpXSpec="center" w:tblpYSpec="bottom"/>
        <w:tblW w:w="5000" w:type="pct"/>
        <w:tblLook w:val="00A0" w:firstRow="1" w:lastRow="0" w:firstColumn="1" w:lastColumn="0" w:noHBand="0" w:noVBand="0"/>
      </w:tblPr>
      <w:tblGrid>
        <w:gridCol w:w="8788"/>
      </w:tblGrid>
      <w:tr w:rsidR="000676D7" w:rsidRPr="00012ADA" w14:paraId="7D047037" w14:textId="77777777" w:rsidTr="00E572E8">
        <w:tc>
          <w:tcPr>
            <w:tcW w:w="5000" w:type="pct"/>
          </w:tcPr>
          <w:p w14:paraId="73A8B2B1" w14:textId="1B0FC3B1" w:rsidR="000676D7" w:rsidRPr="00B818E0" w:rsidRDefault="000676D7" w:rsidP="00E572E8">
            <w:pPr>
              <w:jc w:val="center"/>
              <w:rPr>
                <w:rFonts w:cstheme="minorHAnsi"/>
                <w:sz w:val="56"/>
                <w:szCs w:val="52"/>
              </w:rPr>
            </w:pPr>
            <w:r w:rsidRPr="00B818E0">
              <w:rPr>
                <w:rFonts w:cstheme="minorHAnsi"/>
                <w:sz w:val="28"/>
              </w:rPr>
              <w:t>- Ho Chi Minh City, 09/201</w:t>
            </w:r>
            <w:r w:rsidR="00F43868">
              <w:rPr>
                <w:rFonts w:cstheme="minorHAnsi"/>
                <w:sz w:val="28"/>
              </w:rPr>
              <w:t>3</w:t>
            </w:r>
            <w:r w:rsidRPr="00B818E0">
              <w:rPr>
                <w:rFonts w:cstheme="minorHAnsi"/>
                <w:sz w:val="28"/>
              </w:rPr>
              <w:t xml:space="preserve"> -</w:t>
            </w:r>
          </w:p>
          <w:p w14:paraId="29DC21AB" w14:textId="77777777" w:rsidR="000676D7" w:rsidRPr="00012ADA" w:rsidRDefault="000676D7" w:rsidP="00BF7F6F">
            <w:pPr>
              <w:pStyle w:val="NoSpacing"/>
            </w:pPr>
          </w:p>
        </w:tc>
      </w:tr>
    </w:tbl>
    <w:sdt>
      <w:sdtPr>
        <w:rPr>
          <w:rFonts w:eastAsiaTheme="minorEastAsia" w:cstheme="minorBidi"/>
          <w:b w:val="0"/>
          <w:bCs w:val="0"/>
          <w:color w:val="auto"/>
          <w:sz w:val="24"/>
          <w:szCs w:val="22"/>
        </w:rPr>
        <w:id w:val="94828400"/>
        <w:docPartObj>
          <w:docPartGallery w:val="Table of Contents"/>
          <w:docPartUnique/>
        </w:docPartObj>
      </w:sdtPr>
      <w:sdtEndPr>
        <w:rPr>
          <w:noProof/>
        </w:rPr>
      </w:sdtEndPr>
      <w:sdtContent>
        <w:p w14:paraId="54B2B006" w14:textId="77777777" w:rsidR="007E3651" w:rsidRDefault="007E3651" w:rsidP="00F303D5">
          <w:pPr>
            <w:pStyle w:val="TOCHeading"/>
            <w:numPr>
              <w:ilvl w:val="0"/>
              <w:numId w:val="0"/>
            </w:numPr>
            <w:ind w:left="432"/>
          </w:pPr>
          <w:r>
            <w:t>Table of Contents</w:t>
          </w:r>
        </w:p>
        <w:p w14:paraId="384FE1B4" w14:textId="77777777" w:rsidR="007E6AC4" w:rsidRDefault="007E3651">
          <w:pPr>
            <w:pStyle w:val="TOC1"/>
            <w:tabs>
              <w:tab w:val="left" w:pos="440"/>
              <w:tab w:val="right" w:leader="dot" w:pos="8778"/>
            </w:tabs>
            <w:rPr>
              <w:rFonts w:asciiTheme="minorHAnsi" w:eastAsiaTheme="minorEastAsia" w:hAnsiTheme="minorHAnsi" w:cstheme="minorBidi"/>
              <w:noProof/>
              <w:sz w:val="22"/>
              <w:lang w:eastAsia="ja-JP"/>
            </w:rPr>
          </w:pPr>
          <w:r>
            <w:fldChar w:fldCharType="begin"/>
          </w:r>
          <w:r>
            <w:instrText xml:space="preserve"> TOC \o "1-3" \h \z \u </w:instrText>
          </w:r>
          <w:r>
            <w:fldChar w:fldCharType="separate"/>
          </w:r>
          <w:hyperlink w:anchor="_Toc364447064" w:history="1">
            <w:r w:rsidR="007E6AC4" w:rsidRPr="006C4D46">
              <w:rPr>
                <w:rStyle w:val="Hyperlink"/>
                <w:rFonts w:eastAsiaTheme="majorEastAsia"/>
                <w:noProof/>
              </w:rPr>
              <w:t>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Introduction</w:t>
            </w:r>
            <w:r w:rsidR="007E6AC4">
              <w:rPr>
                <w:noProof/>
                <w:webHidden/>
              </w:rPr>
              <w:tab/>
            </w:r>
            <w:r w:rsidR="007E6AC4">
              <w:rPr>
                <w:noProof/>
                <w:webHidden/>
              </w:rPr>
              <w:fldChar w:fldCharType="begin"/>
            </w:r>
            <w:r w:rsidR="007E6AC4">
              <w:rPr>
                <w:noProof/>
                <w:webHidden/>
              </w:rPr>
              <w:instrText xml:space="preserve"> PAGEREF _Toc364447064 \h </w:instrText>
            </w:r>
            <w:r w:rsidR="007E6AC4">
              <w:rPr>
                <w:noProof/>
                <w:webHidden/>
              </w:rPr>
            </w:r>
            <w:r w:rsidR="007E6AC4">
              <w:rPr>
                <w:noProof/>
                <w:webHidden/>
              </w:rPr>
              <w:fldChar w:fldCharType="separate"/>
            </w:r>
            <w:r w:rsidR="007E6AC4">
              <w:rPr>
                <w:noProof/>
                <w:webHidden/>
              </w:rPr>
              <w:t>5</w:t>
            </w:r>
            <w:r w:rsidR="007E6AC4">
              <w:rPr>
                <w:noProof/>
                <w:webHidden/>
              </w:rPr>
              <w:fldChar w:fldCharType="end"/>
            </w:r>
          </w:hyperlink>
        </w:p>
        <w:p w14:paraId="6B928656" w14:textId="77777777" w:rsidR="007E6AC4" w:rsidRDefault="00172B40">
          <w:pPr>
            <w:pStyle w:val="TOC1"/>
            <w:tabs>
              <w:tab w:val="left" w:pos="440"/>
              <w:tab w:val="right" w:leader="dot" w:pos="8778"/>
            </w:tabs>
            <w:rPr>
              <w:rFonts w:asciiTheme="minorHAnsi" w:eastAsiaTheme="minorEastAsia" w:hAnsiTheme="minorHAnsi" w:cstheme="minorBidi"/>
              <w:noProof/>
              <w:sz w:val="22"/>
              <w:lang w:eastAsia="ja-JP"/>
            </w:rPr>
          </w:pPr>
          <w:hyperlink w:anchor="_Toc364447065" w:history="1">
            <w:r w:rsidR="007E6AC4" w:rsidRPr="006C4D46">
              <w:rPr>
                <w:rStyle w:val="Hyperlink"/>
                <w:rFonts w:eastAsiaTheme="majorEastAsia"/>
                <w:noProof/>
              </w:rPr>
              <w:t>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ject Management Plan</w:t>
            </w:r>
            <w:r w:rsidR="007E6AC4">
              <w:rPr>
                <w:noProof/>
                <w:webHidden/>
              </w:rPr>
              <w:tab/>
            </w:r>
            <w:r w:rsidR="007E6AC4">
              <w:rPr>
                <w:noProof/>
                <w:webHidden/>
              </w:rPr>
              <w:fldChar w:fldCharType="begin"/>
            </w:r>
            <w:r w:rsidR="007E6AC4">
              <w:rPr>
                <w:noProof/>
                <w:webHidden/>
              </w:rPr>
              <w:instrText xml:space="preserve"> PAGEREF _Toc364447065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6F388A2D"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66" w:history="1">
            <w:r w:rsidR="007E6AC4" w:rsidRPr="006C4D46">
              <w:rPr>
                <w:rStyle w:val="Hyperlink"/>
                <w:rFonts w:eastAsiaTheme="majorEastAsia"/>
                <w:noProof/>
              </w:rPr>
              <w:t>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blem definition</w:t>
            </w:r>
            <w:r w:rsidR="007E6AC4">
              <w:rPr>
                <w:noProof/>
                <w:webHidden/>
              </w:rPr>
              <w:tab/>
            </w:r>
            <w:r w:rsidR="007E6AC4">
              <w:rPr>
                <w:noProof/>
                <w:webHidden/>
              </w:rPr>
              <w:fldChar w:fldCharType="begin"/>
            </w:r>
            <w:r w:rsidR="007E6AC4">
              <w:rPr>
                <w:noProof/>
                <w:webHidden/>
              </w:rPr>
              <w:instrText xml:space="preserve"> PAGEREF _Toc364447066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6719C0C7"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67" w:history="1">
            <w:r w:rsidR="007E6AC4" w:rsidRPr="006C4D46">
              <w:rPr>
                <w:rStyle w:val="Hyperlink"/>
                <w:rFonts w:eastAsiaTheme="majorEastAsia"/>
                <w:noProof/>
              </w:rPr>
              <w:t>2.1.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Name of This Capstone Project</w:t>
            </w:r>
            <w:r w:rsidR="007E6AC4">
              <w:rPr>
                <w:noProof/>
                <w:webHidden/>
              </w:rPr>
              <w:tab/>
            </w:r>
            <w:r w:rsidR="007E6AC4">
              <w:rPr>
                <w:noProof/>
                <w:webHidden/>
              </w:rPr>
              <w:fldChar w:fldCharType="begin"/>
            </w:r>
            <w:r w:rsidR="007E6AC4">
              <w:rPr>
                <w:noProof/>
                <w:webHidden/>
              </w:rPr>
              <w:instrText xml:space="preserve"> PAGEREF _Toc364447067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620589CD"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68" w:history="1">
            <w:r w:rsidR="007E6AC4" w:rsidRPr="006C4D46">
              <w:rPr>
                <w:rStyle w:val="Hyperlink"/>
                <w:rFonts w:eastAsiaTheme="majorEastAsia"/>
                <w:noProof/>
              </w:rPr>
              <w:t>2.1.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blem Abstract</w:t>
            </w:r>
            <w:r w:rsidR="007E6AC4">
              <w:rPr>
                <w:noProof/>
                <w:webHidden/>
              </w:rPr>
              <w:tab/>
            </w:r>
            <w:r w:rsidR="007E6AC4">
              <w:rPr>
                <w:noProof/>
                <w:webHidden/>
              </w:rPr>
              <w:fldChar w:fldCharType="begin"/>
            </w:r>
            <w:r w:rsidR="007E6AC4">
              <w:rPr>
                <w:noProof/>
                <w:webHidden/>
              </w:rPr>
              <w:instrText xml:space="preserve"> PAGEREF _Toc364447068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098472D0"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69" w:history="1">
            <w:r w:rsidR="007E6AC4" w:rsidRPr="006C4D46">
              <w:rPr>
                <w:rStyle w:val="Hyperlink"/>
                <w:rFonts w:eastAsiaTheme="majorEastAsia"/>
                <w:noProof/>
              </w:rPr>
              <w:t>2.1.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ject Overview</w:t>
            </w:r>
            <w:r w:rsidR="007E6AC4">
              <w:rPr>
                <w:noProof/>
                <w:webHidden/>
              </w:rPr>
              <w:tab/>
            </w:r>
            <w:r w:rsidR="007E6AC4">
              <w:rPr>
                <w:noProof/>
                <w:webHidden/>
              </w:rPr>
              <w:fldChar w:fldCharType="begin"/>
            </w:r>
            <w:r w:rsidR="007E6AC4">
              <w:rPr>
                <w:noProof/>
                <w:webHidden/>
              </w:rPr>
              <w:instrText xml:space="preserve"> PAGEREF _Toc364447069 \h </w:instrText>
            </w:r>
            <w:r w:rsidR="007E6AC4">
              <w:rPr>
                <w:noProof/>
                <w:webHidden/>
              </w:rPr>
            </w:r>
            <w:r w:rsidR="007E6AC4">
              <w:rPr>
                <w:noProof/>
                <w:webHidden/>
              </w:rPr>
              <w:fldChar w:fldCharType="separate"/>
            </w:r>
            <w:r w:rsidR="007E6AC4">
              <w:rPr>
                <w:noProof/>
                <w:webHidden/>
              </w:rPr>
              <w:t>6</w:t>
            </w:r>
            <w:r w:rsidR="007E6AC4">
              <w:rPr>
                <w:noProof/>
                <w:webHidden/>
              </w:rPr>
              <w:fldChar w:fldCharType="end"/>
            </w:r>
          </w:hyperlink>
        </w:p>
        <w:p w14:paraId="39355A46"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70" w:history="1">
            <w:r w:rsidR="007E6AC4" w:rsidRPr="006C4D46">
              <w:rPr>
                <w:rStyle w:val="Hyperlink"/>
                <w:rFonts w:eastAsiaTheme="majorEastAsia"/>
                <w:noProof/>
              </w:rPr>
              <w:t>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ject Organization</w:t>
            </w:r>
            <w:r w:rsidR="007E6AC4">
              <w:rPr>
                <w:noProof/>
                <w:webHidden/>
              </w:rPr>
              <w:tab/>
            </w:r>
            <w:r w:rsidR="007E6AC4">
              <w:rPr>
                <w:noProof/>
                <w:webHidden/>
              </w:rPr>
              <w:fldChar w:fldCharType="begin"/>
            </w:r>
            <w:r w:rsidR="007E6AC4">
              <w:rPr>
                <w:noProof/>
                <w:webHidden/>
              </w:rPr>
              <w:instrText xml:space="preserve"> PAGEREF _Toc364447070 \h </w:instrText>
            </w:r>
            <w:r w:rsidR="007E6AC4">
              <w:rPr>
                <w:noProof/>
                <w:webHidden/>
              </w:rPr>
            </w:r>
            <w:r w:rsidR="007E6AC4">
              <w:rPr>
                <w:noProof/>
                <w:webHidden/>
              </w:rPr>
              <w:fldChar w:fldCharType="separate"/>
            </w:r>
            <w:r w:rsidR="007E6AC4">
              <w:rPr>
                <w:noProof/>
                <w:webHidden/>
              </w:rPr>
              <w:t>8</w:t>
            </w:r>
            <w:r w:rsidR="007E6AC4">
              <w:rPr>
                <w:noProof/>
                <w:webHidden/>
              </w:rPr>
              <w:fldChar w:fldCharType="end"/>
            </w:r>
          </w:hyperlink>
        </w:p>
        <w:p w14:paraId="4ED4F88F"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71" w:history="1">
            <w:r w:rsidR="007E6AC4" w:rsidRPr="006C4D46">
              <w:rPr>
                <w:rStyle w:val="Hyperlink"/>
                <w:rFonts w:eastAsiaTheme="majorEastAsia"/>
                <w:noProof/>
              </w:rPr>
              <w:t>2.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Process Model</w:t>
            </w:r>
            <w:r w:rsidR="007E6AC4">
              <w:rPr>
                <w:noProof/>
                <w:webHidden/>
              </w:rPr>
              <w:tab/>
            </w:r>
            <w:r w:rsidR="007E6AC4">
              <w:rPr>
                <w:noProof/>
                <w:webHidden/>
              </w:rPr>
              <w:fldChar w:fldCharType="begin"/>
            </w:r>
            <w:r w:rsidR="007E6AC4">
              <w:rPr>
                <w:noProof/>
                <w:webHidden/>
              </w:rPr>
              <w:instrText xml:space="preserve"> PAGEREF _Toc364447071 \h </w:instrText>
            </w:r>
            <w:r w:rsidR="007E6AC4">
              <w:rPr>
                <w:noProof/>
                <w:webHidden/>
              </w:rPr>
            </w:r>
            <w:r w:rsidR="007E6AC4">
              <w:rPr>
                <w:noProof/>
                <w:webHidden/>
              </w:rPr>
              <w:fldChar w:fldCharType="separate"/>
            </w:r>
            <w:r w:rsidR="007E6AC4">
              <w:rPr>
                <w:noProof/>
                <w:webHidden/>
              </w:rPr>
              <w:t>8</w:t>
            </w:r>
            <w:r w:rsidR="007E6AC4">
              <w:rPr>
                <w:noProof/>
                <w:webHidden/>
              </w:rPr>
              <w:fldChar w:fldCharType="end"/>
            </w:r>
          </w:hyperlink>
        </w:p>
        <w:p w14:paraId="5B506A94"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72" w:history="1">
            <w:r w:rsidR="007E6AC4" w:rsidRPr="006C4D46">
              <w:rPr>
                <w:rStyle w:val="Hyperlink"/>
                <w:rFonts w:eastAsiaTheme="majorEastAsia"/>
                <w:noProof/>
              </w:rPr>
              <w:t>2.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Roles and Responsibility</w:t>
            </w:r>
            <w:r w:rsidR="007E6AC4">
              <w:rPr>
                <w:noProof/>
                <w:webHidden/>
              </w:rPr>
              <w:tab/>
            </w:r>
            <w:r w:rsidR="007E6AC4">
              <w:rPr>
                <w:noProof/>
                <w:webHidden/>
              </w:rPr>
              <w:fldChar w:fldCharType="begin"/>
            </w:r>
            <w:r w:rsidR="007E6AC4">
              <w:rPr>
                <w:noProof/>
                <w:webHidden/>
              </w:rPr>
              <w:instrText xml:space="preserve"> PAGEREF _Toc364447072 \h </w:instrText>
            </w:r>
            <w:r w:rsidR="007E6AC4">
              <w:rPr>
                <w:noProof/>
                <w:webHidden/>
              </w:rPr>
            </w:r>
            <w:r w:rsidR="007E6AC4">
              <w:rPr>
                <w:noProof/>
                <w:webHidden/>
              </w:rPr>
              <w:fldChar w:fldCharType="separate"/>
            </w:r>
            <w:r w:rsidR="007E6AC4">
              <w:rPr>
                <w:noProof/>
                <w:webHidden/>
              </w:rPr>
              <w:t>9</w:t>
            </w:r>
            <w:r w:rsidR="007E6AC4">
              <w:rPr>
                <w:noProof/>
                <w:webHidden/>
              </w:rPr>
              <w:fldChar w:fldCharType="end"/>
            </w:r>
          </w:hyperlink>
        </w:p>
        <w:p w14:paraId="3715876F"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73" w:history="1">
            <w:r w:rsidR="007E6AC4" w:rsidRPr="006C4D46">
              <w:rPr>
                <w:rStyle w:val="Hyperlink"/>
                <w:rFonts w:eastAsiaTheme="majorEastAsia"/>
                <w:noProof/>
              </w:rPr>
              <w:t>2.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ools and Techniques</w:t>
            </w:r>
            <w:r w:rsidR="007E6AC4">
              <w:rPr>
                <w:noProof/>
                <w:webHidden/>
              </w:rPr>
              <w:tab/>
            </w:r>
            <w:r w:rsidR="007E6AC4">
              <w:rPr>
                <w:noProof/>
                <w:webHidden/>
              </w:rPr>
              <w:fldChar w:fldCharType="begin"/>
            </w:r>
            <w:r w:rsidR="007E6AC4">
              <w:rPr>
                <w:noProof/>
                <w:webHidden/>
              </w:rPr>
              <w:instrText xml:space="preserve"> PAGEREF _Toc364447073 \h </w:instrText>
            </w:r>
            <w:r w:rsidR="007E6AC4">
              <w:rPr>
                <w:noProof/>
                <w:webHidden/>
              </w:rPr>
            </w:r>
            <w:r w:rsidR="007E6AC4">
              <w:rPr>
                <w:noProof/>
                <w:webHidden/>
              </w:rPr>
              <w:fldChar w:fldCharType="separate"/>
            </w:r>
            <w:r w:rsidR="007E6AC4">
              <w:rPr>
                <w:noProof/>
                <w:webHidden/>
              </w:rPr>
              <w:t>9</w:t>
            </w:r>
            <w:r w:rsidR="007E6AC4">
              <w:rPr>
                <w:noProof/>
                <w:webHidden/>
              </w:rPr>
              <w:fldChar w:fldCharType="end"/>
            </w:r>
          </w:hyperlink>
        </w:p>
        <w:p w14:paraId="4FF974BB"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74" w:history="1">
            <w:r w:rsidR="007E6AC4" w:rsidRPr="006C4D46">
              <w:rPr>
                <w:rStyle w:val="Hyperlink"/>
                <w:rFonts w:eastAsiaTheme="majorEastAsia"/>
                <w:noProof/>
              </w:rPr>
              <w:t>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Project Management Plan</w:t>
            </w:r>
            <w:r w:rsidR="007E6AC4">
              <w:rPr>
                <w:noProof/>
                <w:webHidden/>
              </w:rPr>
              <w:tab/>
            </w:r>
            <w:r w:rsidR="007E6AC4">
              <w:rPr>
                <w:noProof/>
                <w:webHidden/>
              </w:rPr>
              <w:fldChar w:fldCharType="begin"/>
            </w:r>
            <w:r w:rsidR="007E6AC4">
              <w:rPr>
                <w:noProof/>
                <w:webHidden/>
              </w:rPr>
              <w:instrText xml:space="preserve"> PAGEREF _Toc364447074 \h </w:instrText>
            </w:r>
            <w:r w:rsidR="007E6AC4">
              <w:rPr>
                <w:noProof/>
                <w:webHidden/>
              </w:rPr>
            </w:r>
            <w:r w:rsidR="007E6AC4">
              <w:rPr>
                <w:noProof/>
                <w:webHidden/>
              </w:rPr>
              <w:fldChar w:fldCharType="separate"/>
            </w:r>
            <w:r w:rsidR="007E6AC4">
              <w:rPr>
                <w:noProof/>
                <w:webHidden/>
              </w:rPr>
              <w:t>10</w:t>
            </w:r>
            <w:r w:rsidR="007E6AC4">
              <w:rPr>
                <w:noProof/>
                <w:webHidden/>
              </w:rPr>
              <w:fldChar w:fldCharType="end"/>
            </w:r>
          </w:hyperlink>
        </w:p>
        <w:p w14:paraId="300007BF"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75" w:history="1">
            <w:r w:rsidR="007E6AC4" w:rsidRPr="006C4D46">
              <w:rPr>
                <w:rStyle w:val="Hyperlink"/>
                <w:rFonts w:eastAsiaTheme="majorEastAsia"/>
                <w:noProof/>
              </w:rPr>
              <w:t>2.3.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asks</w:t>
            </w:r>
            <w:r w:rsidR="007E6AC4">
              <w:rPr>
                <w:noProof/>
                <w:webHidden/>
              </w:rPr>
              <w:tab/>
            </w:r>
            <w:r w:rsidR="007E6AC4">
              <w:rPr>
                <w:noProof/>
                <w:webHidden/>
              </w:rPr>
              <w:fldChar w:fldCharType="begin"/>
            </w:r>
            <w:r w:rsidR="007E6AC4">
              <w:rPr>
                <w:noProof/>
                <w:webHidden/>
              </w:rPr>
              <w:instrText xml:space="preserve"> PAGEREF _Toc364447075 \h </w:instrText>
            </w:r>
            <w:r w:rsidR="007E6AC4">
              <w:rPr>
                <w:noProof/>
                <w:webHidden/>
              </w:rPr>
            </w:r>
            <w:r w:rsidR="007E6AC4">
              <w:rPr>
                <w:noProof/>
                <w:webHidden/>
              </w:rPr>
              <w:fldChar w:fldCharType="separate"/>
            </w:r>
            <w:r w:rsidR="007E6AC4">
              <w:rPr>
                <w:noProof/>
                <w:webHidden/>
              </w:rPr>
              <w:t>10</w:t>
            </w:r>
            <w:r w:rsidR="007E6AC4">
              <w:rPr>
                <w:noProof/>
                <w:webHidden/>
              </w:rPr>
              <w:fldChar w:fldCharType="end"/>
            </w:r>
          </w:hyperlink>
        </w:p>
        <w:p w14:paraId="0C35EDC0"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76" w:history="1">
            <w:r w:rsidR="007E6AC4" w:rsidRPr="006C4D46">
              <w:rPr>
                <w:rStyle w:val="Hyperlink"/>
                <w:rFonts w:eastAsiaTheme="majorEastAsia"/>
                <w:noProof/>
              </w:rPr>
              <w:t>2.3.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ask Sheet: Assignments and Timetables</w:t>
            </w:r>
            <w:r w:rsidR="007E6AC4">
              <w:rPr>
                <w:noProof/>
                <w:webHidden/>
              </w:rPr>
              <w:tab/>
            </w:r>
            <w:r w:rsidR="007E6AC4">
              <w:rPr>
                <w:noProof/>
                <w:webHidden/>
              </w:rPr>
              <w:fldChar w:fldCharType="begin"/>
            </w:r>
            <w:r w:rsidR="007E6AC4">
              <w:rPr>
                <w:noProof/>
                <w:webHidden/>
              </w:rPr>
              <w:instrText xml:space="preserve"> PAGEREF _Toc364447076 \h </w:instrText>
            </w:r>
            <w:r w:rsidR="007E6AC4">
              <w:rPr>
                <w:noProof/>
                <w:webHidden/>
              </w:rPr>
            </w:r>
            <w:r w:rsidR="007E6AC4">
              <w:rPr>
                <w:noProof/>
                <w:webHidden/>
              </w:rPr>
              <w:fldChar w:fldCharType="separate"/>
            </w:r>
            <w:r w:rsidR="007E6AC4">
              <w:rPr>
                <w:noProof/>
                <w:webHidden/>
              </w:rPr>
              <w:t>11</w:t>
            </w:r>
            <w:r w:rsidR="007E6AC4">
              <w:rPr>
                <w:noProof/>
                <w:webHidden/>
              </w:rPr>
              <w:fldChar w:fldCharType="end"/>
            </w:r>
          </w:hyperlink>
        </w:p>
        <w:p w14:paraId="0BEE9D8B"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77" w:history="1">
            <w:r w:rsidR="007E6AC4" w:rsidRPr="006C4D46">
              <w:rPr>
                <w:rStyle w:val="Hyperlink"/>
                <w:rFonts w:eastAsiaTheme="majorEastAsia"/>
                <w:noProof/>
              </w:rPr>
              <w:t>2.3.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All Meeting Minutes</w:t>
            </w:r>
            <w:r w:rsidR="007E6AC4">
              <w:rPr>
                <w:noProof/>
                <w:webHidden/>
              </w:rPr>
              <w:tab/>
            </w:r>
            <w:r w:rsidR="007E6AC4">
              <w:rPr>
                <w:noProof/>
                <w:webHidden/>
              </w:rPr>
              <w:fldChar w:fldCharType="begin"/>
            </w:r>
            <w:r w:rsidR="007E6AC4">
              <w:rPr>
                <w:noProof/>
                <w:webHidden/>
              </w:rPr>
              <w:instrText xml:space="preserve"> PAGEREF _Toc364447077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5C1E9936"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78" w:history="1">
            <w:r w:rsidR="007E6AC4" w:rsidRPr="006C4D46">
              <w:rPr>
                <w:rStyle w:val="Hyperlink"/>
                <w:rFonts w:eastAsiaTheme="majorEastAsia"/>
                <w:noProof/>
              </w:rPr>
              <w:t>2.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onvention Rules</w:t>
            </w:r>
            <w:r w:rsidR="007E6AC4">
              <w:rPr>
                <w:noProof/>
                <w:webHidden/>
              </w:rPr>
              <w:tab/>
            </w:r>
            <w:r w:rsidR="007E6AC4">
              <w:rPr>
                <w:noProof/>
                <w:webHidden/>
              </w:rPr>
              <w:fldChar w:fldCharType="begin"/>
            </w:r>
            <w:r w:rsidR="007E6AC4">
              <w:rPr>
                <w:noProof/>
                <w:webHidden/>
              </w:rPr>
              <w:instrText xml:space="preserve"> PAGEREF _Toc364447078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1CE8A3E8"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79" w:history="1">
            <w:r w:rsidR="007E6AC4" w:rsidRPr="006C4D46">
              <w:rPr>
                <w:rStyle w:val="Hyperlink"/>
                <w:rFonts w:eastAsiaTheme="majorEastAsia"/>
                <w:noProof/>
              </w:rPr>
              <w:t>2.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 material (if any)</w:t>
            </w:r>
            <w:r w:rsidR="007E6AC4">
              <w:rPr>
                <w:noProof/>
                <w:webHidden/>
              </w:rPr>
              <w:tab/>
            </w:r>
            <w:r w:rsidR="007E6AC4">
              <w:rPr>
                <w:noProof/>
                <w:webHidden/>
              </w:rPr>
              <w:fldChar w:fldCharType="begin"/>
            </w:r>
            <w:r w:rsidR="007E6AC4">
              <w:rPr>
                <w:noProof/>
                <w:webHidden/>
              </w:rPr>
              <w:instrText xml:space="preserve"> PAGEREF _Toc364447079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23E4B55A" w14:textId="77777777" w:rsidR="007E6AC4" w:rsidRDefault="00172B40">
          <w:pPr>
            <w:pStyle w:val="TOC1"/>
            <w:tabs>
              <w:tab w:val="left" w:pos="440"/>
              <w:tab w:val="right" w:leader="dot" w:pos="8778"/>
            </w:tabs>
            <w:rPr>
              <w:rFonts w:asciiTheme="minorHAnsi" w:eastAsiaTheme="minorEastAsia" w:hAnsiTheme="minorHAnsi" w:cstheme="minorBidi"/>
              <w:noProof/>
              <w:sz w:val="22"/>
              <w:lang w:eastAsia="ja-JP"/>
            </w:rPr>
          </w:pPr>
          <w:hyperlink w:anchor="_Toc364447080" w:history="1">
            <w:r w:rsidR="007E6AC4" w:rsidRPr="006C4D46">
              <w:rPr>
                <w:rStyle w:val="Hyperlink"/>
                <w:rFonts w:eastAsiaTheme="majorEastAsia"/>
                <w:noProof/>
              </w:rPr>
              <w:t>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Requirements Specifications (SRS)</w:t>
            </w:r>
            <w:r w:rsidR="007E6AC4">
              <w:rPr>
                <w:noProof/>
                <w:webHidden/>
              </w:rPr>
              <w:tab/>
            </w:r>
            <w:r w:rsidR="007E6AC4">
              <w:rPr>
                <w:noProof/>
                <w:webHidden/>
              </w:rPr>
              <w:fldChar w:fldCharType="begin"/>
            </w:r>
            <w:r w:rsidR="007E6AC4">
              <w:rPr>
                <w:noProof/>
                <w:webHidden/>
              </w:rPr>
              <w:instrText xml:space="preserve"> PAGEREF _Toc364447080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180E0EC5"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81" w:history="1">
            <w:r w:rsidR="007E6AC4" w:rsidRPr="006C4D46">
              <w:rPr>
                <w:rStyle w:val="Hyperlink"/>
                <w:rFonts w:eastAsiaTheme="majorEastAsia"/>
                <w:noProof/>
              </w:rPr>
              <w:t>3.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User Requirement Specification</w:t>
            </w:r>
            <w:r w:rsidR="007E6AC4">
              <w:rPr>
                <w:noProof/>
                <w:webHidden/>
              </w:rPr>
              <w:tab/>
            </w:r>
            <w:r w:rsidR="007E6AC4">
              <w:rPr>
                <w:noProof/>
                <w:webHidden/>
              </w:rPr>
              <w:fldChar w:fldCharType="begin"/>
            </w:r>
            <w:r w:rsidR="007E6AC4">
              <w:rPr>
                <w:noProof/>
                <w:webHidden/>
              </w:rPr>
              <w:instrText xml:space="preserve"> PAGEREF _Toc364447081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6E596392"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82" w:history="1">
            <w:r w:rsidR="007E6AC4" w:rsidRPr="006C4D46">
              <w:rPr>
                <w:rStyle w:val="Hyperlink"/>
                <w:rFonts w:eastAsiaTheme="majorEastAsia"/>
                <w:noProof/>
              </w:rPr>
              <w:t>3.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ystem Requirement Specification (Specific Requirements)</w:t>
            </w:r>
            <w:r w:rsidR="007E6AC4">
              <w:rPr>
                <w:noProof/>
                <w:webHidden/>
              </w:rPr>
              <w:tab/>
            </w:r>
            <w:r w:rsidR="007E6AC4">
              <w:rPr>
                <w:noProof/>
                <w:webHidden/>
              </w:rPr>
              <w:fldChar w:fldCharType="begin"/>
            </w:r>
            <w:r w:rsidR="007E6AC4">
              <w:rPr>
                <w:noProof/>
                <w:webHidden/>
              </w:rPr>
              <w:instrText xml:space="preserve"> PAGEREF _Toc364447082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764DC73B"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83" w:history="1">
            <w:r w:rsidR="007E6AC4" w:rsidRPr="006C4D46">
              <w:rPr>
                <w:rStyle w:val="Hyperlink"/>
                <w:rFonts w:eastAsiaTheme="majorEastAsia"/>
                <w:noProof/>
              </w:rPr>
              <w:t>3.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External Interface Requirement</w:t>
            </w:r>
            <w:r w:rsidR="007E6AC4">
              <w:rPr>
                <w:noProof/>
                <w:webHidden/>
              </w:rPr>
              <w:tab/>
            </w:r>
            <w:r w:rsidR="007E6AC4">
              <w:rPr>
                <w:noProof/>
                <w:webHidden/>
              </w:rPr>
              <w:fldChar w:fldCharType="begin"/>
            </w:r>
            <w:r w:rsidR="007E6AC4">
              <w:rPr>
                <w:noProof/>
                <w:webHidden/>
              </w:rPr>
              <w:instrText xml:space="preserve"> PAGEREF _Toc364447083 \h </w:instrText>
            </w:r>
            <w:r w:rsidR="007E6AC4">
              <w:rPr>
                <w:noProof/>
                <w:webHidden/>
              </w:rPr>
            </w:r>
            <w:r w:rsidR="007E6AC4">
              <w:rPr>
                <w:noProof/>
                <w:webHidden/>
              </w:rPr>
              <w:fldChar w:fldCharType="separate"/>
            </w:r>
            <w:r w:rsidR="007E6AC4">
              <w:rPr>
                <w:noProof/>
                <w:webHidden/>
              </w:rPr>
              <w:t>12</w:t>
            </w:r>
            <w:r w:rsidR="007E6AC4">
              <w:rPr>
                <w:noProof/>
                <w:webHidden/>
              </w:rPr>
              <w:fldChar w:fldCharType="end"/>
            </w:r>
          </w:hyperlink>
        </w:p>
        <w:p w14:paraId="20E1118E"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84" w:history="1">
            <w:r w:rsidR="007E6AC4" w:rsidRPr="006C4D46">
              <w:rPr>
                <w:rStyle w:val="Hyperlink"/>
                <w:rFonts w:eastAsiaTheme="majorEastAsia"/>
                <w:noProof/>
              </w:rPr>
              <w:t>3.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Functional Requirements</w:t>
            </w:r>
            <w:r w:rsidR="007E6AC4">
              <w:rPr>
                <w:noProof/>
                <w:webHidden/>
              </w:rPr>
              <w:tab/>
            </w:r>
            <w:r w:rsidR="007E6AC4">
              <w:rPr>
                <w:noProof/>
                <w:webHidden/>
              </w:rPr>
              <w:fldChar w:fldCharType="begin"/>
            </w:r>
            <w:r w:rsidR="007E6AC4">
              <w:rPr>
                <w:noProof/>
                <w:webHidden/>
              </w:rPr>
              <w:instrText xml:space="preserve"> PAGEREF _Toc364447084 \h </w:instrText>
            </w:r>
            <w:r w:rsidR="007E6AC4">
              <w:rPr>
                <w:noProof/>
                <w:webHidden/>
              </w:rPr>
            </w:r>
            <w:r w:rsidR="007E6AC4">
              <w:rPr>
                <w:noProof/>
                <w:webHidden/>
              </w:rPr>
              <w:fldChar w:fldCharType="separate"/>
            </w:r>
            <w:r w:rsidR="007E6AC4">
              <w:rPr>
                <w:noProof/>
                <w:webHidden/>
              </w:rPr>
              <w:t>14</w:t>
            </w:r>
            <w:r w:rsidR="007E6AC4">
              <w:rPr>
                <w:noProof/>
                <w:webHidden/>
              </w:rPr>
              <w:fldChar w:fldCharType="end"/>
            </w:r>
          </w:hyperlink>
        </w:p>
        <w:p w14:paraId="756B3672"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85" w:history="1">
            <w:r w:rsidR="007E6AC4" w:rsidRPr="006C4D46">
              <w:rPr>
                <w:rStyle w:val="Hyperlink"/>
                <w:rFonts w:eastAsiaTheme="majorEastAsia"/>
                <w:noProof/>
              </w:rPr>
              <w:t>3.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Non-functional Requirements</w:t>
            </w:r>
            <w:r w:rsidR="007E6AC4">
              <w:rPr>
                <w:noProof/>
                <w:webHidden/>
              </w:rPr>
              <w:tab/>
            </w:r>
            <w:r w:rsidR="007E6AC4">
              <w:rPr>
                <w:noProof/>
                <w:webHidden/>
              </w:rPr>
              <w:fldChar w:fldCharType="begin"/>
            </w:r>
            <w:r w:rsidR="007E6AC4">
              <w:rPr>
                <w:noProof/>
                <w:webHidden/>
              </w:rPr>
              <w:instrText xml:space="preserve"> PAGEREF _Toc364447085 \h </w:instrText>
            </w:r>
            <w:r w:rsidR="007E6AC4">
              <w:rPr>
                <w:noProof/>
                <w:webHidden/>
              </w:rPr>
            </w:r>
            <w:r w:rsidR="007E6AC4">
              <w:rPr>
                <w:noProof/>
                <w:webHidden/>
              </w:rPr>
              <w:fldChar w:fldCharType="separate"/>
            </w:r>
            <w:r w:rsidR="007E6AC4">
              <w:rPr>
                <w:noProof/>
                <w:webHidden/>
              </w:rPr>
              <w:t>99</w:t>
            </w:r>
            <w:r w:rsidR="007E6AC4">
              <w:rPr>
                <w:noProof/>
                <w:webHidden/>
              </w:rPr>
              <w:fldChar w:fldCharType="end"/>
            </w:r>
          </w:hyperlink>
        </w:p>
        <w:p w14:paraId="2D14A6A8"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86" w:history="1">
            <w:r w:rsidR="007E6AC4" w:rsidRPr="006C4D46">
              <w:rPr>
                <w:rStyle w:val="Hyperlink"/>
                <w:rFonts w:eastAsiaTheme="majorEastAsia"/>
                <w:noProof/>
              </w:rPr>
              <w:t>3.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Entity Relationship Diagram</w:t>
            </w:r>
            <w:r w:rsidR="007E6AC4">
              <w:rPr>
                <w:noProof/>
                <w:webHidden/>
              </w:rPr>
              <w:tab/>
            </w:r>
            <w:r w:rsidR="007E6AC4">
              <w:rPr>
                <w:noProof/>
                <w:webHidden/>
              </w:rPr>
              <w:fldChar w:fldCharType="begin"/>
            </w:r>
            <w:r w:rsidR="007E6AC4">
              <w:rPr>
                <w:noProof/>
                <w:webHidden/>
              </w:rPr>
              <w:instrText xml:space="preserve"> PAGEREF _Toc364447086 \h </w:instrText>
            </w:r>
            <w:r w:rsidR="007E6AC4">
              <w:rPr>
                <w:noProof/>
                <w:webHidden/>
              </w:rPr>
            </w:r>
            <w:r w:rsidR="007E6AC4">
              <w:rPr>
                <w:noProof/>
                <w:webHidden/>
              </w:rPr>
              <w:fldChar w:fldCharType="separate"/>
            </w:r>
            <w:r w:rsidR="007E6AC4">
              <w:rPr>
                <w:noProof/>
                <w:webHidden/>
              </w:rPr>
              <w:t>100</w:t>
            </w:r>
            <w:r w:rsidR="007E6AC4">
              <w:rPr>
                <w:noProof/>
                <w:webHidden/>
              </w:rPr>
              <w:fldChar w:fldCharType="end"/>
            </w:r>
          </w:hyperlink>
        </w:p>
        <w:p w14:paraId="0C4A3C99"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87" w:history="1">
            <w:r w:rsidR="007E6AC4" w:rsidRPr="006C4D46">
              <w:rPr>
                <w:rStyle w:val="Hyperlink"/>
                <w:rFonts w:eastAsiaTheme="majorEastAsia"/>
                <w:noProof/>
              </w:rPr>
              <w:t>3.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 material (if any)</w:t>
            </w:r>
            <w:r w:rsidR="007E6AC4">
              <w:rPr>
                <w:noProof/>
                <w:webHidden/>
              </w:rPr>
              <w:tab/>
            </w:r>
            <w:r w:rsidR="007E6AC4">
              <w:rPr>
                <w:noProof/>
                <w:webHidden/>
              </w:rPr>
              <w:fldChar w:fldCharType="begin"/>
            </w:r>
            <w:r w:rsidR="007E6AC4">
              <w:rPr>
                <w:noProof/>
                <w:webHidden/>
              </w:rPr>
              <w:instrText xml:space="preserve"> PAGEREF _Toc364447087 \h </w:instrText>
            </w:r>
            <w:r w:rsidR="007E6AC4">
              <w:rPr>
                <w:noProof/>
                <w:webHidden/>
              </w:rPr>
            </w:r>
            <w:r w:rsidR="007E6AC4">
              <w:rPr>
                <w:noProof/>
                <w:webHidden/>
              </w:rPr>
              <w:fldChar w:fldCharType="separate"/>
            </w:r>
            <w:r w:rsidR="007E6AC4">
              <w:rPr>
                <w:noProof/>
                <w:webHidden/>
              </w:rPr>
              <w:t>100</w:t>
            </w:r>
            <w:r w:rsidR="007E6AC4">
              <w:rPr>
                <w:noProof/>
                <w:webHidden/>
              </w:rPr>
              <w:fldChar w:fldCharType="end"/>
            </w:r>
          </w:hyperlink>
        </w:p>
        <w:p w14:paraId="17036A97" w14:textId="77777777" w:rsidR="007E6AC4" w:rsidRDefault="00172B40">
          <w:pPr>
            <w:pStyle w:val="TOC1"/>
            <w:tabs>
              <w:tab w:val="left" w:pos="440"/>
              <w:tab w:val="right" w:leader="dot" w:pos="8778"/>
            </w:tabs>
            <w:rPr>
              <w:rFonts w:asciiTheme="minorHAnsi" w:eastAsiaTheme="minorEastAsia" w:hAnsiTheme="minorHAnsi" w:cstheme="minorBidi"/>
              <w:noProof/>
              <w:sz w:val="22"/>
              <w:lang w:eastAsia="ja-JP"/>
            </w:rPr>
          </w:pPr>
          <w:hyperlink w:anchor="_Toc364447088" w:history="1">
            <w:r w:rsidR="007E6AC4" w:rsidRPr="006C4D46">
              <w:rPr>
                <w:rStyle w:val="Hyperlink"/>
                <w:rFonts w:eastAsiaTheme="majorEastAsia"/>
                <w:noProof/>
              </w:rPr>
              <w:t>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Design Description (SDD)</w:t>
            </w:r>
            <w:r w:rsidR="007E6AC4">
              <w:rPr>
                <w:noProof/>
                <w:webHidden/>
              </w:rPr>
              <w:tab/>
            </w:r>
            <w:r w:rsidR="007E6AC4">
              <w:rPr>
                <w:noProof/>
                <w:webHidden/>
              </w:rPr>
              <w:fldChar w:fldCharType="begin"/>
            </w:r>
            <w:r w:rsidR="007E6AC4">
              <w:rPr>
                <w:noProof/>
                <w:webHidden/>
              </w:rPr>
              <w:instrText xml:space="preserve"> PAGEREF _Toc364447088 \h </w:instrText>
            </w:r>
            <w:r w:rsidR="007E6AC4">
              <w:rPr>
                <w:noProof/>
                <w:webHidden/>
              </w:rPr>
            </w:r>
            <w:r w:rsidR="007E6AC4">
              <w:rPr>
                <w:noProof/>
                <w:webHidden/>
              </w:rPr>
              <w:fldChar w:fldCharType="separate"/>
            </w:r>
            <w:r w:rsidR="007E6AC4">
              <w:rPr>
                <w:noProof/>
                <w:webHidden/>
              </w:rPr>
              <w:t>100</w:t>
            </w:r>
            <w:r w:rsidR="007E6AC4">
              <w:rPr>
                <w:noProof/>
                <w:webHidden/>
              </w:rPr>
              <w:fldChar w:fldCharType="end"/>
            </w:r>
          </w:hyperlink>
        </w:p>
        <w:p w14:paraId="791CCE63"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89" w:history="1">
            <w:r w:rsidR="007E6AC4" w:rsidRPr="006C4D46">
              <w:rPr>
                <w:rStyle w:val="Hyperlink"/>
                <w:rFonts w:eastAsiaTheme="majorEastAsia"/>
                <w:noProof/>
              </w:rPr>
              <w:t>4.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esign Overview</w:t>
            </w:r>
            <w:r w:rsidR="007E6AC4">
              <w:rPr>
                <w:noProof/>
                <w:webHidden/>
              </w:rPr>
              <w:tab/>
            </w:r>
            <w:r w:rsidR="007E6AC4">
              <w:rPr>
                <w:noProof/>
                <w:webHidden/>
              </w:rPr>
              <w:fldChar w:fldCharType="begin"/>
            </w:r>
            <w:r w:rsidR="007E6AC4">
              <w:rPr>
                <w:noProof/>
                <w:webHidden/>
              </w:rPr>
              <w:instrText xml:space="preserve"> PAGEREF _Toc364447089 \h </w:instrText>
            </w:r>
            <w:r w:rsidR="007E6AC4">
              <w:rPr>
                <w:noProof/>
                <w:webHidden/>
              </w:rPr>
            </w:r>
            <w:r w:rsidR="007E6AC4">
              <w:rPr>
                <w:noProof/>
                <w:webHidden/>
              </w:rPr>
              <w:fldChar w:fldCharType="separate"/>
            </w:r>
            <w:r w:rsidR="007E6AC4">
              <w:rPr>
                <w:noProof/>
                <w:webHidden/>
              </w:rPr>
              <w:t>100</w:t>
            </w:r>
            <w:r w:rsidR="007E6AC4">
              <w:rPr>
                <w:noProof/>
                <w:webHidden/>
              </w:rPr>
              <w:fldChar w:fldCharType="end"/>
            </w:r>
          </w:hyperlink>
        </w:p>
        <w:p w14:paraId="61269A42"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90" w:history="1">
            <w:r w:rsidR="007E6AC4" w:rsidRPr="006C4D46">
              <w:rPr>
                <w:rStyle w:val="Hyperlink"/>
                <w:rFonts w:eastAsiaTheme="majorEastAsia"/>
                <w:noProof/>
              </w:rPr>
              <w:t>4.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ystem Architechure Design</w:t>
            </w:r>
            <w:r w:rsidR="007E6AC4">
              <w:rPr>
                <w:noProof/>
                <w:webHidden/>
              </w:rPr>
              <w:tab/>
            </w:r>
            <w:r w:rsidR="007E6AC4">
              <w:rPr>
                <w:noProof/>
                <w:webHidden/>
              </w:rPr>
              <w:fldChar w:fldCharType="begin"/>
            </w:r>
            <w:r w:rsidR="007E6AC4">
              <w:rPr>
                <w:noProof/>
                <w:webHidden/>
              </w:rPr>
              <w:instrText xml:space="preserve"> PAGEREF _Toc364447090 \h </w:instrText>
            </w:r>
            <w:r w:rsidR="007E6AC4">
              <w:rPr>
                <w:noProof/>
                <w:webHidden/>
              </w:rPr>
            </w:r>
            <w:r w:rsidR="007E6AC4">
              <w:rPr>
                <w:noProof/>
                <w:webHidden/>
              </w:rPr>
              <w:fldChar w:fldCharType="separate"/>
            </w:r>
            <w:r w:rsidR="007E6AC4">
              <w:rPr>
                <w:noProof/>
                <w:webHidden/>
              </w:rPr>
              <w:t>101</w:t>
            </w:r>
            <w:r w:rsidR="007E6AC4">
              <w:rPr>
                <w:noProof/>
                <w:webHidden/>
              </w:rPr>
              <w:fldChar w:fldCharType="end"/>
            </w:r>
          </w:hyperlink>
        </w:p>
        <w:p w14:paraId="20F8BE34"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91" w:history="1">
            <w:r w:rsidR="007E6AC4" w:rsidRPr="006C4D46">
              <w:rPr>
                <w:rStyle w:val="Hyperlink"/>
                <w:rFonts w:eastAsiaTheme="majorEastAsia"/>
                <w:noProof/>
              </w:rPr>
              <w:t>4.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hoice of System Architecture</w:t>
            </w:r>
            <w:r w:rsidR="007E6AC4">
              <w:rPr>
                <w:noProof/>
                <w:webHidden/>
              </w:rPr>
              <w:tab/>
            </w:r>
            <w:r w:rsidR="007E6AC4">
              <w:rPr>
                <w:noProof/>
                <w:webHidden/>
              </w:rPr>
              <w:fldChar w:fldCharType="begin"/>
            </w:r>
            <w:r w:rsidR="007E6AC4">
              <w:rPr>
                <w:noProof/>
                <w:webHidden/>
              </w:rPr>
              <w:instrText xml:space="preserve"> PAGEREF _Toc364447091 \h </w:instrText>
            </w:r>
            <w:r w:rsidR="007E6AC4">
              <w:rPr>
                <w:noProof/>
                <w:webHidden/>
              </w:rPr>
            </w:r>
            <w:r w:rsidR="007E6AC4">
              <w:rPr>
                <w:noProof/>
                <w:webHidden/>
              </w:rPr>
              <w:fldChar w:fldCharType="separate"/>
            </w:r>
            <w:r w:rsidR="007E6AC4">
              <w:rPr>
                <w:noProof/>
                <w:webHidden/>
              </w:rPr>
              <w:t>101</w:t>
            </w:r>
            <w:r w:rsidR="007E6AC4">
              <w:rPr>
                <w:noProof/>
                <w:webHidden/>
              </w:rPr>
              <w:fldChar w:fldCharType="end"/>
            </w:r>
          </w:hyperlink>
        </w:p>
        <w:p w14:paraId="01A59DC5"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92" w:history="1">
            <w:r w:rsidR="007E6AC4" w:rsidRPr="006C4D46">
              <w:rPr>
                <w:rStyle w:val="Hyperlink"/>
                <w:rFonts w:eastAsiaTheme="majorEastAsia"/>
                <w:noProof/>
              </w:rPr>
              <w:t>4.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iscussion of Aternative Designs</w:t>
            </w:r>
            <w:r w:rsidR="007E6AC4">
              <w:rPr>
                <w:noProof/>
                <w:webHidden/>
              </w:rPr>
              <w:tab/>
            </w:r>
            <w:r w:rsidR="007E6AC4">
              <w:rPr>
                <w:noProof/>
                <w:webHidden/>
              </w:rPr>
              <w:fldChar w:fldCharType="begin"/>
            </w:r>
            <w:r w:rsidR="007E6AC4">
              <w:rPr>
                <w:noProof/>
                <w:webHidden/>
              </w:rPr>
              <w:instrText xml:space="preserve"> PAGEREF _Toc364447092 \h </w:instrText>
            </w:r>
            <w:r w:rsidR="007E6AC4">
              <w:rPr>
                <w:noProof/>
                <w:webHidden/>
              </w:rPr>
            </w:r>
            <w:r w:rsidR="007E6AC4">
              <w:rPr>
                <w:noProof/>
                <w:webHidden/>
              </w:rPr>
              <w:fldChar w:fldCharType="separate"/>
            </w:r>
            <w:r w:rsidR="007E6AC4">
              <w:rPr>
                <w:noProof/>
                <w:webHidden/>
              </w:rPr>
              <w:t>102</w:t>
            </w:r>
            <w:r w:rsidR="007E6AC4">
              <w:rPr>
                <w:noProof/>
                <w:webHidden/>
              </w:rPr>
              <w:fldChar w:fldCharType="end"/>
            </w:r>
          </w:hyperlink>
        </w:p>
        <w:p w14:paraId="49A24FFB"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93" w:history="1">
            <w:r w:rsidR="007E6AC4" w:rsidRPr="006C4D46">
              <w:rPr>
                <w:rStyle w:val="Hyperlink"/>
                <w:rFonts w:eastAsiaTheme="majorEastAsia"/>
                <w:noProof/>
              </w:rPr>
              <w:t>4.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escription of System Interface</w:t>
            </w:r>
            <w:r w:rsidR="007E6AC4">
              <w:rPr>
                <w:noProof/>
                <w:webHidden/>
              </w:rPr>
              <w:tab/>
            </w:r>
            <w:r w:rsidR="007E6AC4">
              <w:rPr>
                <w:noProof/>
                <w:webHidden/>
              </w:rPr>
              <w:fldChar w:fldCharType="begin"/>
            </w:r>
            <w:r w:rsidR="007E6AC4">
              <w:rPr>
                <w:noProof/>
                <w:webHidden/>
              </w:rPr>
              <w:instrText xml:space="preserve"> PAGEREF _Toc364447093 \h </w:instrText>
            </w:r>
            <w:r w:rsidR="007E6AC4">
              <w:rPr>
                <w:noProof/>
                <w:webHidden/>
              </w:rPr>
            </w:r>
            <w:r w:rsidR="007E6AC4">
              <w:rPr>
                <w:noProof/>
                <w:webHidden/>
              </w:rPr>
              <w:fldChar w:fldCharType="separate"/>
            </w:r>
            <w:r w:rsidR="007E6AC4">
              <w:rPr>
                <w:noProof/>
                <w:webHidden/>
              </w:rPr>
              <w:t>103</w:t>
            </w:r>
            <w:r w:rsidR="007E6AC4">
              <w:rPr>
                <w:noProof/>
                <w:webHidden/>
              </w:rPr>
              <w:fldChar w:fldCharType="end"/>
            </w:r>
          </w:hyperlink>
        </w:p>
        <w:p w14:paraId="72E3199D"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94" w:history="1">
            <w:r w:rsidR="007E6AC4" w:rsidRPr="006C4D46">
              <w:rPr>
                <w:rStyle w:val="Hyperlink"/>
                <w:rFonts w:eastAsiaTheme="majorEastAsia"/>
                <w:noProof/>
              </w:rPr>
              <w:t>4.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omponent Diagram</w:t>
            </w:r>
            <w:r w:rsidR="007E6AC4">
              <w:rPr>
                <w:noProof/>
                <w:webHidden/>
              </w:rPr>
              <w:tab/>
            </w:r>
            <w:r w:rsidR="007E6AC4">
              <w:rPr>
                <w:noProof/>
                <w:webHidden/>
              </w:rPr>
              <w:fldChar w:fldCharType="begin"/>
            </w:r>
            <w:r w:rsidR="007E6AC4">
              <w:rPr>
                <w:noProof/>
                <w:webHidden/>
              </w:rPr>
              <w:instrText xml:space="preserve"> PAGEREF _Toc364447094 \h </w:instrText>
            </w:r>
            <w:r w:rsidR="007E6AC4">
              <w:rPr>
                <w:noProof/>
                <w:webHidden/>
              </w:rPr>
            </w:r>
            <w:r w:rsidR="007E6AC4">
              <w:rPr>
                <w:noProof/>
                <w:webHidden/>
              </w:rPr>
              <w:fldChar w:fldCharType="separate"/>
            </w:r>
            <w:r w:rsidR="007E6AC4">
              <w:rPr>
                <w:noProof/>
                <w:webHidden/>
              </w:rPr>
              <w:t>103</w:t>
            </w:r>
            <w:r w:rsidR="007E6AC4">
              <w:rPr>
                <w:noProof/>
                <w:webHidden/>
              </w:rPr>
              <w:fldChar w:fldCharType="end"/>
            </w:r>
          </w:hyperlink>
        </w:p>
        <w:p w14:paraId="0D5A81A4"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095" w:history="1">
            <w:r w:rsidR="007E6AC4" w:rsidRPr="006C4D46">
              <w:rPr>
                <w:rStyle w:val="Hyperlink"/>
                <w:rFonts w:eastAsiaTheme="majorEastAsia"/>
                <w:noProof/>
              </w:rPr>
              <w:t>4.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etail Description of Components</w:t>
            </w:r>
            <w:r w:rsidR="007E6AC4">
              <w:rPr>
                <w:noProof/>
                <w:webHidden/>
              </w:rPr>
              <w:tab/>
            </w:r>
            <w:r w:rsidR="007E6AC4">
              <w:rPr>
                <w:noProof/>
                <w:webHidden/>
              </w:rPr>
              <w:fldChar w:fldCharType="begin"/>
            </w:r>
            <w:r w:rsidR="007E6AC4">
              <w:rPr>
                <w:noProof/>
                <w:webHidden/>
              </w:rPr>
              <w:instrText xml:space="preserve"> PAGEREF _Toc364447095 \h </w:instrText>
            </w:r>
            <w:r w:rsidR="007E6AC4">
              <w:rPr>
                <w:noProof/>
                <w:webHidden/>
              </w:rPr>
            </w:r>
            <w:r w:rsidR="007E6AC4">
              <w:rPr>
                <w:noProof/>
                <w:webHidden/>
              </w:rPr>
              <w:fldChar w:fldCharType="separate"/>
            </w:r>
            <w:r w:rsidR="007E6AC4">
              <w:rPr>
                <w:noProof/>
                <w:webHidden/>
              </w:rPr>
              <w:t>105</w:t>
            </w:r>
            <w:r w:rsidR="007E6AC4">
              <w:rPr>
                <w:noProof/>
                <w:webHidden/>
              </w:rPr>
              <w:fldChar w:fldCharType="end"/>
            </w:r>
          </w:hyperlink>
        </w:p>
        <w:p w14:paraId="642C2FBE"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96" w:history="1">
            <w:r w:rsidR="007E6AC4" w:rsidRPr="006C4D46">
              <w:rPr>
                <w:rStyle w:val="Hyperlink"/>
                <w:rFonts w:eastAsiaTheme="majorEastAsia"/>
                <w:noProof/>
              </w:rPr>
              <w:t>4.4.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el</w:t>
            </w:r>
            <w:r w:rsidR="007E6AC4">
              <w:rPr>
                <w:noProof/>
                <w:webHidden/>
              </w:rPr>
              <w:tab/>
            </w:r>
            <w:r w:rsidR="007E6AC4">
              <w:rPr>
                <w:noProof/>
                <w:webHidden/>
              </w:rPr>
              <w:fldChar w:fldCharType="begin"/>
            </w:r>
            <w:r w:rsidR="007E6AC4">
              <w:rPr>
                <w:noProof/>
                <w:webHidden/>
              </w:rPr>
              <w:instrText xml:space="preserve"> PAGEREF _Toc364447096 \h </w:instrText>
            </w:r>
            <w:r w:rsidR="007E6AC4">
              <w:rPr>
                <w:noProof/>
                <w:webHidden/>
              </w:rPr>
            </w:r>
            <w:r w:rsidR="007E6AC4">
              <w:rPr>
                <w:noProof/>
                <w:webHidden/>
              </w:rPr>
              <w:fldChar w:fldCharType="separate"/>
            </w:r>
            <w:r w:rsidR="007E6AC4">
              <w:rPr>
                <w:noProof/>
                <w:webHidden/>
              </w:rPr>
              <w:t>105</w:t>
            </w:r>
            <w:r w:rsidR="007E6AC4">
              <w:rPr>
                <w:noProof/>
                <w:webHidden/>
              </w:rPr>
              <w:fldChar w:fldCharType="end"/>
            </w:r>
          </w:hyperlink>
        </w:p>
        <w:p w14:paraId="0E306A96"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97" w:history="1">
            <w:r w:rsidR="007E6AC4" w:rsidRPr="006C4D46">
              <w:rPr>
                <w:rStyle w:val="Hyperlink"/>
                <w:rFonts w:eastAsiaTheme="majorEastAsia"/>
                <w:noProof/>
              </w:rPr>
              <w:t>4.4.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ontroller</w:t>
            </w:r>
            <w:r w:rsidR="007E6AC4">
              <w:rPr>
                <w:noProof/>
                <w:webHidden/>
              </w:rPr>
              <w:tab/>
            </w:r>
            <w:r w:rsidR="007E6AC4">
              <w:rPr>
                <w:noProof/>
                <w:webHidden/>
              </w:rPr>
              <w:fldChar w:fldCharType="begin"/>
            </w:r>
            <w:r w:rsidR="007E6AC4">
              <w:rPr>
                <w:noProof/>
                <w:webHidden/>
              </w:rPr>
              <w:instrText xml:space="preserve"> PAGEREF _Toc364447097 \h </w:instrText>
            </w:r>
            <w:r w:rsidR="007E6AC4">
              <w:rPr>
                <w:noProof/>
                <w:webHidden/>
              </w:rPr>
            </w:r>
            <w:r w:rsidR="007E6AC4">
              <w:rPr>
                <w:noProof/>
                <w:webHidden/>
              </w:rPr>
              <w:fldChar w:fldCharType="separate"/>
            </w:r>
            <w:r w:rsidR="007E6AC4">
              <w:rPr>
                <w:noProof/>
                <w:webHidden/>
              </w:rPr>
              <w:t>106</w:t>
            </w:r>
            <w:r w:rsidR="007E6AC4">
              <w:rPr>
                <w:noProof/>
                <w:webHidden/>
              </w:rPr>
              <w:fldChar w:fldCharType="end"/>
            </w:r>
          </w:hyperlink>
        </w:p>
        <w:p w14:paraId="7275B8CF"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98" w:history="1">
            <w:r w:rsidR="007E6AC4" w:rsidRPr="006C4D46">
              <w:rPr>
                <w:rStyle w:val="Hyperlink"/>
                <w:rFonts w:eastAsiaTheme="majorEastAsia"/>
                <w:noProof/>
              </w:rPr>
              <w:t>4.4.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ervice</w:t>
            </w:r>
            <w:r w:rsidR="007E6AC4">
              <w:rPr>
                <w:noProof/>
                <w:webHidden/>
              </w:rPr>
              <w:tab/>
            </w:r>
            <w:r w:rsidR="007E6AC4">
              <w:rPr>
                <w:noProof/>
                <w:webHidden/>
              </w:rPr>
              <w:fldChar w:fldCharType="begin"/>
            </w:r>
            <w:r w:rsidR="007E6AC4">
              <w:rPr>
                <w:noProof/>
                <w:webHidden/>
              </w:rPr>
              <w:instrText xml:space="preserve"> PAGEREF _Toc364447098 \h </w:instrText>
            </w:r>
            <w:r w:rsidR="007E6AC4">
              <w:rPr>
                <w:noProof/>
                <w:webHidden/>
              </w:rPr>
            </w:r>
            <w:r w:rsidR="007E6AC4">
              <w:rPr>
                <w:noProof/>
                <w:webHidden/>
              </w:rPr>
              <w:fldChar w:fldCharType="separate"/>
            </w:r>
            <w:r w:rsidR="007E6AC4">
              <w:rPr>
                <w:noProof/>
                <w:webHidden/>
              </w:rPr>
              <w:t>108</w:t>
            </w:r>
            <w:r w:rsidR="007E6AC4">
              <w:rPr>
                <w:noProof/>
                <w:webHidden/>
              </w:rPr>
              <w:fldChar w:fldCharType="end"/>
            </w:r>
          </w:hyperlink>
        </w:p>
        <w:p w14:paraId="293FBF82"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099" w:history="1">
            <w:r w:rsidR="007E6AC4" w:rsidRPr="006C4D46">
              <w:rPr>
                <w:rStyle w:val="Hyperlink"/>
                <w:rFonts w:eastAsiaTheme="majorEastAsia"/>
                <w:noProof/>
              </w:rPr>
              <w:t>4.4.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AlgorithmAPI</w:t>
            </w:r>
            <w:r w:rsidR="007E6AC4">
              <w:rPr>
                <w:noProof/>
                <w:webHidden/>
              </w:rPr>
              <w:tab/>
            </w:r>
            <w:r w:rsidR="007E6AC4">
              <w:rPr>
                <w:noProof/>
                <w:webHidden/>
              </w:rPr>
              <w:fldChar w:fldCharType="begin"/>
            </w:r>
            <w:r w:rsidR="007E6AC4">
              <w:rPr>
                <w:noProof/>
                <w:webHidden/>
              </w:rPr>
              <w:instrText xml:space="preserve"> PAGEREF _Toc364447099 \h </w:instrText>
            </w:r>
            <w:r w:rsidR="007E6AC4">
              <w:rPr>
                <w:noProof/>
                <w:webHidden/>
              </w:rPr>
            </w:r>
            <w:r w:rsidR="007E6AC4">
              <w:rPr>
                <w:noProof/>
                <w:webHidden/>
              </w:rPr>
              <w:fldChar w:fldCharType="separate"/>
            </w:r>
            <w:r w:rsidR="007E6AC4">
              <w:rPr>
                <w:noProof/>
                <w:webHidden/>
              </w:rPr>
              <w:t>112</w:t>
            </w:r>
            <w:r w:rsidR="007E6AC4">
              <w:rPr>
                <w:noProof/>
                <w:webHidden/>
              </w:rPr>
              <w:fldChar w:fldCharType="end"/>
            </w:r>
          </w:hyperlink>
        </w:p>
        <w:p w14:paraId="0DA29DB2"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00" w:history="1">
            <w:r w:rsidR="007E6AC4" w:rsidRPr="006C4D46">
              <w:rPr>
                <w:rStyle w:val="Hyperlink"/>
                <w:rFonts w:eastAsiaTheme="majorEastAsia"/>
                <w:noProof/>
              </w:rPr>
              <w:t>4.4.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RenderAPI</w:t>
            </w:r>
            <w:r w:rsidR="007E6AC4">
              <w:rPr>
                <w:noProof/>
                <w:webHidden/>
              </w:rPr>
              <w:tab/>
            </w:r>
            <w:r w:rsidR="007E6AC4">
              <w:rPr>
                <w:noProof/>
                <w:webHidden/>
              </w:rPr>
              <w:fldChar w:fldCharType="begin"/>
            </w:r>
            <w:r w:rsidR="007E6AC4">
              <w:rPr>
                <w:noProof/>
                <w:webHidden/>
              </w:rPr>
              <w:instrText xml:space="preserve"> PAGEREF _Toc364447100 \h </w:instrText>
            </w:r>
            <w:r w:rsidR="007E6AC4">
              <w:rPr>
                <w:noProof/>
                <w:webHidden/>
              </w:rPr>
            </w:r>
            <w:r w:rsidR="007E6AC4">
              <w:rPr>
                <w:noProof/>
                <w:webHidden/>
              </w:rPr>
              <w:fldChar w:fldCharType="separate"/>
            </w:r>
            <w:r w:rsidR="007E6AC4">
              <w:rPr>
                <w:noProof/>
                <w:webHidden/>
              </w:rPr>
              <w:t>117</w:t>
            </w:r>
            <w:r w:rsidR="007E6AC4">
              <w:rPr>
                <w:noProof/>
                <w:webHidden/>
              </w:rPr>
              <w:fldChar w:fldCharType="end"/>
            </w:r>
          </w:hyperlink>
        </w:p>
        <w:p w14:paraId="3288635F"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01" w:history="1">
            <w:r w:rsidR="007E6AC4" w:rsidRPr="006C4D46">
              <w:rPr>
                <w:rStyle w:val="Hyperlink"/>
                <w:rFonts w:eastAsiaTheme="majorEastAsia"/>
                <w:noProof/>
              </w:rPr>
              <w:t>4.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cs="Segoe UI Semibold"/>
                <w:noProof/>
              </w:rPr>
              <w:t>Sequence</w:t>
            </w:r>
            <w:r w:rsidR="007E6AC4" w:rsidRPr="006C4D46">
              <w:rPr>
                <w:rStyle w:val="Hyperlink"/>
                <w:rFonts w:eastAsiaTheme="majorEastAsia"/>
                <w:noProof/>
              </w:rPr>
              <w:t xml:space="preserve"> Diagram</w:t>
            </w:r>
            <w:r w:rsidR="007E6AC4">
              <w:rPr>
                <w:noProof/>
                <w:webHidden/>
              </w:rPr>
              <w:tab/>
            </w:r>
            <w:r w:rsidR="007E6AC4">
              <w:rPr>
                <w:noProof/>
                <w:webHidden/>
              </w:rPr>
              <w:fldChar w:fldCharType="begin"/>
            </w:r>
            <w:r w:rsidR="007E6AC4">
              <w:rPr>
                <w:noProof/>
                <w:webHidden/>
              </w:rPr>
              <w:instrText xml:space="preserve"> PAGEREF _Toc364447101 \h </w:instrText>
            </w:r>
            <w:r w:rsidR="007E6AC4">
              <w:rPr>
                <w:noProof/>
                <w:webHidden/>
              </w:rPr>
            </w:r>
            <w:r w:rsidR="007E6AC4">
              <w:rPr>
                <w:noProof/>
                <w:webHidden/>
              </w:rPr>
              <w:fldChar w:fldCharType="separate"/>
            </w:r>
            <w:r w:rsidR="007E6AC4">
              <w:rPr>
                <w:noProof/>
                <w:webHidden/>
              </w:rPr>
              <w:t>118</w:t>
            </w:r>
            <w:r w:rsidR="007E6AC4">
              <w:rPr>
                <w:noProof/>
                <w:webHidden/>
              </w:rPr>
              <w:fldChar w:fldCharType="end"/>
            </w:r>
          </w:hyperlink>
        </w:p>
        <w:p w14:paraId="355905B6"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02" w:history="1">
            <w:r w:rsidR="007E6AC4" w:rsidRPr="006C4D46">
              <w:rPr>
                <w:rStyle w:val="Hyperlink"/>
                <w:rFonts w:eastAsiaTheme="majorEastAsia"/>
                <w:noProof/>
              </w:rPr>
              <w:t>4.5.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Guest Features</w:t>
            </w:r>
            <w:r w:rsidR="007E6AC4">
              <w:rPr>
                <w:noProof/>
                <w:webHidden/>
              </w:rPr>
              <w:tab/>
            </w:r>
            <w:r w:rsidR="007E6AC4">
              <w:rPr>
                <w:noProof/>
                <w:webHidden/>
              </w:rPr>
              <w:fldChar w:fldCharType="begin"/>
            </w:r>
            <w:r w:rsidR="007E6AC4">
              <w:rPr>
                <w:noProof/>
                <w:webHidden/>
              </w:rPr>
              <w:instrText xml:space="preserve"> PAGEREF _Toc364447102 \h </w:instrText>
            </w:r>
            <w:r w:rsidR="007E6AC4">
              <w:rPr>
                <w:noProof/>
                <w:webHidden/>
              </w:rPr>
            </w:r>
            <w:r w:rsidR="007E6AC4">
              <w:rPr>
                <w:noProof/>
                <w:webHidden/>
              </w:rPr>
              <w:fldChar w:fldCharType="separate"/>
            </w:r>
            <w:r w:rsidR="007E6AC4">
              <w:rPr>
                <w:noProof/>
                <w:webHidden/>
              </w:rPr>
              <w:t>119</w:t>
            </w:r>
            <w:r w:rsidR="007E6AC4">
              <w:rPr>
                <w:noProof/>
                <w:webHidden/>
              </w:rPr>
              <w:fldChar w:fldCharType="end"/>
            </w:r>
          </w:hyperlink>
        </w:p>
        <w:p w14:paraId="333CD48F"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03" w:history="1">
            <w:r w:rsidR="007E6AC4" w:rsidRPr="006C4D46">
              <w:rPr>
                <w:rStyle w:val="Hyperlink"/>
                <w:rFonts w:eastAsiaTheme="majorEastAsia"/>
                <w:noProof/>
              </w:rPr>
              <w:t>4.5.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User Features</w:t>
            </w:r>
            <w:r w:rsidR="007E6AC4">
              <w:rPr>
                <w:noProof/>
                <w:webHidden/>
              </w:rPr>
              <w:tab/>
            </w:r>
            <w:r w:rsidR="007E6AC4">
              <w:rPr>
                <w:noProof/>
                <w:webHidden/>
              </w:rPr>
              <w:fldChar w:fldCharType="begin"/>
            </w:r>
            <w:r w:rsidR="007E6AC4">
              <w:rPr>
                <w:noProof/>
                <w:webHidden/>
              </w:rPr>
              <w:instrText xml:space="preserve"> PAGEREF _Toc364447103 \h </w:instrText>
            </w:r>
            <w:r w:rsidR="007E6AC4">
              <w:rPr>
                <w:noProof/>
                <w:webHidden/>
              </w:rPr>
            </w:r>
            <w:r w:rsidR="007E6AC4">
              <w:rPr>
                <w:noProof/>
                <w:webHidden/>
              </w:rPr>
              <w:fldChar w:fldCharType="separate"/>
            </w:r>
            <w:r w:rsidR="007E6AC4">
              <w:rPr>
                <w:noProof/>
                <w:webHidden/>
              </w:rPr>
              <w:t>120</w:t>
            </w:r>
            <w:r w:rsidR="007E6AC4">
              <w:rPr>
                <w:noProof/>
                <w:webHidden/>
              </w:rPr>
              <w:fldChar w:fldCharType="end"/>
            </w:r>
          </w:hyperlink>
        </w:p>
        <w:p w14:paraId="3FB349B1"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04" w:history="1">
            <w:r w:rsidR="007E6AC4" w:rsidRPr="006C4D46">
              <w:rPr>
                <w:rStyle w:val="Hyperlink"/>
                <w:rFonts w:eastAsiaTheme="majorEastAsia"/>
                <w:noProof/>
              </w:rPr>
              <w:t>4.5.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Admin Features</w:t>
            </w:r>
            <w:r w:rsidR="007E6AC4">
              <w:rPr>
                <w:noProof/>
                <w:webHidden/>
              </w:rPr>
              <w:tab/>
            </w:r>
            <w:r w:rsidR="007E6AC4">
              <w:rPr>
                <w:noProof/>
                <w:webHidden/>
              </w:rPr>
              <w:fldChar w:fldCharType="begin"/>
            </w:r>
            <w:r w:rsidR="007E6AC4">
              <w:rPr>
                <w:noProof/>
                <w:webHidden/>
              </w:rPr>
              <w:instrText xml:space="preserve"> PAGEREF _Toc364447104 \h </w:instrText>
            </w:r>
            <w:r w:rsidR="007E6AC4">
              <w:rPr>
                <w:noProof/>
                <w:webHidden/>
              </w:rPr>
            </w:r>
            <w:r w:rsidR="007E6AC4">
              <w:rPr>
                <w:noProof/>
                <w:webHidden/>
              </w:rPr>
              <w:fldChar w:fldCharType="separate"/>
            </w:r>
            <w:r w:rsidR="007E6AC4">
              <w:rPr>
                <w:noProof/>
                <w:webHidden/>
              </w:rPr>
              <w:t>131</w:t>
            </w:r>
            <w:r w:rsidR="007E6AC4">
              <w:rPr>
                <w:noProof/>
                <w:webHidden/>
              </w:rPr>
              <w:fldChar w:fldCharType="end"/>
            </w:r>
          </w:hyperlink>
        </w:p>
        <w:p w14:paraId="5C1ED9AD"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05" w:history="1">
            <w:r w:rsidR="007E6AC4" w:rsidRPr="006C4D46">
              <w:rPr>
                <w:rStyle w:val="Hyperlink"/>
                <w:rFonts w:eastAsiaTheme="majorEastAsia"/>
                <w:noProof/>
              </w:rPr>
              <w:t>4.6</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User Interface Design</w:t>
            </w:r>
            <w:r w:rsidR="007E6AC4">
              <w:rPr>
                <w:noProof/>
                <w:webHidden/>
              </w:rPr>
              <w:tab/>
            </w:r>
            <w:r w:rsidR="007E6AC4">
              <w:rPr>
                <w:noProof/>
                <w:webHidden/>
              </w:rPr>
              <w:fldChar w:fldCharType="begin"/>
            </w:r>
            <w:r w:rsidR="007E6AC4">
              <w:rPr>
                <w:noProof/>
                <w:webHidden/>
              </w:rPr>
              <w:instrText xml:space="preserve"> PAGEREF _Toc364447105 \h </w:instrText>
            </w:r>
            <w:r w:rsidR="007E6AC4">
              <w:rPr>
                <w:noProof/>
                <w:webHidden/>
              </w:rPr>
            </w:r>
            <w:r w:rsidR="007E6AC4">
              <w:rPr>
                <w:noProof/>
                <w:webHidden/>
              </w:rPr>
              <w:fldChar w:fldCharType="separate"/>
            </w:r>
            <w:r w:rsidR="007E6AC4">
              <w:rPr>
                <w:noProof/>
                <w:webHidden/>
              </w:rPr>
              <w:t>137</w:t>
            </w:r>
            <w:r w:rsidR="007E6AC4">
              <w:rPr>
                <w:noProof/>
                <w:webHidden/>
              </w:rPr>
              <w:fldChar w:fldCharType="end"/>
            </w:r>
          </w:hyperlink>
        </w:p>
        <w:p w14:paraId="26919B8A"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06" w:history="1">
            <w:r w:rsidR="007E6AC4" w:rsidRPr="006C4D46">
              <w:rPr>
                <w:rStyle w:val="Hyperlink"/>
                <w:rFonts w:eastAsiaTheme="majorEastAsia"/>
                <w:noProof/>
              </w:rPr>
              <w:t>4.6.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User</w:t>
            </w:r>
            <w:r w:rsidR="007E6AC4">
              <w:rPr>
                <w:noProof/>
                <w:webHidden/>
              </w:rPr>
              <w:tab/>
            </w:r>
            <w:r w:rsidR="007E6AC4">
              <w:rPr>
                <w:noProof/>
                <w:webHidden/>
              </w:rPr>
              <w:fldChar w:fldCharType="begin"/>
            </w:r>
            <w:r w:rsidR="007E6AC4">
              <w:rPr>
                <w:noProof/>
                <w:webHidden/>
              </w:rPr>
              <w:instrText xml:space="preserve"> PAGEREF _Toc364447106 \h </w:instrText>
            </w:r>
            <w:r w:rsidR="007E6AC4">
              <w:rPr>
                <w:noProof/>
                <w:webHidden/>
              </w:rPr>
            </w:r>
            <w:r w:rsidR="007E6AC4">
              <w:rPr>
                <w:noProof/>
                <w:webHidden/>
              </w:rPr>
              <w:fldChar w:fldCharType="separate"/>
            </w:r>
            <w:r w:rsidR="007E6AC4">
              <w:rPr>
                <w:noProof/>
                <w:webHidden/>
              </w:rPr>
              <w:t>137</w:t>
            </w:r>
            <w:r w:rsidR="007E6AC4">
              <w:rPr>
                <w:noProof/>
                <w:webHidden/>
              </w:rPr>
              <w:fldChar w:fldCharType="end"/>
            </w:r>
          </w:hyperlink>
        </w:p>
        <w:p w14:paraId="3B08C0DE"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07" w:history="1">
            <w:r w:rsidR="007E6AC4" w:rsidRPr="006C4D46">
              <w:rPr>
                <w:rStyle w:val="Hyperlink"/>
                <w:rFonts w:eastAsiaTheme="majorEastAsia"/>
                <w:noProof/>
              </w:rPr>
              <w:t>4.6.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Product/Container/ContainerTemplate</w:t>
            </w:r>
            <w:r w:rsidR="007E6AC4">
              <w:rPr>
                <w:noProof/>
                <w:webHidden/>
              </w:rPr>
              <w:tab/>
            </w:r>
            <w:r w:rsidR="007E6AC4">
              <w:rPr>
                <w:noProof/>
                <w:webHidden/>
              </w:rPr>
              <w:fldChar w:fldCharType="begin"/>
            </w:r>
            <w:r w:rsidR="007E6AC4">
              <w:rPr>
                <w:noProof/>
                <w:webHidden/>
              </w:rPr>
              <w:instrText xml:space="preserve"> PAGEREF _Toc364447107 \h </w:instrText>
            </w:r>
            <w:r w:rsidR="007E6AC4">
              <w:rPr>
                <w:noProof/>
                <w:webHidden/>
              </w:rPr>
            </w:r>
            <w:r w:rsidR="007E6AC4">
              <w:rPr>
                <w:noProof/>
                <w:webHidden/>
              </w:rPr>
              <w:fldChar w:fldCharType="separate"/>
            </w:r>
            <w:r w:rsidR="007E6AC4">
              <w:rPr>
                <w:noProof/>
                <w:webHidden/>
              </w:rPr>
              <w:t>139</w:t>
            </w:r>
            <w:r w:rsidR="007E6AC4">
              <w:rPr>
                <w:noProof/>
                <w:webHidden/>
              </w:rPr>
              <w:fldChar w:fldCharType="end"/>
            </w:r>
          </w:hyperlink>
        </w:p>
        <w:p w14:paraId="59DBE647"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08" w:history="1">
            <w:r w:rsidR="007E6AC4" w:rsidRPr="006C4D46">
              <w:rPr>
                <w:rStyle w:val="Hyperlink"/>
                <w:rFonts w:eastAsiaTheme="majorEastAsia"/>
                <w:noProof/>
              </w:rPr>
              <w:t>4.6.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Solution</w:t>
            </w:r>
            <w:r w:rsidR="007E6AC4">
              <w:rPr>
                <w:noProof/>
                <w:webHidden/>
              </w:rPr>
              <w:tab/>
            </w:r>
            <w:r w:rsidR="007E6AC4">
              <w:rPr>
                <w:noProof/>
                <w:webHidden/>
              </w:rPr>
              <w:fldChar w:fldCharType="begin"/>
            </w:r>
            <w:r w:rsidR="007E6AC4">
              <w:rPr>
                <w:noProof/>
                <w:webHidden/>
              </w:rPr>
              <w:instrText xml:space="preserve"> PAGEREF _Toc364447108 \h </w:instrText>
            </w:r>
            <w:r w:rsidR="007E6AC4">
              <w:rPr>
                <w:noProof/>
                <w:webHidden/>
              </w:rPr>
            </w:r>
            <w:r w:rsidR="007E6AC4">
              <w:rPr>
                <w:noProof/>
                <w:webHidden/>
              </w:rPr>
              <w:fldChar w:fldCharType="separate"/>
            </w:r>
            <w:r w:rsidR="007E6AC4">
              <w:rPr>
                <w:noProof/>
                <w:webHidden/>
              </w:rPr>
              <w:t>140</w:t>
            </w:r>
            <w:r w:rsidR="007E6AC4">
              <w:rPr>
                <w:noProof/>
                <w:webHidden/>
              </w:rPr>
              <w:fldChar w:fldCharType="end"/>
            </w:r>
          </w:hyperlink>
        </w:p>
        <w:p w14:paraId="641E25A1"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09" w:history="1">
            <w:r w:rsidR="007E6AC4" w:rsidRPr="006C4D46">
              <w:rPr>
                <w:rStyle w:val="Hyperlink"/>
                <w:rFonts w:eastAsiaTheme="majorEastAsia"/>
                <w:noProof/>
              </w:rPr>
              <w:t>4.6.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Payment</w:t>
            </w:r>
            <w:r w:rsidR="007E6AC4">
              <w:rPr>
                <w:noProof/>
                <w:webHidden/>
              </w:rPr>
              <w:tab/>
            </w:r>
            <w:r w:rsidR="007E6AC4">
              <w:rPr>
                <w:noProof/>
                <w:webHidden/>
              </w:rPr>
              <w:fldChar w:fldCharType="begin"/>
            </w:r>
            <w:r w:rsidR="007E6AC4">
              <w:rPr>
                <w:noProof/>
                <w:webHidden/>
              </w:rPr>
              <w:instrText xml:space="preserve"> PAGEREF _Toc364447109 \h </w:instrText>
            </w:r>
            <w:r w:rsidR="007E6AC4">
              <w:rPr>
                <w:noProof/>
                <w:webHidden/>
              </w:rPr>
            </w:r>
            <w:r w:rsidR="007E6AC4">
              <w:rPr>
                <w:noProof/>
                <w:webHidden/>
              </w:rPr>
              <w:fldChar w:fldCharType="separate"/>
            </w:r>
            <w:r w:rsidR="007E6AC4">
              <w:rPr>
                <w:noProof/>
                <w:webHidden/>
              </w:rPr>
              <w:t>144</w:t>
            </w:r>
            <w:r w:rsidR="007E6AC4">
              <w:rPr>
                <w:noProof/>
                <w:webHidden/>
              </w:rPr>
              <w:fldChar w:fldCharType="end"/>
            </w:r>
          </w:hyperlink>
        </w:p>
        <w:p w14:paraId="73968AA5"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10" w:history="1">
            <w:r w:rsidR="007E6AC4" w:rsidRPr="006C4D46">
              <w:rPr>
                <w:rStyle w:val="Hyperlink"/>
                <w:rFonts w:eastAsiaTheme="majorEastAsia"/>
                <w:noProof/>
              </w:rPr>
              <w:t>4.6.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 Charge Usage</w:t>
            </w:r>
            <w:r w:rsidR="007E6AC4">
              <w:rPr>
                <w:noProof/>
                <w:webHidden/>
              </w:rPr>
              <w:tab/>
            </w:r>
            <w:r w:rsidR="007E6AC4">
              <w:rPr>
                <w:noProof/>
                <w:webHidden/>
              </w:rPr>
              <w:fldChar w:fldCharType="begin"/>
            </w:r>
            <w:r w:rsidR="007E6AC4">
              <w:rPr>
                <w:noProof/>
                <w:webHidden/>
              </w:rPr>
              <w:instrText xml:space="preserve"> PAGEREF _Toc364447110 \h </w:instrText>
            </w:r>
            <w:r w:rsidR="007E6AC4">
              <w:rPr>
                <w:noProof/>
                <w:webHidden/>
              </w:rPr>
            </w:r>
            <w:r w:rsidR="007E6AC4">
              <w:rPr>
                <w:noProof/>
                <w:webHidden/>
              </w:rPr>
              <w:fldChar w:fldCharType="separate"/>
            </w:r>
            <w:r w:rsidR="007E6AC4">
              <w:rPr>
                <w:noProof/>
                <w:webHidden/>
              </w:rPr>
              <w:t>147</w:t>
            </w:r>
            <w:r w:rsidR="007E6AC4">
              <w:rPr>
                <w:noProof/>
                <w:webHidden/>
              </w:rPr>
              <w:fldChar w:fldCharType="end"/>
            </w:r>
          </w:hyperlink>
        </w:p>
        <w:p w14:paraId="7151D120"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11" w:history="1">
            <w:r w:rsidR="007E6AC4" w:rsidRPr="006C4D46">
              <w:rPr>
                <w:rStyle w:val="Hyperlink"/>
                <w:rFonts w:eastAsiaTheme="majorEastAsia"/>
                <w:noProof/>
              </w:rPr>
              <w:t>4.6.6</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Charge Package</w:t>
            </w:r>
            <w:r w:rsidR="007E6AC4">
              <w:rPr>
                <w:noProof/>
                <w:webHidden/>
              </w:rPr>
              <w:tab/>
            </w:r>
            <w:r w:rsidR="007E6AC4">
              <w:rPr>
                <w:noProof/>
                <w:webHidden/>
              </w:rPr>
              <w:fldChar w:fldCharType="begin"/>
            </w:r>
            <w:r w:rsidR="007E6AC4">
              <w:rPr>
                <w:noProof/>
                <w:webHidden/>
              </w:rPr>
              <w:instrText xml:space="preserve"> PAGEREF _Toc364447111 \h </w:instrText>
            </w:r>
            <w:r w:rsidR="007E6AC4">
              <w:rPr>
                <w:noProof/>
                <w:webHidden/>
              </w:rPr>
            </w:r>
            <w:r w:rsidR="007E6AC4">
              <w:rPr>
                <w:noProof/>
                <w:webHidden/>
              </w:rPr>
              <w:fldChar w:fldCharType="separate"/>
            </w:r>
            <w:r w:rsidR="007E6AC4">
              <w:rPr>
                <w:noProof/>
                <w:webHidden/>
              </w:rPr>
              <w:t>148</w:t>
            </w:r>
            <w:r w:rsidR="007E6AC4">
              <w:rPr>
                <w:noProof/>
                <w:webHidden/>
              </w:rPr>
              <w:fldChar w:fldCharType="end"/>
            </w:r>
          </w:hyperlink>
        </w:p>
        <w:p w14:paraId="6AD0BC1F"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12" w:history="1">
            <w:r w:rsidR="007E6AC4" w:rsidRPr="006C4D46">
              <w:rPr>
                <w:rStyle w:val="Hyperlink"/>
                <w:rFonts w:eastAsiaTheme="majorEastAsia"/>
                <w:noProof/>
              </w:rPr>
              <w:t>4.7</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atabase Design</w:t>
            </w:r>
            <w:r w:rsidR="007E6AC4">
              <w:rPr>
                <w:noProof/>
                <w:webHidden/>
              </w:rPr>
              <w:tab/>
            </w:r>
            <w:r w:rsidR="007E6AC4">
              <w:rPr>
                <w:noProof/>
                <w:webHidden/>
              </w:rPr>
              <w:fldChar w:fldCharType="begin"/>
            </w:r>
            <w:r w:rsidR="007E6AC4">
              <w:rPr>
                <w:noProof/>
                <w:webHidden/>
              </w:rPr>
              <w:instrText xml:space="preserve"> PAGEREF _Toc364447112 \h </w:instrText>
            </w:r>
            <w:r w:rsidR="007E6AC4">
              <w:rPr>
                <w:noProof/>
                <w:webHidden/>
              </w:rPr>
            </w:r>
            <w:r w:rsidR="007E6AC4">
              <w:rPr>
                <w:noProof/>
                <w:webHidden/>
              </w:rPr>
              <w:fldChar w:fldCharType="separate"/>
            </w:r>
            <w:r w:rsidR="007E6AC4">
              <w:rPr>
                <w:noProof/>
                <w:webHidden/>
              </w:rPr>
              <w:t>151</w:t>
            </w:r>
            <w:r w:rsidR="007E6AC4">
              <w:rPr>
                <w:noProof/>
                <w:webHidden/>
              </w:rPr>
              <w:fldChar w:fldCharType="end"/>
            </w:r>
          </w:hyperlink>
        </w:p>
        <w:p w14:paraId="64CDE912"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13" w:history="1">
            <w:r w:rsidR="007E6AC4" w:rsidRPr="006C4D46">
              <w:rPr>
                <w:rStyle w:val="Hyperlink"/>
                <w:rFonts w:eastAsiaTheme="majorEastAsia"/>
                <w:noProof/>
              </w:rPr>
              <w:t>4.8</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 material (if any)</w:t>
            </w:r>
            <w:r w:rsidR="007E6AC4">
              <w:rPr>
                <w:noProof/>
                <w:webHidden/>
              </w:rPr>
              <w:tab/>
            </w:r>
            <w:r w:rsidR="007E6AC4">
              <w:rPr>
                <w:noProof/>
                <w:webHidden/>
              </w:rPr>
              <w:fldChar w:fldCharType="begin"/>
            </w:r>
            <w:r w:rsidR="007E6AC4">
              <w:rPr>
                <w:noProof/>
                <w:webHidden/>
              </w:rPr>
              <w:instrText xml:space="preserve"> PAGEREF _Toc364447113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4A734276" w14:textId="77777777" w:rsidR="007E6AC4" w:rsidRDefault="00172B40">
          <w:pPr>
            <w:pStyle w:val="TOC1"/>
            <w:tabs>
              <w:tab w:val="left" w:pos="440"/>
              <w:tab w:val="right" w:leader="dot" w:pos="8778"/>
            </w:tabs>
            <w:rPr>
              <w:rFonts w:asciiTheme="minorHAnsi" w:eastAsiaTheme="minorEastAsia" w:hAnsiTheme="minorHAnsi" w:cstheme="minorBidi"/>
              <w:noProof/>
              <w:sz w:val="22"/>
              <w:lang w:eastAsia="ja-JP"/>
            </w:rPr>
          </w:pPr>
          <w:hyperlink w:anchor="_Toc364447114" w:history="1">
            <w:r w:rsidR="007E6AC4" w:rsidRPr="006C4D46">
              <w:rPr>
                <w:rStyle w:val="Hyperlink"/>
                <w:rFonts w:eastAsiaTheme="majorEastAsia"/>
                <w:noProof/>
              </w:rPr>
              <w:t>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Test Documentation (STD)</w:t>
            </w:r>
            <w:r w:rsidR="007E6AC4">
              <w:rPr>
                <w:noProof/>
                <w:webHidden/>
              </w:rPr>
              <w:tab/>
            </w:r>
            <w:r w:rsidR="007E6AC4">
              <w:rPr>
                <w:noProof/>
                <w:webHidden/>
              </w:rPr>
              <w:fldChar w:fldCharType="begin"/>
            </w:r>
            <w:r w:rsidR="007E6AC4">
              <w:rPr>
                <w:noProof/>
                <w:webHidden/>
              </w:rPr>
              <w:instrText xml:space="preserve"> PAGEREF _Toc364447114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42C98A6D"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15" w:history="1">
            <w:r w:rsidR="007E6AC4" w:rsidRPr="006C4D46">
              <w:rPr>
                <w:rStyle w:val="Hyperlink"/>
                <w:rFonts w:eastAsiaTheme="majorEastAsia"/>
                <w:noProof/>
              </w:rPr>
              <w:t>5.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Introduction</w:t>
            </w:r>
            <w:r w:rsidR="007E6AC4">
              <w:rPr>
                <w:noProof/>
                <w:webHidden/>
              </w:rPr>
              <w:tab/>
            </w:r>
            <w:r w:rsidR="007E6AC4">
              <w:rPr>
                <w:noProof/>
                <w:webHidden/>
              </w:rPr>
              <w:fldChar w:fldCharType="begin"/>
            </w:r>
            <w:r w:rsidR="007E6AC4">
              <w:rPr>
                <w:noProof/>
                <w:webHidden/>
              </w:rPr>
              <w:instrText xml:space="preserve"> PAGEREF _Toc364447115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48D03E1B"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16" w:history="1">
            <w:r w:rsidR="007E6AC4" w:rsidRPr="006C4D46">
              <w:rPr>
                <w:rStyle w:val="Hyperlink"/>
                <w:rFonts w:eastAsiaTheme="majorEastAsia"/>
                <w:noProof/>
              </w:rPr>
              <w:t>5.1.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ystem Overview</w:t>
            </w:r>
            <w:r w:rsidR="007E6AC4">
              <w:rPr>
                <w:noProof/>
                <w:webHidden/>
              </w:rPr>
              <w:tab/>
            </w:r>
            <w:r w:rsidR="007E6AC4">
              <w:rPr>
                <w:noProof/>
                <w:webHidden/>
              </w:rPr>
              <w:fldChar w:fldCharType="begin"/>
            </w:r>
            <w:r w:rsidR="007E6AC4">
              <w:rPr>
                <w:noProof/>
                <w:webHidden/>
              </w:rPr>
              <w:instrText xml:space="preserve"> PAGEREF _Toc364447116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77EB68B9"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17" w:history="1">
            <w:r w:rsidR="007E6AC4" w:rsidRPr="006C4D46">
              <w:rPr>
                <w:rStyle w:val="Hyperlink"/>
                <w:rFonts w:eastAsiaTheme="majorEastAsia"/>
                <w:noProof/>
              </w:rPr>
              <w:t>5.1.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est Approach</w:t>
            </w:r>
            <w:r w:rsidR="007E6AC4">
              <w:rPr>
                <w:noProof/>
                <w:webHidden/>
              </w:rPr>
              <w:tab/>
            </w:r>
            <w:r w:rsidR="007E6AC4">
              <w:rPr>
                <w:noProof/>
                <w:webHidden/>
              </w:rPr>
              <w:fldChar w:fldCharType="begin"/>
            </w:r>
            <w:r w:rsidR="007E6AC4">
              <w:rPr>
                <w:noProof/>
                <w:webHidden/>
              </w:rPr>
              <w:instrText xml:space="preserve"> PAGEREF _Toc364447117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1D1D7606"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18" w:history="1">
            <w:r w:rsidR="007E6AC4" w:rsidRPr="006C4D46">
              <w:rPr>
                <w:rStyle w:val="Hyperlink"/>
                <w:rFonts w:eastAsiaTheme="majorEastAsia"/>
                <w:noProof/>
              </w:rPr>
              <w:t>5.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atabase Relationship Diagrams</w:t>
            </w:r>
            <w:r w:rsidR="007E6AC4">
              <w:rPr>
                <w:noProof/>
                <w:webHidden/>
              </w:rPr>
              <w:tab/>
            </w:r>
            <w:r w:rsidR="007E6AC4">
              <w:rPr>
                <w:noProof/>
                <w:webHidden/>
              </w:rPr>
              <w:fldChar w:fldCharType="begin"/>
            </w:r>
            <w:r w:rsidR="007E6AC4">
              <w:rPr>
                <w:noProof/>
                <w:webHidden/>
              </w:rPr>
              <w:instrText xml:space="preserve"> PAGEREF _Toc364447118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0E457E8D"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19" w:history="1">
            <w:r w:rsidR="007E6AC4" w:rsidRPr="006C4D46">
              <w:rPr>
                <w:rStyle w:val="Hyperlink"/>
                <w:rFonts w:eastAsiaTheme="majorEastAsia"/>
                <w:noProof/>
              </w:rPr>
              <w:t>5.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creen shots</w:t>
            </w:r>
            <w:r w:rsidR="007E6AC4">
              <w:rPr>
                <w:noProof/>
                <w:webHidden/>
              </w:rPr>
              <w:tab/>
            </w:r>
            <w:r w:rsidR="007E6AC4">
              <w:rPr>
                <w:noProof/>
                <w:webHidden/>
              </w:rPr>
              <w:fldChar w:fldCharType="begin"/>
            </w:r>
            <w:r w:rsidR="007E6AC4">
              <w:rPr>
                <w:noProof/>
                <w:webHidden/>
              </w:rPr>
              <w:instrText xml:space="preserve"> PAGEREF _Toc364447119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1B14ADCF"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20" w:history="1">
            <w:r w:rsidR="007E6AC4" w:rsidRPr="006C4D46">
              <w:rPr>
                <w:rStyle w:val="Hyperlink"/>
                <w:rFonts w:eastAsiaTheme="majorEastAsia"/>
                <w:noProof/>
              </w:rPr>
              <w:t>5.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Test Plan</w:t>
            </w:r>
            <w:r w:rsidR="007E6AC4">
              <w:rPr>
                <w:noProof/>
                <w:webHidden/>
              </w:rPr>
              <w:tab/>
            </w:r>
            <w:r w:rsidR="007E6AC4">
              <w:rPr>
                <w:noProof/>
                <w:webHidden/>
              </w:rPr>
              <w:fldChar w:fldCharType="begin"/>
            </w:r>
            <w:r w:rsidR="007E6AC4">
              <w:rPr>
                <w:noProof/>
                <w:webHidden/>
              </w:rPr>
              <w:instrText xml:space="preserve"> PAGEREF _Toc364447120 \h </w:instrText>
            </w:r>
            <w:r w:rsidR="007E6AC4">
              <w:rPr>
                <w:noProof/>
                <w:webHidden/>
              </w:rPr>
            </w:r>
            <w:r w:rsidR="007E6AC4">
              <w:rPr>
                <w:noProof/>
                <w:webHidden/>
              </w:rPr>
              <w:fldChar w:fldCharType="separate"/>
            </w:r>
            <w:r w:rsidR="007E6AC4">
              <w:rPr>
                <w:noProof/>
                <w:webHidden/>
              </w:rPr>
              <w:t>152</w:t>
            </w:r>
            <w:r w:rsidR="007E6AC4">
              <w:rPr>
                <w:noProof/>
                <w:webHidden/>
              </w:rPr>
              <w:fldChar w:fldCharType="end"/>
            </w:r>
          </w:hyperlink>
        </w:p>
        <w:p w14:paraId="035C95BA"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21" w:history="1">
            <w:r w:rsidR="007E6AC4" w:rsidRPr="006C4D46">
              <w:rPr>
                <w:rStyle w:val="Hyperlink"/>
                <w:rFonts w:eastAsiaTheme="majorEastAsia"/>
                <w:noProof/>
              </w:rPr>
              <w:t>5.4.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Features to be test</w:t>
            </w:r>
            <w:r w:rsidR="007E6AC4">
              <w:rPr>
                <w:noProof/>
                <w:webHidden/>
              </w:rPr>
              <w:tab/>
            </w:r>
            <w:r w:rsidR="007E6AC4">
              <w:rPr>
                <w:noProof/>
                <w:webHidden/>
              </w:rPr>
              <w:fldChar w:fldCharType="begin"/>
            </w:r>
            <w:r w:rsidR="007E6AC4">
              <w:rPr>
                <w:noProof/>
                <w:webHidden/>
              </w:rPr>
              <w:instrText xml:space="preserve"> PAGEREF _Toc364447121 \h </w:instrText>
            </w:r>
            <w:r w:rsidR="007E6AC4">
              <w:rPr>
                <w:noProof/>
                <w:webHidden/>
              </w:rPr>
            </w:r>
            <w:r w:rsidR="007E6AC4">
              <w:rPr>
                <w:noProof/>
                <w:webHidden/>
              </w:rPr>
              <w:fldChar w:fldCharType="separate"/>
            </w:r>
            <w:r w:rsidR="007E6AC4">
              <w:rPr>
                <w:noProof/>
                <w:webHidden/>
              </w:rPr>
              <w:t>153</w:t>
            </w:r>
            <w:r w:rsidR="007E6AC4">
              <w:rPr>
                <w:noProof/>
                <w:webHidden/>
              </w:rPr>
              <w:fldChar w:fldCharType="end"/>
            </w:r>
          </w:hyperlink>
        </w:p>
        <w:p w14:paraId="11E8A48A"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22" w:history="1">
            <w:r w:rsidR="007E6AC4" w:rsidRPr="006C4D46">
              <w:rPr>
                <w:rStyle w:val="Hyperlink"/>
                <w:rFonts w:eastAsiaTheme="majorEastAsia"/>
                <w:noProof/>
              </w:rPr>
              <w:t>5.4.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Features not to be test</w:t>
            </w:r>
            <w:r w:rsidR="007E6AC4">
              <w:rPr>
                <w:noProof/>
                <w:webHidden/>
              </w:rPr>
              <w:tab/>
            </w:r>
            <w:r w:rsidR="007E6AC4">
              <w:rPr>
                <w:noProof/>
                <w:webHidden/>
              </w:rPr>
              <w:fldChar w:fldCharType="begin"/>
            </w:r>
            <w:r w:rsidR="007E6AC4">
              <w:rPr>
                <w:noProof/>
                <w:webHidden/>
              </w:rPr>
              <w:instrText xml:space="preserve"> PAGEREF _Toc364447122 \h </w:instrText>
            </w:r>
            <w:r w:rsidR="007E6AC4">
              <w:rPr>
                <w:noProof/>
                <w:webHidden/>
              </w:rPr>
            </w:r>
            <w:r w:rsidR="007E6AC4">
              <w:rPr>
                <w:noProof/>
                <w:webHidden/>
              </w:rPr>
              <w:fldChar w:fldCharType="separate"/>
            </w:r>
            <w:r w:rsidR="007E6AC4">
              <w:rPr>
                <w:noProof/>
                <w:webHidden/>
              </w:rPr>
              <w:t>153</w:t>
            </w:r>
            <w:r w:rsidR="007E6AC4">
              <w:rPr>
                <w:noProof/>
                <w:webHidden/>
              </w:rPr>
              <w:fldChar w:fldCharType="end"/>
            </w:r>
          </w:hyperlink>
        </w:p>
        <w:p w14:paraId="24FCFCCE"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23" w:history="1">
            <w:r w:rsidR="007E6AC4" w:rsidRPr="006C4D46">
              <w:rPr>
                <w:rStyle w:val="Hyperlink"/>
                <w:rFonts w:eastAsiaTheme="majorEastAsia"/>
                <w:noProof/>
              </w:rPr>
              <w:t>5.4.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lang w:val="vi-VN"/>
              </w:rPr>
              <w:t>Test Tool and Environment</w:t>
            </w:r>
            <w:r w:rsidR="007E6AC4">
              <w:rPr>
                <w:noProof/>
                <w:webHidden/>
              </w:rPr>
              <w:tab/>
            </w:r>
            <w:r w:rsidR="007E6AC4">
              <w:rPr>
                <w:noProof/>
                <w:webHidden/>
              </w:rPr>
              <w:fldChar w:fldCharType="begin"/>
            </w:r>
            <w:r w:rsidR="007E6AC4">
              <w:rPr>
                <w:noProof/>
                <w:webHidden/>
              </w:rPr>
              <w:instrText xml:space="preserve"> PAGEREF _Toc364447123 \h </w:instrText>
            </w:r>
            <w:r w:rsidR="007E6AC4">
              <w:rPr>
                <w:noProof/>
                <w:webHidden/>
              </w:rPr>
            </w:r>
            <w:r w:rsidR="007E6AC4">
              <w:rPr>
                <w:noProof/>
                <w:webHidden/>
              </w:rPr>
              <w:fldChar w:fldCharType="separate"/>
            </w:r>
            <w:r w:rsidR="007E6AC4">
              <w:rPr>
                <w:noProof/>
                <w:webHidden/>
              </w:rPr>
              <w:t>154</w:t>
            </w:r>
            <w:r w:rsidR="007E6AC4">
              <w:rPr>
                <w:noProof/>
                <w:webHidden/>
              </w:rPr>
              <w:fldChar w:fldCharType="end"/>
            </w:r>
          </w:hyperlink>
        </w:p>
        <w:p w14:paraId="187B26EE"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24" w:history="1">
            <w:r w:rsidR="007E6AC4" w:rsidRPr="006C4D46">
              <w:rPr>
                <w:rStyle w:val="Hyperlink"/>
                <w:rFonts w:eastAsiaTheme="majorEastAsia"/>
                <w:noProof/>
                <w:lang w:val="vi-VN"/>
              </w:rPr>
              <w:t>5.5</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lang w:val="vi-VN"/>
              </w:rPr>
              <w:t>Test Cases</w:t>
            </w:r>
            <w:r w:rsidR="007E6AC4">
              <w:rPr>
                <w:noProof/>
                <w:webHidden/>
              </w:rPr>
              <w:tab/>
            </w:r>
            <w:r w:rsidR="007E6AC4">
              <w:rPr>
                <w:noProof/>
                <w:webHidden/>
              </w:rPr>
              <w:fldChar w:fldCharType="begin"/>
            </w:r>
            <w:r w:rsidR="007E6AC4">
              <w:rPr>
                <w:noProof/>
                <w:webHidden/>
              </w:rPr>
              <w:instrText xml:space="preserve"> PAGEREF _Toc364447124 \h </w:instrText>
            </w:r>
            <w:r w:rsidR="007E6AC4">
              <w:rPr>
                <w:noProof/>
                <w:webHidden/>
              </w:rPr>
            </w:r>
            <w:r w:rsidR="007E6AC4">
              <w:rPr>
                <w:noProof/>
                <w:webHidden/>
              </w:rPr>
              <w:fldChar w:fldCharType="separate"/>
            </w:r>
            <w:r w:rsidR="007E6AC4">
              <w:rPr>
                <w:noProof/>
                <w:webHidden/>
              </w:rPr>
              <w:t>155</w:t>
            </w:r>
            <w:r w:rsidR="007E6AC4">
              <w:rPr>
                <w:noProof/>
                <w:webHidden/>
              </w:rPr>
              <w:fldChar w:fldCharType="end"/>
            </w:r>
          </w:hyperlink>
        </w:p>
        <w:p w14:paraId="479145DD"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25" w:history="1">
            <w:r w:rsidR="007E6AC4" w:rsidRPr="006C4D46">
              <w:rPr>
                <w:rStyle w:val="Hyperlink"/>
                <w:rFonts w:eastAsiaTheme="majorEastAsia"/>
                <w:noProof/>
              </w:rPr>
              <w:t>5.5.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User</w:t>
            </w:r>
            <w:r w:rsidR="007E6AC4">
              <w:rPr>
                <w:noProof/>
                <w:webHidden/>
              </w:rPr>
              <w:tab/>
            </w:r>
            <w:r w:rsidR="007E6AC4">
              <w:rPr>
                <w:noProof/>
                <w:webHidden/>
              </w:rPr>
              <w:fldChar w:fldCharType="begin"/>
            </w:r>
            <w:r w:rsidR="007E6AC4">
              <w:rPr>
                <w:noProof/>
                <w:webHidden/>
              </w:rPr>
              <w:instrText xml:space="preserve"> PAGEREF _Toc364447125 \h </w:instrText>
            </w:r>
            <w:r w:rsidR="007E6AC4">
              <w:rPr>
                <w:noProof/>
                <w:webHidden/>
              </w:rPr>
            </w:r>
            <w:r w:rsidR="007E6AC4">
              <w:rPr>
                <w:noProof/>
                <w:webHidden/>
              </w:rPr>
              <w:fldChar w:fldCharType="separate"/>
            </w:r>
            <w:r w:rsidR="007E6AC4">
              <w:rPr>
                <w:noProof/>
                <w:webHidden/>
              </w:rPr>
              <w:t>155</w:t>
            </w:r>
            <w:r w:rsidR="007E6AC4">
              <w:rPr>
                <w:noProof/>
                <w:webHidden/>
              </w:rPr>
              <w:fldChar w:fldCharType="end"/>
            </w:r>
          </w:hyperlink>
        </w:p>
        <w:p w14:paraId="2B31FB1D"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26" w:history="1">
            <w:r w:rsidR="007E6AC4" w:rsidRPr="006C4D46">
              <w:rPr>
                <w:rStyle w:val="Hyperlink"/>
                <w:rFonts w:eastAsiaTheme="majorEastAsia"/>
                <w:noProof/>
              </w:rPr>
              <w:t>5.5.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Manage Product/Container/ContainerTemplate</w:t>
            </w:r>
            <w:r w:rsidR="007E6AC4">
              <w:rPr>
                <w:noProof/>
                <w:webHidden/>
              </w:rPr>
              <w:tab/>
            </w:r>
            <w:r w:rsidR="007E6AC4">
              <w:rPr>
                <w:noProof/>
                <w:webHidden/>
              </w:rPr>
              <w:fldChar w:fldCharType="begin"/>
            </w:r>
            <w:r w:rsidR="007E6AC4">
              <w:rPr>
                <w:noProof/>
                <w:webHidden/>
              </w:rPr>
              <w:instrText xml:space="preserve"> PAGEREF _Toc364447126 \h </w:instrText>
            </w:r>
            <w:r w:rsidR="007E6AC4">
              <w:rPr>
                <w:noProof/>
                <w:webHidden/>
              </w:rPr>
            </w:r>
            <w:r w:rsidR="007E6AC4">
              <w:rPr>
                <w:noProof/>
                <w:webHidden/>
              </w:rPr>
              <w:fldChar w:fldCharType="separate"/>
            </w:r>
            <w:r w:rsidR="007E6AC4">
              <w:rPr>
                <w:noProof/>
                <w:webHidden/>
              </w:rPr>
              <w:t>158</w:t>
            </w:r>
            <w:r w:rsidR="007E6AC4">
              <w:rPr>
                <w:noProof/>
                <w:webHidden/>
              </w:rPr>
              <w:fldChar w:fldCharType="end"/>
            </w:r>
          </w:hyperlink>
        </w:p>
        <w:p w14:paraId="377B5A7B"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27" w:history="1">
            <w:r w:rsidR="007E6AC4" w:rsidRPr="006C4D46">
              <w:rPr>
                <w:rStyle w:val="Hyperlink"/>
                <w:rFonts w:eastAsiaTheme="majorEastAsia"/>
                <w:noProof/>
              </w:rPr>
              <w:t>5.5.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Solution</w:t>
            </w:r>
            <w:r w:rsidR="007E6AC4">
              <w:rPr>
                <w:noProof/>
                <w:webHidden/>
              </w:rPr>
              <w:tab/>
            </w:r>
            <w:r w:rsidR="007E6AC4">
              <w:rPr>
                <w:noProof/>
                <w:webHidden/>
              </w:rPr>
              <w:fldChar w:fldCharType="begin"/>
            </w:r>
            <w:r w:rsidR="007E6AC4">
              <w:rPr>
                <w:noProof/>
                <w:webHidden/>
              </w:rPr>
              <w:instrText xml:space="preserve"> PAGEREF _Toc364447127 \h </w:instrText>
            </w:r>
            <w:r w:rsidR="007E6AC4">
              <w:rPr>
                <w:noProof/>
                <w:webHidden/>
              </w:rPr>
            </w:r>
            <w:r w:rsidR="007E6AC4">
              <w:rPr>
                <w:noProof/>
                <w:webHidden/>
              </w:rPr>
              <w:fldChar w:fldCharType="separate"/>
            </w:r>
            <w:r w:rsidR="007E6AC4">
              <w:rPr>
                <w:noProof/>
                <w:webHidden/>
              </w:rPr>
              <w:t>162</w:t>
            </w:r>
            <w:r w:rsidR="007E6AC4">
              <w:rPr>
                <w:noProof/>
                <w:webHidden/>
              </w:rPr>
              <w:fldChar w:fldCharType="end"/>
            </w:r>
          </w:hyperlink>
        </w:p>
        <w:p w14:paraId="124AFD73"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28" w:history="1">
            <w:r w:rsidR="007E6AC4" w:rsidRPr="006C4D46">
              <w:rPr>
                <w:rStyle w:val="Hyperlink"/>
                <w:rFonts w:eastAsiaTheme="majorEastAsia"/>
                <w:noProof/>
              </w:rPr>
              <w:t>5.5.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odule Charge Usage</w:t>
            </w:r>
            <w:r w:rsidR="007E6AC4">
              <w:rPr>
                <w:noProof/>
                <w:webHidden/>
              </w:rPr>
              <w:tab/>
            </w:r>
            <w:r w:rsidR="007E6AC4">
              <w:rPr>
                <w:noProof/>
                <w:webHidden/>
              </w:rPr>
              <w:fldChar w:fldCharType="begin"/>
            </w:r>
            <w:r w:rsidR="007E6AC4">
              <w:rPr>
                <w:noProof/>
                <w:webHidden/>
              </w:rPr>
              <w:instrText xml:space="preserve"> PAGEREF _Toc364447128 \h </w:instrText>
            </w:r>
            <w:r w:rsidR="007E6AC4">
              <w:rPr>
                <w:noProof/>
                <w:webHidden/>
              </w:rPr>
            </w:r>
            <w:r w:rsidR="007E6AC4">
              <w:rPr>
                <w:noProof/>
                <w:webHidden/>
              </w:rPr>
              <w:fldChar w:fldCharType="separate"/>
            </w:r>
            <w:r w:rsidR="007E6AC4">
              <w:rPr>
                <w:noProof/>
                <w:webHidden/>
              </w:rPr>
              <w:t>164</w:t>
            </w:r>
            <w:r w:rsidR="007E6AC4">
              <w:rPr>
                <w:noProof/>
                <w:webHidden/>
              </w:rPr>
              <w:fldChar w:fldCharType="end"/>
            </w:r>
          </w:hyperlink>
        </w:p>
        <w:p w14:paraId="61E9D34E"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29" w:history="1">
            <w:r w:rsidR="007E6AC4" w:rsidRPr="006C4D46">
              <w:rPr>
                <w:rStyle w:val="Hyperlink"/>
                <w:rFonts w:eastAsiaTheme="majorEastAsia"/>
                <w:noProof/>
              </w:rPr>
              <w:t>5.6</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lang w:val="vi-VN"/>
              </w:rPr>
              <w:t>Checklists</w:t>
            </w:r>
            <w:r w:rsidR="007E6AC4">
              <w:rPr>
                <w:noProof/>
                <w:webHidden/>
              </w:rPr>
              <w:tab/>
            </w:r>
            <w:r w:rsidR="007E6AC4">
              <w:rPr>
                <w:noProof/>
                <w:webHidden/>
              </w:rPr>
              <w:fldChar w:fldCharType="begin"/>
            </w:r>
            <w:r w:rsidR="007E6AC4">
              <w:rPr>
                <w:noProof/>
                <w:webHidden/>
              </w:rPr>
              <w:instrText xml:space="preserve"> PAGEREF _Toc364447129 \h </w:instrText>
            </w:r>
            <w:r w:rsidR="007E6AC4">
              <w:rPr>
                <w:noProof/>
                <w:webHidden/>
              </w:rPr>
            </w:r>
            <w:r w:rsidR="007E6AC4">
              <w:rPr>
                <w:noProof/>
                <w:webHidden/>
              </w:rPr>
              <w:fldChar w:fldCharType="separate"/>
            </w:r>
            <w:r w:rsidR="007E6AC4">
              <w:rPr>
                <w:noProof/>
                <w:webHidden/>
              </w:rPr>
              <w:t>173</w:t>
            </w:r>
            <w:r w:rsidR="007E6AC4">
              <w:rPr>
                <w:noProof/>
                <w:webHidden/>
              </w:rPr>
              <w:fldChar w:fldCharType="end"/>
            </w:r>
          </w:hyperlink>
        </w:p>
        <w:p w14:paraId="625C4FD2"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30" w:history="1">
            <w:r w:rsidR="007E6AC4" w:rsidRPr="006C4D46">
              <w:rPr>
                <w:rStyle w:val="Hyperlink"/>
                <w:rFonts w:eastAsiaTheme="majorEastAsia"/>
                <w:noProof/>
              </w:rPr>
              <w:t>5.6.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Checklist of validation</w:t>
            </w:r>
            <w:r w:rsidR="007E6AC4">
              <w:rPr>
                <w:noProof/>
                <w:webHidden/>
              </w:rPr>
              <w:tab/>
            </w:r>
            <w:r w:rsidR="007E6AC4">
              <w:rPr>
                <w:noProof/>
                <w:webHidden/>
              </w:rPr>
              <w:fldChar w:fldCharType="begin"/>
            </w:r>
            <w:r w:rsidR="007E6AC4">
              <w:rPr>
                <w:noProof/>
                <w:webHidden/>
              </w:rPr>
              <w:instrText xml:space="preserve"> PAGEREF _Toc364447130 \h </w:instrText>
            </w:r>
            <w:r w:rsidR="007E6AC4">
              <w:rPr>
                <w:noProof/>
                <w:webHidden/>
              </w:rPr>
            </w:r>
            <w:r w:rsidR="007E6AC4">
              <w:rPr>
                <w:noProof/>
                <w:webHidden/>
              </w:rPr>
              <w:fldChar w:fldCharType="separate"/>
            </w:r>
            <w:r w:rsidR="007E6AC4">
              <w:rPr>
                <w:noProof/>
                <w:webHidden/>
              </w:rPr>
              <w:t>173</w:t>
            </w:r>
            <w:r w:rsidR="007E6AC4">
              <w:rPr>
                <w:noProof/>
                <w:webHidden/>
              </w:rPr>
              <w:fldChar w:fldCharType="end"/>
            </w:r>
          </w:hyperlink>
        </w:p>
        <w:p w14:paraId="0A6F0821"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31" w:history="1">
            <w:r w:rsidR="007E6AC4" w:rsidRPr="006C4D46">
              <w:rPr>
                <w:rStyle w:val="Hyperlink"/>
                <w:rFonts w:eastAsiaTheme="majorEastAsia"/>
                <w:noProof/>
              </w:rPr>
              <w:t>5.6.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ubmission Checklist</w:t>
            </w:r>
            <w:r w:rsidR="007E6AC4">
              <w:rPr>
                <w:noProof/>
                <w:webHidden/>
              </w:rPr>
              <w:tab/>
            </w:r>
            <w:r w:rsidR="007E6AC4">
              <w:rPr>
                <w:noProof/>
                <w:webHidden/>
              </w:rPr>
              <w:fldChar w:fldCharType="begin"/>
            </w:r>
            <w:r w:rsidR="007E6AC4">
              <w:rPr>
                <w:noProof/>
                <w:webHidden/>
              </w:rPr>
              <w:instrText xml:space="preserve"> PAGEREF _Toc364447131 \h </w:instrText>
            </w:r>
            <w:r w:rsidR="007E6AC4">
              <w:rPr>
                <w:noProof/>
                <w:webHidden/>
              </w:rPr>
            </w:r>
            <w:r w:rsidR="007E6AC4">
              <w:rPr>
                <w:noProof/>
                <w:webHidden/>
              </w:rPr>
              <w:fldChar w:fldCharType="separate"/>
            </w:r>
            <w:r w:rsidR="007E6AC4">
              <w:rPr>
                <w:noProof/>
                <w:webHidden/>
              </w:rPr>
              <w:t>174</w:t>
            </w:r>
            <w:r w:rsidR="007E6AC4">
              <w:rPr>
                <w:noProof/>
                <w:webHidden/>
              </w:rPr>
              <w:fldChar w:fldCharType="end"/>
            </w:r>
          </w:hyperlink>
        </w:p>
        <w:p w14:paraId="60978F7C"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32" w:history="1">
            <w:r w:rsidR="007E6AC4" w:rsidRPr="006C4D46">
              <w:rPr>
                <w:rStyle w:val="Hyperlink"/>
                <w:rFonts w:eastAsiaTheme="majorEastAsia"/>
                <w:noProof/>
              </w:rPr>
              <w:t>5.7</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 material (if any)</w:t>
            </w:r>
            <w:r w:rsidR="007E6AC4">
              <w:rPr>
                <w:noProof/>
                <w:webHidden/>
              </w:rPr>
              <w:tab/>
            </w:r>
            <w:r w:rsidR="007E6AC4">
              <w:rPr>
                <w:noProof/>
                <w:webHidden/>
              </w:rPr>
              <w:fldChar w:fldCharType="begin"/>
            </w:r>
            <w:r w:rsidR="007E6AC4">
              <w:rPr>
                <w:noProof/>
                <w:webHidden/>
              </w:rPr>
              <w:instrText xml:space="preserve"> PAGEREF _Toc364447132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31687C69" w14:textId="77777777" w:rsidR="007E6AC4" w:rsidRDefault="00172B40">
          <w:pPr>
            <w:pStyle w:val="TOC1"/>
            <w:tabs>
              <w:tab w:val="left" w:pos="440"/>
              <w:tab w:val="right" w:leader="dot" w:pos="8778"/>
            </w:tabs>
            <w:rPr>
              <w:rFonts w:asciiTheme="minorHAnsi" w:eastAsiaTheme="minorEastAsia" w:hAnsiTheme="minorHAnsi" w:cstheme="minorBidi"/>
              <w:noProof/>
              <w:sz w:val="22"/>
              <w:lang w:eastAsia="ja-JP"/>
            </w:rPr>
          </w:pPr>
          <w:hyperlink w:anchor="_Toc364447133" w:history="1">
            <w:r w:rsidR="007E6AC4" w:rsidRPr="006C4D46">
              <w:rPr>
                <w:rStyle w:val="Hyperlink"/>
                <w:rFonts w:eastAsiaTheme="majorEastAsia"/>
                <w:noProof/>
              </w:rPr>
              <w:t>6</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oftware User’s Manual (SUM)</w:t>
            </w:r>
            <w:r w:rsidR="007E6AC4">
              <w:rPr>
                <w:noProof/>
                <w:webHidden/>
              </w:rPr>
              <w:tab/>
            </w:r>
            <w:r w:rsidR="007E6AC4">
              <w:rPr>
                <w:noProof/>
                <w:webHidden/>
              </w:rPr>
              <w:fldChar w:fldCharType="begin"/>
            </w:r>
            <w:r w:rsidR="007E6AC4">
              <w:rPr>
                <w:noProof/>
                <w:webHidden/>
              </w:rPr>
              <w:instrText xml:space="preserve"> PAGEREF _Toc364447133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1079A55C"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34" w:history="1">
            <w:r w:rsidR="007E6AC4" w:rsidRPr="006C4D46">
              <w:rPr>
                <w:rStyle w:val="Hyperlink"/>
                <w:rFonts w:eastAsiaTheme="majorEastAsia"/>
                <w:noProof/>
              </w:rPr>
              <w:t>6.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Installation Guide</w:t>
            </w:r>
            <w:r w:rsidR="007E6AC4">
              <w:rPr>
                <w:noProof/>
                <w:webHidden/>
              </w:rPr>
              <w:tab/>
            </w:r>
            <w:r w:rsidR="007E6AC4">
              <w:rPr>
                <w:noProof/>
                <w:webHidden/>
              </w:rPr>
              <w:fldChar w:fldCharType="begin"/>
            </w:r>
            <w:r w:rsidR="007E6AC4">
              <w:rPr>
                <w:noProof/>
                <w:webHidden/>
              </w:rPr>
              <w:instrText xml:space="preserve"> PAGEREF _Toc364447134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25C96C67"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35" w:history="1">
            <w:r w:rsidR="007E6AC4" w:rsidRPr="006C4D46">
              <w:rPr>
                <w:rStyle w:val="Hyperlink"/>
                <w:rFonts w:eastAsiaTheme="majorEastAsia"/>
                <w:noProof/>
              </w:rPr>
              <w:t>6.1.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Server Side Setting up environment at server side</w:t>
            </w:r>
            <w:r w:rsidR="007E6AC4">
              <w:rPr>
                <w:noProof/>
                <w:webHidden/>
              </w:rPr>
              <w:tab/>
            </w:r>
            <w:r w:rsidR="007E6AC4">
              <w:rPr>
                <w:noProof/>
                <w:webHidden/>
              </w:rPr>
              <w:fldChar w:fldCharType="begin"/>
            </w:r>
            <w:r w:rsidR="007E6AC4">
              <w:rPr>
                <w:noProof/>
                <w:webHidden/>
              </w:rPr>
              <w:instrText xml:space="preserve"> PAGEREF _Toc364447135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3B5064D0"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36" w:history="1">
            <w:r w:rsidR="007E6AC4" w:rsidRPr="006C4D46">
              <w:rPr>
                <w:rStyle w:val="Hyperlink"/>
                <w:rFonts w:eastAsiaTheme="majorEastAsia"/>
                <w:noProof/>
              </w:rPr>
              <w:t>6.1.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Deployment at server sites</w:t>
            </w:r>
            <w:r w:rsidR="007E6AC4">
              <w:rPr>
                <w:noProof/>
                <w:webHidden/>
              </w:rPr>
              <w:tab/>
            </w:r>
            <w:r w:rsidR="007E6AC4">
              <w:rPr>
                <w:noProof/>
                <w:webHidden/>
              </w:rPr>
              <w:fldChar w:fldCharType="begin"/>
            </w:r>
            <w:r w:rsidR="007E6AC4">
              <w:rPr>
                <w:noProof/>
                <w:webHidden/>
              </w:rPr>
              <w:instrText xml:space="preserve"> PAGEREF _Toc364447136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16385EA6" w14:textId="77777777" w:rsidR="007E6AC4" w:rsidRDefault="00172B40">
          <w:pPr>
            <w:pStyle w:val="TOC2"/>
            <w:tabs>
              <w:tab w:val="left" w:pos="880"/>
              <w:tab w:val="right" w:leader="dot" w:pos="8778"/>
            </w:tabs>
            <w:rPr>
              <w:rFonts w:asciiTheme="minorHAnsi" w:eastAsiaTheme="minorEastAsia" w:hAnsiTheme="minorHAnsi" w:cstheme="minorBidi"/>
              <w:noProof/>
              <w:sz w:val="22"/>
              <w:lang w:eastAsia="ja-JP"/>
            </w:rPr>
          </w:pPr>
          <w:hyperlink w:anchor="_Toc364447137" w:history="1">
            <w:r w:rsidR="007E6AC4" w:rsidRPr="006C4D46">
              <w:rPr>
                <w:rStyle w:val="Hyperlink"/>
                <w:rFonts w:eastAsiaTheme="majorEastAsia"/>
                <w:noProof/>
              </w:rPr>
              <w:t>6.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User Guide</w:t>
            </w:r>
            <w:r w:rsidR="007E6AC4">
              <w:rPr>
                <w:noProof/>
                <w:webHidden/>
              </w:rPr>
              <w:tab/>
            </w:r>
            <w:r w:rsidR="007E6AC4">
              <w:rPr>
                <w:noProof/>
                <w:webHidden/>
              </w:rPr>
              <w:fldChar w:fldCharType="begin"/>
            </w:r>
            <w:r w:rsidR="007E6AC4">
              <w:rPr>
                <w:noProof/>
                <w:webHidden/>
              </w:rPr>
              <w:instrText xml:space="preserve"> PAGEREF _Toc364447137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0B93CD0A"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38" w:history="1">
            <w:r w:rsidR="007E6AC4" w:rsidRPr="006C4D46">
              <w:rPr>
                <w:rStyle w:val="Hyperlink"/>
                <w:rFonts w:eastAsiaTheme="majorEastAsia"/>
                <w:noProof/>
              </w:rPr>
              <w:t>6.2.1</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Minimum System Requirements</w:t>
            </w:r>
            <w:r w:rsidR="007E6AC4">
              <w:rPr>
                <w:noProof/>
                <w:webHidden/>
              </w:rPr>
              <w:tab/>
            </w:r>
            <w:r w:rsidR="007E6AC4">
              <w:rPr>
                <w:noProof/>
                <w:webHidden/>
              </w:rPr>
              <w:fldChar w:fldCharType="begin"/>
            </w:r>
            <w:r w:rsidR="007E6AC4">
              <w:rPr>
                <w:noProof/>
                <w:webHidden/>
              </w:rPr>
              <w:instrText xml:space="preserve"> PAGEREF _Toc364447138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402DBE17"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39" w:history="1">
            <w:r w:rsidR="007E6AC4" w:rsidRPr="006C4D46">
              <w:rPr>
                <w:rStyle w:val="Hyperlink"/>
                <w:rFonts w:eastAsiaTheme="majorEastAsia"/>
                <w:noProof/>
              </w:rPr>
              <w:t>6.2.2</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Introduction of Container Loading System</w:t>
            </w:r>
            <w:r w:rsidR="007E6AC4">
              <w:rPr>
                <w:noProof/>
                <w:webHidden/>
              </w:rPr>
              <w:tab/>
            </w:r>
            <w:r w:rsidR="007E6AC4">
              <w:rPr>
                <w:noProof/>
                <w:webHidden/>
              </w:rPr>
              <w:fldChar w:fldCharType="begin"/>
            </w:r>
            <w:r w:rsidR="007E6AC4">
              <w:rPr>
                <w:noProof/>
                <w:webHidden/>
              </w:rPr>
              <w:instrText xml:space="preserve"> PAGEREF _Toc364447139 \h </w:instrText>
            </w:r>
            <w:r w:rsidR="007E6AC4">
              <w:rPr>
                <w:noProof/>
                <w:webHidden/>
              </w:rPr>
            </w:r>
            <w:r w:rsidR="007E6AC4">
              <w:rPr>
                <w:noProof/>
                <w:webHidden/>
              </w:rPr>
              <w:fldChar w:fldCharType="separate"/>
            </w:r>
            <w:r w:rsidR="007E6AC4">
              <w:rPr>
                <w:noProof/>
                <w:webHidden/>
              </w:rPr>
              <w:t>176</w:t>
            </w:r>
            <w:r w:rsidR="007E6AC4">
              <w:rPr>
                <w:noProof/>
                <w:webHidden/>
              </w:rPr>
              <w:fldChar w:fldCharType="end"/>
            </w:r>
          </w:hyperlink>
        </w:p>
        <w:p w14:paraId="35E260CE"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40" w:history="1">
            <w:r w:rsidR="007E6AC4" w:rsidRPr="006C4D46">
              <w:rPr>
                <w:rStyle w:val="Hyperlink"/>
                <w:rFonts w:eastAsiaTheme="majorEastAsia"/>
                <w:noProof/>
              </w:rPr>
              <w:t>6.2.3</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Features and How to Use</w:t>
            </w:r>
            <w:r w:rsidR="007E6AC4">
              <w:rPr>
                <w:noProof/>
                <w:webHidden/>
              </w:rPr>
              <w:tab/>
            </w:r>
            <w:r w:rsidR="007E6AC4">
              <w:rPr>
                <w:noProof/>
                <w:webHidden/>
              </w:rPr>
              <w:fldChar w:fldCharType="begin"/>
            </w:r>
            <w:r w:rsidR="007E6AC4">
              <w:rPr>
                <w:noProof/>
                <w:webHidden/>
              </w:rPr>
              <w:instrText xml:space="preserve"> PAGEREF _Toc364447140 \h </w:instrText>
            </w:r>
            <w:r w:rsidR="007E6AC4">
              <w:rPr>
                <w:noProof/>
                <w:webHidden/>
              </w:rPr>
            </w:r>
            <w:r w:rsidR="007E6AC4">
              <w:rPr>
                <w:noProof/>
                <w:webHidden/>
              </w:rPr>
              <w:fldChar w:fldCharType="separate"/>
            </w:r>
            <w:r w:rsidR="007E6AC4">
              <w:rPr>
                <w:noProof/>
                <w:webHidden/>
              </w:rPr>
              <w:t>177</w:t>
            </w:r>
            <w:r w:rsidR="007E6AC4">
              <w:rPr>
                <w:noProof/>
                <w:webHidden/>
              </w:rPr>
              <w:fldChar w:fldCharType="end"/>
            </w:r>
          </w:hyperlink>
        </w:p>
        <w:p w14:paraId="48A8A09E" w14:textId="77777777" w:rsidR="007E6AC4" w:rsidRDefault="00172B40">
          <w:pPr>
            <w:pStyle w:val="TOC3"/>
            <w:tabs>
              <w:tab w:val="left" w:pos="1320"/>
              <w:tab w:val="right" w:leader="dot" w:pos="8778"/>
            </w:tabs>
            <w:rPr>
              <w:rFonts w:asciiTheme="minorHAnsi" w:eastAsiaTheme="minorEastAsia" w:hAnsiTheme="minorHAnsi" w:cstheme="minorBidi"/>
              <w:noProof/>
              <w:sz w:val="22"/>
              <w:lang w:eastAsia="ja-JP"/>
            </w:rPr>
          </w:pPr>
          <w:hyperlink w:anchor="_Toc364447141" w:history="1">
            <w:r w:rsidR="007E6AC4" w:rsidRPr="006C4D46">
              <w:rPr>
                <w:rStyle w:val="Hyperlink"/>
                <w:rFonts w:eastAsiaTheme="majorEastAsia"/>
                <w:noProof/>
                <w:lang w:val="vi-VN"/>
              </w:rPr>
              <w:t>6.2.4</w:t>
            </w:r>
            <w:r w:rsidR="007E6AC4">
              <w:rPr>
                <w:rFonts w:asciiTheme="minorHAnsi" w:eastAsiaTheme="minorEastAsia" w:hAnsiTheme="minorHAnsi" w:cstheme="minorBidi"/>
                <w:noProof/>
                <w:sz w:val="22"/>
                <w:lang w:eastAsia="ja-JP"/>
              </w:rPr>
              <w:tab/>
            </w:r>
            <w:r w:rsidR="007E6AC4" w:rsidRPr="006C4D46">
              <w:rPr>
                <w:rStyle w:val="Hyperlink"/>
                <w:rFonts w:eastAsiaTheme="majorEastAsia"/>
                <w:noProof/>
              </w:rPr>
              <w:t>Others</w:t>
            </w:r>
            <w:r w:rsidR="007E6AC4">
              <w:rPr>
                <w:noProof/>
                <w:webHidden/>
              </w:rPr>
              <w:tab/>
            </w:r>
            <w:r w:rsidR="007E6AC4">
              <w:rPr>
                <w:noProof/>
                <w:webHidden/>
              </w:rPr>
              <w:fldChar w:fldCharType="begin"/>
            </w:r>
            <w:r w:rsidR="007E6AC4">
              <w:rPr>
                <w:noProof/>
                <w:webHidden/>
              </w:rPr>
              <w:instrText xml:space="preserve"> PAGEREF _Toc364447141 \h </w:instrText>
            </w:r>
            <w:r w:rsidR="007E6AC4">
              <w:rPr>
                <w:noProof/>
                <w:webHidden/>
              </w:rPr>
            </w:r>
            <w:r w:rsidR="007E6AC4">
              <w:rPr>
                <w:noProof/>
                <w:webHidden/>
              </w:rPr>
              <w:fldChar w:fldCharType="separate"/>
            </w:r>
            <w:r w:rsidR="007E6AC4">
              <w:rPr>
                <w:noProof/>
                <w:webHidden/>
              </w:rPr>
              <w:t>200</w:t>
            </w:r>
            <w:r w:rsidR="007E6AC4">
              <w:rPr>
                <w:noProof/>
                <w:webHidden/>
              </w:rPr>
              <w:fldChar w:fldCharType="end"/>
            </w:r>
          </w:hyperlink>
        </w:p>
        <w:p w14:paraId="6617BE67" w14:textId="6D5398D1" w:rsidR="007E3651" w:rsidRDefault="007E3651">
          <w:r>
            <w:rPr>
              <w:b/>
              <w:bCs/>
              <w:noProof/>
            </w:rPr>
            <w:fldChar w:fldCharType="end"/>
          </w:r>
        </w:p>
      </w:sdtContent>
    </w:sdt>
    <w:p w14:paraId="6F2C95F6" w14:textId="77777777" w:rsidR="00B261BE" w:rsidRDefault="00B261BE">
      <w:pPr>
        <w:rPr>
          <w:rFonts w:eastAsiaTheme="majorEastAsia" w:cs="Segoe UI Semibold"/>
          <w:b/>
          <w:bCs/>
          <w:color w:val="365F91" w:themeColor="accent1" w:themeShade="BF"/>
          <w:sz w:val="36"/>
          <w:szCs w:val="36"/>
        </w:rPr>
      </w:pPr>
      <w:r>
        <w:br w:type="page"/>
      </w:r>
    </w:p>
    <w:p w14:paraId="1ED4561B" w14:textId="26F3B9D3" w:rsidR="00081188" w:rsidRPr="00B70812" w:rsidRDefault="00081188" w:rsidP="00F303D5">
      <w:pPr>
        <w:pStyle w:val="Heading1"/>
      </w:pPr>
      <w:bookmarkStart w:id="0" w:name="_Toc358415516"/>
      <w:bookmarkStart w:id="1" w:name="_Toc358448644"/>
      <w:bookmarkStart w:id="2" w:name="_Toc358451774"/>
      <w:bookmarkStart w:id="3" w:name="_Toc358465329"/>
      <w:bookmarkStart w:id="4" w:name="_Toc358487119"/>
      <w:bookmarkStart w:id="5" w:name="_Toc359698509"/>
      <w:bookmarkStart w:id="6" w:name="_Toc359700866"/>
      <w:bookmarkStart w:id="7" w:name="_Toc359706387"/>
      <w:bookmarkStart w:id="8" w:name="_Toc364335437"/>
      <w:bookmarkStart w:id="9" w:name="_Toc364428556"/>
      <w:bookmarkStart w:id="10" w:name="_Toc364435778"/>
      <w:bookmarkStart w:id="11" w:name="_Toc364436491"/>
      <w:bookmarkStart w:id="12" w:name="_Toc364436959"/>
      <w:bookmarkStart w:id="13" w:name="_Toc364437695"/>
      <w:bookmarkStart w:id="14" w:name="_Toc364439737"/>
      <w:bookmarkStart w:id="15" w:name="_Toc364440775"/>
      <w:bookmarkStart w:id="16" w:name="_Toc364447064"/>
      <w:r w:rsidRPr="00B70812">
        <w:lastRenderedPageBreak/>
        <w:t>Introdu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1847F7D" w14:textId="77777777" w:rsidR="00DE4A46" w:rsidRPr="002F530F" w:rsidRDefault="00DE4A46" w:rsidP="00DE4A46">
      <w:pPr>
        <w:spacing w:before="240"/>
        <w:ind w:left="360"/>
        <w:jc w:val="both"/>
        <w:rPr>
          <w:rFonts w:cs="Calibri"/>
          <w:shd w:val="clear" w:color="auto" w:fill="FFFFFF"/>
        </w:rPr>
      </w:pPr>
      <w:r w:rsidRPr="002F530F">
        <w:rPr>
          <w:rFonts w:cs="Calibri"/>
        </w:rPr>
        <w:t>According to the announcement of Vietnam Seaports Association in 21</w:t>
      </w:r>
      <w:r w:rsidRPr="002F530F">
        <w:rPr>
          <w:rFonts w:cs="Calibri"/>
          <w:vertAlign w:val="superscript"/>
        </w:rPr>
        <w:t>st</w:t>
      </w:r>
      <w:r w:rsidRPr="002F530F">
        <w:rPr>
          <w:rFonts w:cs="Calibri"/>
        </w:rPr>
        <w:t xml:space="preserve"> August 2012, Viet Nam current</w:t>
      </w:r>
      <w:r>
        <w:rPr>
          <w:rFonts w:cs="Calibri"/>
        </w:rPr>
        <w:t>ly</w:t>
      </w:r>
      <w:r w:rsidRPr="002F530F">
        <w:rPr>
          <w:rFonts w:cs="Calibri"/>
        </w:rPr>
        <w:t xml:space="preserve"> ha</w:t>
      </w:r>
      <w:r>
        <w:rPr>
          <w:rFonts w:cs="Calibri"/>
        </w:rPr>
        <w:t>s</w:t>
      </w:r>
      <w:r w:rsidRPr="002F530F">
        <w:rPr>
          <w:rFonts w:cs="Calibri"/>
        </w:rPr>
        <w:t xml:space="preserve"> around 159 million tons of importing and exporting product</w:t>
      </w:r>
      <w:r>
        <w:rPr>
          <w:rFonts w:cs="Calibri"/>
        </w:rPr>
        <w:t>s each year. T</w:t>
      </w:r>
      <w:r w:rsidRPr="002F530F">
        <w:rPr>
          <w:rFonts w:cs="Calibri"/>
        </w:rPr>
        <w:t xml:space="preserve">here was around 7.1 million </w:t>
      </w:r>
      <w:r w:rsidRPr="002F530F">
        <w:rPr>
          <w:rFonts w:cs="Calibri"/>
          <w:shd w:val="clear" w:color="auto" w:fill="FFFFFF"/>
        </w:rPr>
        <w:t>TEU</w:t>
      </w:r>
      <w:r>
        <w:rPr>
          <w:rFonts w:cs="Calibri"/>
          <w:shd w:val="clear" w:color="auto" w:fill="FFFFFF"/>
        </w:rPr>
        <w:t xml:space="preserve"> </w:t>
      </w:r>
      <w:r w:rsidRPr="002F530F">
        <w:rPr>
          <w:rFonts w:cs="Calibri"/>
          <w:shd w:val="clear" w:color="auto" w:fill="FFFFFF"/>
        </w:rPr>
        <w:t>(twenty-foot equivalent unit) of container</w:t>
      </w:r>
      <w:r w:rsidRPr="002F530F">
        <w:rPr>
          <w:rStyle w:val="apple-converted-space"/>
          <w:rFonts w:cs="Calibri"/>
          <w:shd w:val="clear" w:color="auto" w:fill="FFFFFF"/>
        </w:rPr>
        <w:t> </w:t>
      </w:r>
      <w:r>
        <w:rPr>
          <w:rStyle w:val="apple-converted-space"/>
          <w:rFonts w:cs="Calibri"/>
          <w:shd w:val="clear" w:color="auto" w:fill="FFFFFF"/>
        </w:rPr>
        <w:t xml:space="preserve">which </w:t>
      </w:r>
      <w:r w:rsidRPr="002F530F">
        <w:rPr>
          <w:rFonts w:cs="Calibri"/>
          <w:shd w:val="clear" w:color="auto" w:fill="FFFFFF"/>
        </w:rPr>
        <w:t xml:space="preserve">is used for loading and transportation purpose. And this numbers </w:t>
      </w:r>
      <w:r>
        <w:rPr>
          <w:rFonts w:cs="Calibri"/>
          <w:shd w:val="clear" w:color="auto" w:fill="FFFFFF"/>
        </w:rPr>
        <w:t xml:space="preserve">are </w:t>
      </w:r>
      <w:r w:rsidRPr="002F530F">
        <w:rPr>
          <w:rFonts w:cs="Calibri"/>
          <w:shd w:val="clear" w:color="auto" w:fill="FFFFFF"/>
        </w:rPr>
        <w:t xml:space="preserve">increasing each year by 15%. So that it is also carried out the huge need of optimizing </w:t>
      </w:r>
      <w:r>
        <w:rPr>
          <w:rFonts w:cs="Calibri"/>
          <w:shd w:val="clear" w:color="auto" w:fill="FFFFFF"/>
        </w:rPr>
        <w:t>current logistic process in</w:t>
      </w:r>
      <w:r w:rsidRPr="002F530F">
        <w:rPr>
          <w:rFonts w:cs="Calibri"/>
          <w:shd w:val="clear" w:color="auto" w:fill="FFFFFF"/>
        </w:rPr>
        <w:t>to a more effective one.</w:t>
      </w:r>
    </w:p>
    <w:p w14:paraId="431BBBD9" w14:textId="77777777" w:rsidR="00DE4A46" w:rsidRPr="002F530F" w:rsidRDefault="00DE4A46" w:rsidP="00DE4A46">
      <w:pPr>
        <w:spacing w:before="240"/>
        <w:ind w:left="360"/>
        <w:jc w:val="both"/>
        <w:rPr>
          <w:rFonts w:cs="Calibri"/>
          <w:shd w:val="clear" w:color="auto" w:fill="FFFFFF"/>
        </w:rPr>
      </w:pPr>
      <w:r w:rsidRPr="002F530F">
        <w:rPr>
          <w:rFonts w:cs="Calibri"/>
          <w:shd w:val="clear" w:color="auto" w:fill="FFFFFF"/>
        </w:rPr>
        <w:t>As can be seen from our research about the process of using container to transport, the current process include several steps that is could be optimized by technology, one of them is the part of choosing the best way to load product into container. Currently in Viet Nam, the front-line people, who have responsibility for deciding and providing shipping note, is mostly based on their experience to organize the product. The process is keep track by using Excel sheet, which lead to the low level of effectiveness and causing miscommunication between the front-line people and the manager.</w:t>
      </w:r>
    </w:p>
    <w:p w14:paraId="1A023AB8" w14:textId="77777777" w:rsidR="00DE4A46" w:rsidRPr="002F530F" w:rsidRDefault="00DE4A46" w:rsidP="00DE4A46">
      <w:pPr>
        <w:spacing w:before="240"/>
        <w:ind w:left="360"/>
        <w:jc w:val="both"/>
        <w:rPr>
          <w:rFonts w:cs="Calibri"/>
          <w:color w:val="444444"/>
          <w:shd w:val="clear" w:color="auto" w:fill="FFFFFF"/>
        </w:rPr>
      </w:pPr>
      <w:r w:rsidRPr="002F530F">
        <w:rPr>
          <w:rFonts w:cs="Calibri"/>
          <w:shd w:val="clear" w:color="auto" w:fill="FFFFFF"/>
        </w:rPr>
        <w:t>In order to solve this problem</w:t>
      </w:r>
      <w:r w:rsidRPr="002F530F">
        <w:rPr>
          <w:rFonts w:cs="Calibri"/>
        </w:rPr>
        <w:t>, various type</w:t>
      </w:r>
      <w:r>
        <w:rPr>
          <w:rFonts w:cs="Calibri"/>
        </w:rPr>
        <w:t>s</w:t>
      </w:r>
      <w:r w:rsidRPr="002F530F">
        <w:rPr>
          <w:rFonts w:cs="Calibri"/>
        </w:rPr>
        <w:t xml:space="preserve"> of services and software solutions is introduced. However</w:t>
      </w:r>
      <w:r>
        <w:rPr>
          <w:rFonts w:cs="Calibri"/>
        </w:rPr>
        <w:t xml:space="preserve"> those services and solutions are</w:t>
      </w:r>
      <w:r w:rsidRPr="002F530F">
        <w:rPr>
          <w:rFonts w:cs="Calibri"/>
        </w:rPr>
        <w:t xml:space="preserve"> mostly targeting the high profile customers. They are usually provided with high cost and increase complexity due to the need of serving the large firm. Besides, because they are software solutions so they need to be installed on personal computer and being licensed, so then it increased the cost and is not suitable for medium logistic company.</w:t>
      </w:r>
    </w:p>
    <w:p w14:paraId="629351E0" w14:textId="77777777" w:rsidR="00DE4A46" w:rsidRPr="002F530F" w:rsidRDefault="00DE4A46" w:rsidP="00DE4A46">
      <w:pPr>
        <w:spacing w:before="240"/>
        <w:ind w:left="360"/>
        <w:jc w:val="both"/>
        <w:rPr>
          <w:rFonts w:cs="Calibri"/>
        </w:rPr>
      </w:pPr>
      <w:r w:rsidRPr="002F530F">
        <w:rPr>
          <w:rFonts w:cs="Calibri"/>
        </w:rPr>
        <w:t xml:space="preserve">That has brought us to the idea of building up a service for container loading and exporting the shipping note using 3D technology and targeting SaaS (Software as a Service). This service would overcome the disadvantages of the current system is the field of user experience, portability and suitable cost for medium size company. </w:t>
      </w:r>
    </w:p>
    <w:p w14:paraId="48B8DE95" w14:textId="77777777" w:rsidR="00DE4A46" w:rsidRPr="002F530F" w:rsidRDefault="00DE4A46" w:rsidP="00DE4A46">
      <w:pPr>
        <w:spacing w:line="240" w:lineRule="auto"/>
        <w:ind w:left="360"/>
        <w:jc w:val="both"/>
        <w:rPr>
          <w:rFonts w:cs="Calibri"/>
          <w:b/>
          <w:bCs/>
          <w:sz w:val="28"/>
          <w:szCs w:val="28"/>
        </w:rPr>
      </w:pPr>
      <w:r w:rsidRPr="002F530F">
        <w:rPr>
          <w:rFonts w:cs="Calibri"/>
        </w:rPr>
        <w:t>Besides providing the solutions for user from various type of company could effective load product into container with algorithm, we designed the system with the first-time user in mind, so that our guiding principal is quickest to learn and easiest to use. Our load planner is meant for front-line people and manager from various type of company, and because it is a service so it doesn’t need to be installed and with the monthly payment met</w:t>
      </w:r>
      <w:r>
        <w:rPr>
          <w:rFonts w:cs="Calibri"/>
        </w:rPr>
        <w:t>hod which is effective used in d</w:t>
      </w:r>
      <w:r w:rsidRPr="002F530F">
        <w:rPr>
          <w:rFonts w:cs="Calibri"/>
        </w:rPr>
        <w:t>omain and hosting service. It solved the problem of high cost for medium size company. Furthermore, the user can use the service anytime, anywhere, no matter where they are or what their working environment might be.</w:t>
      </w:r>
      <w:r w:rsidRPr="002F530F">
        <w:rPr>
          <w:rFonts w:cs="Calibri"/>
          <w:b/>
          <w:bCs/>
          <w:sz w:val="28"/>
          <w:szCs w:val="28"/>
        </w:rPr>
        <w:t xml:space="preserve"> </w:t>
      </w:r>
    </w:p>
    <w:p w14:paraId="7DCCB68F" w14:textId="24655206" w:rsidR="00233258" w:rsidRDefault="00233258" w:rsidP="00DE4A46"/>
    <w:p w14:paraId="5E08800D" w14:textId="072564B1" w:rsidR="00DE4A46" w:rsidRPr="00233258" w:rsidRDefault="00233258" w:rsidP="00233258">
      <w:pPr>
        <w:tabs>
          <w:tab w:val="left" w:pos="3684"/>
        </w:tabs>
      </w:pPr>
      <w:r>
        <w:tab/>
      </w:r>
    </w:p>
    <w:p w14:paraId="38107CB7" w14:textId="471E4826" w:rsidR="00081188" w:rsidRPr="00F0682D" w:rsidRDefault="00081188" w:rsidP="00F303D5">
      <w:pPr>
        <w:pStyle w:val="Heading1"/>
      </w:pPr>
      <w:bookmarkStart w:id="17" w:name="_Toc358415517"/>
      <w:bookmarkStart w:id="18" w:name="_Toc358448645"/>
      <w:bookmarkStart w:id="19" w:name="_Toc358451775"/>
      <w:bookmarkStart w:id="20" w:name="_Toc358465330"/>
      <w:bookmarkStart w:id="21" w:name="_Toc358487120"/>
      <w:bookmarkStart w:id="22" w:name="_Toc359698510"/>
      <w:bookmarkStart w:id="23" w:name="_Toc359700867"/>
      <w:bookmarkStart w:id="24" w:name="_Toc359706388"/>
      <w:bookmarkStart w:id="25" w:name="_Toc364335438"/>
      <w:bookmarkStart w:id="26" w:name="_Toc364428557"/>
      <w:bookmarkStart w:id="27" w:name="_Toc364435779"/>
      <w:bookmarkStart w:id="28" w:name="_Toc364436492"/>
      <w:bookmarkStart w:id="29" w:name="_Toc364436960"/>
      <w:bookmarkStart w:id="30" w:name="_Toc364437696"/>
      <w:bookmarkStart w:id="31" w:name="_Toc364439738"/>
      <w:bookmarkStart w:id="32" w:name="_Toc364440776"/>
      <w:bookmarkStart w:id="33" w:name="_Toc364447065"/>
      <w:r w:rsidRPr="00F0682D">
        <w:lastRenderedPageBreak/>
        <w:t>Project Management Pla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6B8D38FE" w14:textId="7CFB2D05" w:rsidR="00081188" w:rsidRPr="00B70812" w:rsidRDefault="00081188" w:rsidP="00F303D5">
      <w:pPr>
        <w:pStyle w:val="Heading2"/>
      </w:pPr>
      <w:bookmarkStart w:id="34" w:name="_Toc358415518"/>
      <w:bookmarkStart w:id="35" w:name="_Toc358448646"/>
      <w:bookmarkStart w:id="36" w:name="_Toc358451776"/>
      <w:bookmarkStart w:id="37" w:name="_Toc358465331"/>
      <w:bookmarkStart w:id="38" w:name="_Toc358487121"/>
      <w:bookmarkStart w:id="39" w:name="_Toc359698511"/>
      <w:bookmarkStart w:id="40" w:name="_Toc359700868"/>
      <w:bookmarkStart w:id="41" w:name="_Toc359706389"/>
      <w:bookmarkStart w:id="42" w:name="_Toc364335439"/>
      <w:bookmarkStart w:id="43" w:name="_Toc364428558"/>
      <w:bookmarkStart w:id="44" w:name="_Toc364435780"/>
      <w:bookmarkStart w:id="45" w:name="_Toc364436493"/>
      <w:bookmarkStart w:id="46" w:name="_Toc364436961"/>
      <w:bookmarkStart w:id="47" w:name="_Toc364437697"/>
      <w:bookmarkStart w:id="48" w:name="_Toc364439739"/>
      <w:bookmarkStart w:id="49" w:name="_Toc364440777"/>
      <w:bookmarkStart w:id="50" w:name="_Toc364447066"/>
      <w:r w:rsidRPr="00B70812">
        <w:t>Problem definition</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23D0512D" w14:textId="4FA02BAD" w:rsidR="00081188" w:rsidRPr="00B70812" w:rsidRDefault="00E572E8" w:rsidP="00302D8F">
      <w:pPr>
        <w:pStyle w:val="Heading3"/>
      </w:pPr>
      <w:bookmarkStart w:id="51" w:name="_Toc358415519"/>
      <w:bookmarkStart w:id="52" w:name="_Toc358448647"/>
      <w:bookmarkStart w:id="53" w:name="_Toc358451777"/>
      <w:bookmarkStart w:id="54" w:name="_Toc358465332"/>
      <w:bookmarkStart w:id="55" w:name="_Toc358487122"/>
      <w:bookmarkStart w:id="56" w:name="_Toc359698512"/>
      <w:bookmarkStart w:id="57" w:name="_Toc359700869"/>
      <w:bookmarkStart w:id="58" w:name="_Toc359706390"/>
      <w:bookmarkStart w:id="59" w:name="_Toc364335440"/>
      <w:bookmarkStart w:id="60" w:name="_Toc364428559"/>
      <w:bookmarkStart w:id="61" w:name="_Toc364435781"/>
      <w:bookmarkStart w:id="62" w:name="_Toc364436494"/>
      <w:bookmarkStart w:id="63" w:name="_Toc364436962"/>
      <w:bookmarkStart w:id="64" w:name="_Toc364437698"/>
      <w:bookmarkStart w:id="65" w:name="_Toc364439740"/>
      <w:bookmarkStart w:id="66" w:name="_Toc364440778"/>
      <w:bookmarkStart w:id="67" w:name="_Toc364447067"/>
      <w:r w:rsidRPr="00B70812">
        <w:t>Name of This Capstone Project</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09C6EA37" w14:textId="4698FB25" w:rsidR="00E572E8" w:rsidRPr="004E6B9C" w:rsidRDefault="00E572E8" w:rsidP="00B71C70">
      <w:pPr>
        <w:pStyle w:val="ListParagraph"/>
        <w:numPr>
          <w:ilvl w:val="0"/>
          <w:numId w:val="156"/>
        </w:numPr>
      </w:pPr>
      <w:r w:rsidRPr="004E6B9C">
        <w:t xml:space="preserve">Project full name: </w:t>
      </w:r>
      <w:r w:rsidR="00F5055D">
        <w:t>Bu</w:t>
      </w:r>
      <w:r w:rsidR="004E6B9C">
        <w:t>i</w:t>
      </w:r>
      <w:r w:rsidR="00F5055D">
        <w:t>ld a web provide service for loading product to container</w:t>
      </w:r>
      <w:r w:rsidRPr="004E6B9C">
        <w:t>.</w:t>
      </w:r>
    </w:p>
    <w:p w14:paraId="66B00CCE" w14:textId="1F16D8E1" w:rsidR="00F5055D" w:rsidRPr="004E6B9C" w:rsidRDefault="00F5055D" w:rsidP="00B71C70">
      <w:pPr>
        <w:pStyle w:val="ListParagraph"/>
        <w:numPr>
          <w:ilvl w:val="0"/>
          <w:numId w:val="156"/>
        </w:numPr>
      </w:pPr>
      <w:r w:rsidRPr="004E6B9C">
        <w:t>Project shore name: Container Loading System.</w:t>
      </w:r>
    </w:p>
    <w:p w14:paraId="2F1402AB" w14:textId="732DFF4F" w:rsidR="00E572E8" w:rsidRPr="00663F22" w:rsidRDefault="00E572E8" w:rsidP="00B71C70">
      <w:pPr>
        <w:pStyle w:val="ListParagraph"/>
        <w:numPr>
          <w:ilvl w:val="0"/>
          <w:numId w:val="156"/>
        </w:numPr>
      </w:pPr>
      <w:r w:rsidRPr="00663F22">
        <w:t xml:space="preserve">Vietnamese name: Hệ thống </w:t>
      </w:r>
      <w:r w:rsidR="00663F22">
        <w:t>sắp xếp hàng hóa vào container</w:t>
      </w:r>
      <w:r w:rsidRPr="00663F22">
        <w:t>.</w:t>
      </w:r>
    </w:p>
    <w:p w14:paraId="2DB726ED" w14:textId="4D485E97" w:rsidR="00081188" w:rsidRPr="00663F22" w:rsidRDefault="00E572E8" w:rsidP="00B71C70">
      <w:pPr>
        <w:pStyle w:val="ListParagraph"/>
        <w:numPr>
          <w:ilvl w:val="0"/>
          <w:numId w:val="156"/>
        </w:numPr>
      </w:pPr>
      <w:r w:rsidRPr="00663F22">
        <w:t xml:space="preserve">Project code: </w:t>
      </w:r>
      <w:r w:rsidR="00663F22">
        <w:t>CLS</w:t>
      </w:r>
      <w:r w:rsidRPr="00663F22">
        <w:t xml:space="preserve"> (</w:t>
      </w:r>
      <w:r w:rsidR="00C31715">
        <w:t>Container Loading</w:t>
      </w:r>
      <w:r w:rsidRPr="00663F22">
        <w:t xml:space="preserve"> System).</w:t>
      </w:r>
    </w:p>
    <w:p w14:paraId="665D0C8A" w14:textId="5EB14BE7" w:rsidR="00081188" w:rsidRPr="00B70812" w:rsidRDefault="00081188" w:rsidP="00302D8F">
      <w:pPr>
        <w:pStyle w:val="Heading3"/>
      </w:pPr>
      <w:bookmarkStart w:id="68" w:name="_Toc313949153"/>
      <w:bookmarkStart w:id="69" w:name="_Toc358415520"/>
      <w:bookmarkStart w:id="70" w:name="_Toc358448648"/>
      <w:bookmarkStart w:id="71" w:name="_Toc358451778"/>
      <w:bookmarkStart w:id="72" w:name="_Toc358465333"/>
      <w:bookmarkStart w:id="73" w:name="_Toc358487123"/>
      <w:bookmarkStart w:id="74" w:name="_Toc359698513"/>
      <w:bookmarkStart w:id="75" w:name="_Toc359700870"/>
      <w:bookmarkStart w:id="76" w:name="_Toc359706391"/>
      <w:bookmarkStart w:id="77" w:name="_Toc364335441"/>
      <w:bookmarkStart w:id="78" w:name="_Toc364428560"/>
      <w:bookmarkStart w:id="79" w:name="_Toc364435782"/>
      <w:bookmarkStart w:id="80" w:name="_Toc364436495"/>
      <w:bookmarkStart w:id="81" w:name="_Toc364436963"/>
      <w:bookmarkStart w:id="82" w:name="_Toc364437699"/>
      <w:bookmarkStart w:id="83" w:name="_Toc364439741"/>
      <w:bookmarkStart w:id="84" w:name="_Toc364440779"/>
      <w:bookmarkStart w:id="85" w:name="_Toc364447068"/>
      <w:r w:rsidRPr="00B70812">
        <w:t>Problem Abstract</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67CD8AAE" w14:textId="283C50BB" w:rsidR="00E03579" w:rsidRDefault="00E71C78" w:rsidP="00B71C70">
      <w:pPr>
        <w:pStyle w:val="ListParagraph"/>
        <w:numPr>
          <w:ilvl w:val="0"/>
          <w:numId w:val="156"/>
        </w:numPr>
      </w:pPr>
      <w:r>
        <w:t>Acco</w:t>
      </w:r>
      <w:r w:rsidR="00E03579">
        <w:t xml:space="preserve">rding to the case of VinaCosmo, we can see the problem of the front-line people. As the customer from Japan, he can change the requirement very fast, so then the warehouse manager is just screw up with organizing the product in container to fulfill the need of customer. </w:t>
      </w:r>
    </w:p>
    <w:p w14:paraId="225D5FA0" w14:textId="416BE5EC" w:rsidR="004E6B9C" w:rsidRDefault="00E03579" w:rsidP="00B71C70">
      <w:pPr>
        <w:pStyle w:val="ListParagraph"/>
        <w:numPr>
          <w:ilvl w:val="0"/>
          <w:numId w:val="156"/>
        </w:numPr>
      </w:pPr>
      <w:r>
        <w:t>So CLS is going to bring “an online container loading service for logistic owner and front-line people who want to save cost and time for loading product to container by deeply using algorithm to loading, 3D display and manage loading process into container in a low cost and convenient way”.</w:t>
      </w:r>
    </w:p>
    <w:p w14:paraId="1B0A333E" w14:textId="19F1B111" w:rsidR="00E03579" w:rsidRPr="00E03579" w:rsidRDefault="00E03579" w:rsidP="00B71C70">
      <w:pPr>
        <w:pStyle w:val="ListParagraph"/>
        <w:numPr>
          <w:ilvl w:val="0"/>
          <w:numId w:val="156"/>
        </w:numPr>
      </w:pPr>
      <w:bookmarkStart w:id="86" w:name="_Toc358415521"/>
      <w:bookmarkStart w:id="87" w:name="_Toc358448649"/>
      <w:bookmarkStart w:id="88" w:name="_Toc358451779"/>
      <w:bookmarkStart w:id="89" w:name="_Toc358465334"/>
      <w:bookmarkStart w:id="90" w:name="_Toc358487124"/>
      <w:bookmarkStart w:id="91" w:name="_Toc359698514"/>
      <w:bookmarkStart w:id="92" w:name="_Toc359700871"/>
      <w:bookmarkStart w:id="93" w:name="_Toc359706392"/>
      <w:bookmarkStart w:id="94" w:name="_Toc364335442"/>
      <w:r w:rsidRPr="00780167">
        <w:t>Load</w:t>
      </w:r>
      <w:r>
        <w:t>ed</w:t>
      </w:r>
      <w:r w:rsidRPr="00780167">
        <w:t xml:space="preserve"> plan result is displayed in real-time 3D visualization. It can be viewed anywhere and anytime as long as accessing to website. A load plan result can be pri</w:t>
      </w:r>
      <w:r>
        <w:t>nted as a report or provided on</w:t>
      </w:r>
      <w:r w:rsidRPr="00780167">
        <w:t>line to your cust</w:t>
      </w:r>
      <w:r>
        <w:t>omers as a demonstration of how their product is loaded into container</w:t>
      </w:r>
      <w:r w:rsidRPr="00780167">
        <w:t>.</w:t>
      </w:r>
    </w:p>
    <w:p w14:paraId="709E8A09" w14:textId="0F7FE948" w:rsidR="00225ADF" w:rsidRDefault="00225ADF">
      <w:pPr>
        <w:pStyle w:val="Heading3"/>
      </w:pPr>
      <w:bookmarkStart w:id="95" w:name="_Toc364428561"/>
      <w:bookmarkStart w:id="96" w:name="_Toc364435783"/>
      <w:bookmarkStart w:id="97" w:name="_Toc364436496"/>
      <w:bookmarkStart w:id="98" w:name="_Toc364436964"/>
      <w:bookmarkStart w:id="99" w:name="_Toc364437700"/>
      <w:bookmarkStart w:id="100" w:name="_Toc364439742"/>
      <w:bookmarkStart w:id="101" w:name="_Toc364440780"/>
      <w:bookmarkStart w:id="102" w:name="_Toc364447069"/>
      <w:r>
        <w:t>Project Overview</w:t>
      </w:r>
      <w:bookmarkEnd w:id="95"/>
      <w:bookmarkEnd w:id="96"/>
      <w:bookmarkEnd w:id="97"/>
      <w:bookmarkEnd w:id="98"/>
      <w:bookmarkEnd w:id="99"/>
      <w:bookmarkEnd w:id="100"/>
      <w:bookmarkEnd w:id="101"/>
      <w:bookmarkEnd w:id="102"/>
    </w:p>
    <w:p w14:paraId="59797BB2" w14:textId="61F0A9A8" w:rsidR="0034142B" w:rsidRPr="00E03579" w:rsidRDefault="00225ADF" w:rsidP="00F303D5">
      <w:pPr>
        <w:pStyle w:val="Heading4"/>
      </w:pPr>
      <w:r>
        <w:t>The Current System</w:t>
      </w:r>
    </w:p>
    <w:p w14:paraId="18E5A3CF" w14:textId="6B9D1644" w:rsidR="00371739" w:rsidRPr="00371739" w:rsidRDefault="004D38CC" w:rsidP="00371739">
      <w:r>
        <w:t xml:space="preserve">Currently there are several company serve for logistic firm as a software provider. They provide service for create </w:t>
      </w:r>
      <w:r w:rsidR="00E71C78">
        <w:t>a</w:t>
      </w:r>
      <w:r>
        <w:t xml:space="preserve"> container loading and managing system for </w:t>
      </w:r>
      <w:r w:rsidR="00E71C78">
        <w:t>whole</w:t>
      </w:r>
      <w:r>
        <w:t xml:space="preserve"> company. However, these company mainly focus on the customer from oversea company, not for Viet Nam’s company.</w:t>
      </w:r>
    </w:p>
    <w:p w14:paraId="1EF86E11" w14:textId="4B01AAE6" w:rsidR="004D38CC" w:rsidRDefault="004D38CC" w:rsidP="00371739">
      <w:r>
        <w:t xml:space="preserve">The current process in loading product to container is still very simple. </w:t>
      </w:r>
      <w:r w:rsidR="002E2D37">
        <w:t>According</w:t>
      </w:r>
      <w:r>
        <w:t xml:space="preserve"> to the case of VinaCosmo, the front-line people, he has to manually calculate and provide solution for loading product to container by his own experience only. </w:t>
      </w:r>
    </w:p>
    <w:p w14:paraId="6FE32D2E" w14:textId="5DD51477" w:rsidR="004D38CC" w:rsidRDefault="004D38CC" w:rsidP="00371739">
      <w:r>
        <w:t xml:space="preserve">So when every things changes, customer has new requirement or </w:t>
      </w:r>
      <w:r w:rsidR="00EA0729">
        <w:t>prefer another way to load their product. Then the front-line people have to make it again. With these lack of productivity, VinaCosmo lost time and money for this particular jobs:</w:t>
      </w:r>
    </w:p>
    <w:p w14:paraId="44A3B5E4" w14:textId="6762FA36" w:rsidR="00EA0729" w:rsidRDefault="00EA0729" w:rsidP="00B71C70">
      <w:pPr>
        <w:pStyle w:val="ListParagraph"/>
        <w:numPr>
          <w:ilvl w:val="0"/>
          <w:numId w:val="158"/>
        </w:numPr>
      </w:pPr>
      <w:r>
        <w:t xml:space="preserve">Money: cost 1 person only to do this jobs. </w:t>
      </w:r>
    </w:p>
    <w:p w14:paraId="755B3A25" w14:textId="7839834E" w:rsidR="00EA0729" w:rsidRDefault="00EA0729" w:rsidP="00B71C70">
      <w:pPr>
        <w:pStyle w:val="ListParagraph"/>
        <w:numPr>
          <w:ilvl w:val="0"/>
          <w:numId w:val="158"/>
        </w:numPr>
      </w:pPr>
      <w:r>
        <w:t xml:space="preserve">Productivity: Each time the orders comes, he has to take 2 hours for calculating and providing result, then its </w:t>
      </w:r>
      <w:r w:rsidR="002E2D37">
        <w:t>decrease</w:t>
      </w:r>
      <w:r>
        <w:t xml:space="preserve"> the productivity by just take 4 orders at the same time.</w:t>
      </w:r>
    </w:p>
    <w:p w14:paraId="72E33474" w14:textId="7DEF8E21" w:rsidR="00EA0729" w:rsidRDefault="00EA0729" w:rsidP="00B71C70">
      <w:pPr>
        <w:pStyle w:val="ListParagraph"/>
        <w:numPr>
          <w:ilvl w:val="0"/>
          <w:numId w:val="158"/>
        </w:numPr>
      </w:pPr>
      <w:r>
        <w:t>Time: cost hours for him to recalculate the product.</w:t>
      </w:r>
    </w:p>
    <w:p w14:paraId="35D673D3" w14:textId="602A5A63" w:rsidR="00EA0729" w:rsidRPr="00371739" w:rsidRDefault="00EA0729" w:rsidP="009E165E">
      <w:r>
        <w:lastRenderedPageBreak/>
        <w:t>The fact is not just happen in VinaCosmo but also another firm at the save field logistic.</w:t>
      </w:r>
    </w:p>
    <w:p w14:paraId="39C72562" w14:textId="1CC1DE7A" w:rsidR="00225ADF" w:rsidRDefault="00225ADF" w:rsidP="00F303D5">
      <w:pPr>
        <w:pStyle w:val="Heading4"/>
      </w:pPr>
      <w:r>
        <w:t>The Proposed System</w:t>
      </w:r>
    </w:p>
    <w:p w14:paraId="53B6E91F" w14:textId="2DF456A2" w:rsidR="00EA0729" w:rsidRDefault="00EA0729" w:rsidP="00EA0729">
      <w:r>
        <w:t xml:space="preserve">EasyLoader is </w:t>
      </w:r>
      <w:r w:rsidRPr="00EA0729">
        <w:t>an online container loading service for logistic owner and front-line people who want to save cost and time for loading product to container by deeply using algorithm to loading, 3D display and manage loading process into container in a low cost and convenient way</w:t>
      </w:r>
      <w:r>
        <w:t>.</w:t>
      </w:r>
    </w:p>
    <w:p w14:paraId="69885366" w14:textId="36B2F468" w:rsidR="00EA0729" w:rsidRDefault="00EA0729" w:rsidP="00EA0729">
      <w:r>
        <w:t>Problem</w:t>
      </w:r>
      <w:r w:rsidR="002E2D37">
        <w:t>,</w:t>
      </w:r>
      <w:r>
        <w:t xml:space="preserve"> it solved:</w:t>
      </w:r>
    </w:p>
    <w:p w14:paraId="79B0BD1E" w14:textId="4DBF2C37" w:rsidR="00EA0729" w:rsidRDefault="00EA0729" w:rsidP="00B71C70">
      <w:pPr>
        <w:pStyle w:val="ListParagraph"/>
        <w:numPr>
          <w:ilvl w:val="0"/>
          <w:numId w:val="159"/>
        </w:numPr>
      </w:pPr>
      <w:r>
        <w:t>Currently, front-line people calculate by experience.</w:t>
      </w:r>
    </w:p>
    <w:p w14:paraId="4D97A5C4" w14:textId="01DE9C15" w:rsidR="00EA0729" w:rsidRDefault="00EA0729" w:rsidP="00B71C70">
      <w:pPr>
        <w:pStyle w:val="ListParagraph"/>
        <w:numPr>
          <w:ilvl w:val="0"/>
          <w:numId w:val="159"/>
        </w:numPr>
      </w:pPr>
      <w:r>
        <w:t>There are many changes during the loading process.</w:t>
      </w:r>
    </w:p>
    <w:p w14:paraId="22B7D7CD" w14:textId="50CD41F4" w:rsidR="00EA0729" w:rsidRDefault="00EA0729" w:rsidP="00B71C70">
      <w:pPr>
        <w:pStyle w:val="ListParagraph"/>
        <w:numPr>
          <w:ilvl w:val="0"/>
          <w:numId w:val="159"/>
        </w:numPr>
      </w:pPr>
      <w:r>
        <w:t>The calculating people and the end-line people, who directly load product not the same.</w:t>
      </w:r>
    </w:p>
    <w:p w14:paraId="2620BBB1" w14:textId="635AC0A7" w:rsidR="00EA0729" w:rsidRDefault="00EA0729" w:rsidP="00B71C70">
      <w:pPr>
        <w:pStyle w:val="ListParagraph"/>
        <w:numPr>
          <w:ilvl w:val="0"/>
          <w:numId w:val="159"/>
        </w:numPr>
      </w:pPr>
      <w:r>
        <w:t>Input data cause time-</w:t>
      </w:r>
      <w:r w:rsidR="002E2D37">
        <w:t>consuming</w:t>
      </w:r>
      <w:r>
        <w:t>.</w:t>
      </w:r>
    </w:p>
    <w:p w14:paraId="12E937DC" w14:textId="30D376F6" w:rsidR="00EA0729" w:rsidRDefault="00EA0729" w:rsidP="00B71C70">
      <w:pPr>
        <w:pStyle w:val="ListParagraph"/>
        <w:numPr>
          <w:ilvl w:val="0"/>
          <w:numId w:val="159"/>
        </w:numPr>
      </w:pPr>
      <w:r>
        <w:t>The current SCM and other software is expensive</w:t>
      </w:r>
    </w:p>
    <w:p w14:paraId="698F12DC" w14:textId="235326CB" w:rsidR="00EA0729" w:rsidRDefault="00EA0729" w:rsidP="00EA0729">
      <w:r>
        <w:t>For:</w:t>
      </w:r>
    </w:p>
    <w:p w14:paraId="468CD1A3" w14:textId="5D69524E" w:rsidR="00EA0729" w:rsidRDefault="00783A98" w:rsidP="00B71C70">
      <w:pPr>
        <w:pStyle w:val="ListParagraph"/>
        <w:numPr>
          <w:ilvl w:val="0"/>
          <w:numId w:val="160"/>
        </w:numPr>
      </w:pPr>
      <w:r>
        <w:t>Front-line people who directly calculate how to loading product into container.</w:t>
      </w:r>
    </w:p>
    <w:p w14:paraId="3F3E8B0D" w14:textId="5D060026" w:rsidR="00783A98" w:rsidRDefault="00783A98" w:rsidP="00B71C70">
      <w:pPr>
        <w:pStyle w:val="ListParagraph"/>
        <w:numPr>
          <w:ilvl w:val="0"/>
          <w:numId w:val="160"/>
        </w:numPr>
      </w:pPr>
      <w:r>
        <w:t xml:space="preserve">Logistic business owner, who want to improve their company productivity and </w:t>
      </w:r>
      <w:r w:rsidR="002E2D37">
        <w:t>decrease</w:t>
      </w:r>
      <w:r>
        <w:t xml:space="preserve"> HR cost by investing in low cost IT service.</w:t>
      </w:r>
    </w:p>
    <w:p w14:paraId="353C778B" w14:textId="36A5070C" w:rsidR="00783A98" w:rsidRDefault="00783A98" w:rsidP="00783A98">
      <w:r>
        <w:t>By:</w:t>
      </w:r>
    </w:p>
    <w:p w14:paraId="09A9155B" w14:textId="3635F806" w:rsidR="00783A98" w:rsidRDefault="00783A98" w:rsidP="00B71C70">
      <w:pPr>
        <w:pStyle w:val="ListParagraph"/>
        <w:numPr>
          <w:ilvl w:val="0"/>
          <w:numId w:val="161"/>
        </w:numPr>
      </w:pPr>
      <w:r>
        <w:t>Smart algorithm will give front-line people usable results.</w:t>
      </w:r>
    </w:p>
    <w:p w14:paraId="2DD3ECF3" w14:textId="60F7E20D" w:rsidR="00783A98" w:rsidRDefault="00783A98" w:rsidP="00B71C70">
      <w:pPr>
        <w:pStyle w:val="ListParagraph"/>
        <w:numPr>
          <w:ilvl w:val="0"/>
          <w:numId w:val="161"/>
        </w:numPr>
      </w:pPr>
      <w:r>
        <w:t xml:space="preserve">Modern </w:t>
      </w:r>
      <w:r w:rsidR="006679E1">
        <w:t xml:space="preserve">3D </w:t>
      </w:r>
      <w:r>
        <w:t>display technology which is ready on browsers.</w:t>
      </w:r>
    </w:p>
    <w:p w14:paraId="538B9388" w14:textId="49841E11" w:rsidR="00783A98" w:rsidRDefault="00783A98" w:rsidP="00B71C70">
      <w:pPr>
        <w:pStyle w:val="ListParagraph"/>
        <w:numPr>
          <w:ilvl w:val="0"/>
          <w:numId w:val="161"/>
        </w:numPr>
      </w:pPr>
      <w:r>
        <w:t>Low cost and increase logistic business performance</w:t>
      </w:r>
    </w:p>
    <w:p w14:paraId="0A3FB80A" w14:textId="66F24EFC" w:rsidR="00783A98" w:rsidRDefault="00783A98" w:rsidP="00B71C70">
      <w:pPr>
        <w:pStyle w:val="ListParagraph"/>
        <w:numPr>
          <w:ilvl w:val="0"/>
          <w:numId w:val="161"/>
        </w:numPr>
      </w:pPr>
      <w:r>
        <w:t>No need to install.</w:t>
      </w:r>
    </w:p>
    <w:p w14:paraId="62656576" w14:textId="3BFEA0E2" w:rsidR="00783A98" w:rsidRDefault="00783A98" w:rsidP="00B71C70">
      <w:pPr>
        <w:pStyle w:val="ListParagraph"/>
        <w:numPr>
          <w:ilvl w:val="0"/>
          <w:numId w:val="161"/>
        </w:numPr>
      </w:pPr>
      <w:r>
        <w:t>Easy for importing data and exporting result.</w:t>
      </w:r>
    </w:p>
    <w:p w14:paraId="7BBDD0C2" w14:textId="1E3BBC81" w:rsidR="00783A98" w:rsidRPr="00EA0729" w:rsidRDefault="00783A98" w:rsidP="00B71C70">
      <w:pPr>
        <w:pStyle w:val="ListParagraph"/>
        <w:numPr>
          <w:ilvl w:val="0"/>
          <w:numId w:val="161"/>
        </w:numPr>
      </w:pPr>
      <w:r>
        <w:t xml:space="preserve">Support as close as </w:t>
      </w:r>
      <w:r w:rsidR="002E2D37">
        <w:t>reality</w:t>
      </w:r>
      <w:r>
        <w:t xml:space="preserve"> business as possible</w:t>
      </w:r>
    </w:p>
    <w:p w14:paraId="5480BFFE" w14:textId="175E064D" w:rsidR="00225ADF" w:rsidRDefault="00225ADF" w:rsidP="00F303D5">
      <w:pPr>
        <w:pStyle w:val="Heading4"/>
      </w:pPr>
      <w:r>
        <w:t>Boundaries of the System</w:t>
      </w:r>
    </w:p>
    <w:p w14:paraId="60E46420" w14:textId="7D40EBC9" w:rsidR="006679E1" w:rsidRDefault="006679E1" w:rsidP="006679E1">
      <w:r w:rsidRPr="006679E1">
        <w:t>The system under development of this Capstone Project will include</w:t>
      </w:r>
      <w:r>
        <w:t>:</w:t>
      </w:r>
    </w:p>
    <w:p w14:paraId="099F854E" w14:textId="16E5EEA7" w:rsidR="006679E1" w:rsidRPr="0010149E" w:rsidRDefault="006679E1" w:rsidP="00B71C70">
      <w:pPr>
        <w:pStyle w:val="ListParagraph"/>
        <w:numPr>
          <w:ilvl w:val="0"/>
          <w:numId w:val="161"/>
        </w:numPr>
        <w:autoSpaceDE/>
        <w:autoSpaceDN/>
        <w:adjustRightInd/>
        <w:spacing w:after="200" w:line="276" w:lineRule="auto"/>
        <w:jc w:val="both"/>
        <w:rPr>
          <w:rFonts w:cstheme="minorHAnsi"/>
          <w:lang w:val="vi-VN"/>
        </w:rPr>
      </w:pPr>
      <w:r w:rsidRPr="0010149E">
        <w:rPr>
          <w:rFonts w:cstheme="minorHAnsi"/>
          <w:lang w:val="vi-VN"/>
        </w:rPr>
        <w:t>The complete website</w:t>
      </w:r>
      <w:r>
        <w:rPr>
          <w:rFonts w:cstheme="minorHAnsi"/>
        </w:rPr>
        <w:t>. Service for loading product to single container.</w:t>
      </w:r>
    </w:p>
    <w:p w14:paraId="5B48059F" w14:textId="59A32B6C" w:rsidR="006679E1" w:rsidRPr="006679E1" w:rsidRDefault="006679E1" w:rsidP="00B71C70">
      <w:pPr>
        <w:pStyle w:val="ListParagraph"/>
        <w:numPr>
          <w:ilvl w:val="0"/>
          <w:numId w:val="161"/>
        </w:numPr>
        <w:autoSpaceDE/>
        <w:autoSpaceDN/>
        <w:adjustRightInd/>
        <w:spacing w:after="200" w:line="276" w:lineRule="auto"/>
        <w:jc w:val="both"/>
        <w:rPr>
          <w:rFonts w:cstheme="minorHAnsi"/>
          <w:lang w:val="vi-VN"/>
        </w:rPr>
      </w:pPr>
      <w:r w:rsidRPr="0010149E">
        <w:rPr>
          <w:rFonts w:cstheme="minorHAnsi"/>
          <w:lang w:val="vi-VN"/>
        </w:rPr>
        <w:t xml:space="preserve">All the process involved documents </w:t>
      </w:r>
    </w:p>
    <w:p w14:paraId="0D248407" w14:textId="18962D8B" w:rsidR="00225ADF" w:rsidRDefault="00225ADF" w:rsidP="00F303D5">
      <w:pPr>
        <w:pStyle w:val="Heading4"/>
      </w:pPr>
      <w:r>
        <w:t xml:space="preserve">Development </w:t>
      </w:r>
      <w:r w:rsidR="002E2D37">
        <w:t>Environment</w:t>
      </w:r>
    </w:p>
    <w:p w14:paraId="755D1A23" w14:textId="77777777" w:rsidR="006679E1" w:rsidRPr="00794E51" w:rsidRDefault="006679E1" w:rsidP="006679E1">
      <w:pPr>
        <w:rPr>
          <w:lang w:val="vi-VN"/>
        </w:rPr>
      </w:pPr>
      <w:bookmarkStart w:id="103" w:name="_Toc364428562"/>
      <w:r w:rsidRPr="00794E51">
        <w:rPr>
          <w:lang w:val="vi-VN"/>
        </w:rPr>
        <w:t>Below is the list of hardware and software requirements needed for development environment:</w:t>
      </w:r>
      <w:r w:rsidRPr="00794E51">
        <w:rPr>
          <w:lang w:val="vi-VN"/>
        </w:rPr>
        <w:tab/>
      </w:r>
    </w:p>
    <w:p w14:paraId="0FC0B544" w14:textId="77777777" w:rsidR="006679E1" w:rsidRPr="00C97255" w:rsidRDefault="006679E1" w:rsidP="006679E1">
      <w:pPr>
        <w:pStyle w:val="Heading5"/>
        <w:rPr>
          <w:lang w:val="vi-VN"/>
        </w:rPr>
      </w:pPr>
      <w:bookmarkStart w:id="104" w:name="_Toc342935198"/>
      <w:r w:rsidRPr="00C97255">
        <w:rPr>
          <w:lang w:val="vi-VN"/>
        </w:rPr>
        <w:t>Hardware requirements:</w:t>
      </w:r>
      <w:bookmarkEnd w:id="104"/>
    </w:p>
    <w:p w14:paraId="6EF6B19D" w14:textId="77777777" w:rsidR="006679E1" w:rsidRPr="00C97255"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C97255">
        <w:rPr>
          <w:rFonts w:cstheme="minorHAnsi"/>
          <w:lang w:val="vi-VN"/>
        </w:rPr>
        <w:t>N/A</w:t>
      </w:r>
    </w:p>
    <w:p w14:paraId="0908D1EB" w14:textId="77777777" w:rsidR="006679E1" w:rsidRPr="00794E51" w:rsidRDefault="006679E1" w:rsidP="006679E1">
      <w:pPr>
        <w:pStyle w:val="Heading5"/>
        <w:rPr>
          <w:lang w:val="vi-VN"/>
        </w:rPr>
      </w:pPr>
      <w:bookmarkStart w:id="105" w:name="_Toc325625796"/>
      <w:bookmarkStart w:id="106" w:name="_Toc330758479"/>
      <w:bookmarkStart w:id="107" w:name="_Toc330758641"/>
      <w:bookmarkStart w:id="108" w:name="_Toc342935199"/>
      <w:r w:rsidRPr="00794E51">
        <w:rPr>
          <w:lang w:val="vi-VN"/>
        </w:rPr>
        <w:t>Software requirements:</w:t>
      </w:r>
      <w:bookmarkEnd w:id="105"/>
      <w:bookmarkEnd w:id="106"/>
      <w:bookmarkEnd w:id="107"/>
      <w:bookmarkEnd w:id="108"/>
    </w:p>
    <w:p w14:paraId="3269DDD8" w14:textId="77777777" w:rsidR="006679E1" w:rsidRPr="0010149E"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10149E">
        <w:rPr>
          <w:rFonts w:cstheme="minorHAnsi"/>
          <w:lang w:val="vi-VN"/>
        </w:rPr>
        <w:t>Operating system: Windows 7</w:t>
      </w:r>
    </w:p>
    <w:p w14:paraId="22706729" w14:textId="5CF519D1" w:rsidR="006679E1" w:rsidRPr="0010149E"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10149E">
        <w:rPr>
          <w:rFonts w:cstheme="minorHAnsi"/>
          <w:lang w:val="vi-VN"/>
        </w:rPr>
        <w:t xml:space="preserve">IDE: </w:t>
      </w:r>
      <w:r>
        <w:rPr>
          <w:rFonts w:cstheme="minorHAnsi"/>
        </w:rPr>
        <w:t>Visual Studio 2012</w:t>
      </w:r>
    </w:p>
    <w:p w14:paraId="4D325281" w14:textId="61231820" w:rsidR="006679E1" w:rsidRPr="0010149E"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10149E">
        <w:rPr>
          <w:rFonts w:cstheme="minorHAnsi"/>
          <w:lang w:val="vi-VN"/>
        </w:rPr>
        <w:lastRenderedPageBreak/>
        <w:t xml:space="preserve">DBMS: </w:t>
      </w:r>
      <w:r>
        <w:rPr>
          <w:rFonts w:cstheme="minorHAnsi"/>
        </w:rPr>
        <w:t>SQL Server 2012</w:t>
      </w:r>
    </w:p>
    <w:p w14:paraId="3C7735DC" w14:textId="1988227D" w:rsidR="006679E1" w:rsidRPr="006679E1" w:rsidRDefault="006679E1" w:rsidP="00B71C70">
      <w:pPr>
        <w:pStyle w:val="ListParagraph"/>
        <w:numPr>
          <w:ilvl w:val="0"/>
          <w:numId w:val="162"/>
        </w:numPr>
        <w:autoSpaceDE/>
        <w:autoSpaceDN/>
        <w:adjustRightInd/>
        <w:spacing w:after="200" w:line="276" w:lineRule="auto"/>
        <w:ind w:left="709"/>
        <w:jc w:val="both"/>
        <w:rPr>
          <w:rFonts w:cstheme="minorHAnsi"/>
          <w:lang w:val="vi-VN"/>
        </w:rPr>
      </w:pPr>
      <w:r w:rsidRPr="0010149E">
        <w:rPr>
          <w:rFonts w:cstheme="minorHAnsi"/>
          <w:lang w:val="vi-VN"/>
        </w:rPr>
        <w:t xml:space="preserve">Source Control: </w:t>
      </w:r>
      <w:r>
        <w:rPr>
          <w:rFonts w:cstheme="minorHAnsi"/>
        </w:rPr>
        <w:t xml:space="preserve">Git and Team </w:t>
      </w:r>
      <w:r w:rsidR="002E2D37">
        <w:rPr>
          <w:rFonts w:cstheme="minorHAnsi"/>
        </w:rPr>
        <w:t>Foundation</w:t>
      </w:r>
      <w:r>
        <w:rPr>
          <w:rFonts w:cstheme="minorHAnsi"/>
        </w:rPr>
        <w:t xml:space="preserve"> Service.</w:t>
      </w:r>
    </w:p>
    <w:p w14:paraId="333D95EF" w14:textId="21429DB2" w:rsidR="002D2437" w:rsidRPr="00B70812" w:rsidRDefault="002D2437" w:rsidP="00F303D5">
      <w:pPr>
        <w:pStyle w:val="Heading2"/>
      </w:pPr>
      <w:bookmarkStart w:id="109" w:name="_Toc364435784"/>
      <w:bookmarkStart w:id="110" w:name="_Toc364436497"/>
      <w:bookmarkStart w:id="111" w:name="_Toc364436965"/>
      <w:bookmarkStart w:id="112" w:name="_Toc364437701"/>
      <w:bookmarkStart w:id="113" w:name="_Toc364439743"/>
      <w:bookmarkStart w:id="114" w:name="_Toc364440781"/>
      <w:bookmarkStart w:id="115" w:name="_Toc364447070"/>
      <w:r w:rsidRPr="00B70812">
        <w:t>Project Organization</w:t>
      </w:r>
      <w:bookmarkEnd w:id="86"/>
      <w:bookmarkEnd w:id="87"/>
      <w:bookmarkEnd w:id="88"/>
      <w:bookmarkEnd w:id="89"/>
      <w:bookmarkEnd w:id="90"/>
      <w:bookmarkEnd w:id="91"/>
      <w:bookmarkEnd w:id="92"/>
      <w:bookmarkEnd w:id="93"/>
      <w:bookmarkEnd w:id="94"/>
      <w:bookmarkEnd w:id="103"/>
      <w:bookmarkEnd w:id="109"/>
      <w:bookmarkEnd w:id="110"/>
      <w:bookmarkEnd w:id="111"/>
      <w:bookmarkEnd w:id="112"/>
      <w:bookmarkEnd w:id="113"/>
      <w:bookmarkEnd w:id="114"/>
      <w:bookmarkEnd w:id="115"/>
    </w:p>
    <w:p w14:paraId="47248BFD" w14:textId="1C36B0C8" w:rsidR="00CB12B3" w:rsidRPr="00CB12B3" w:rsidRDefault="002D2437" w:rsidP="00302D8F">
      <w:pPr>
        <w:pStyle w:val="Heading3"/>
      </w:pPr>
      <w:bookmarkStart w:id="116" w:name="_Toc358415522"/>
      <w:bookmarkStart w:id="117" w:name="_Toc358448650"/>
      <w:bookmarkStart w:id="118" w:name="_Toc358451780"/>
      <w:bookmarkStart w:id="119" w:name="_Toc358465335"/>
      <w:bookmarkStart w:id="120" w:name="_Toc358487125"/>
      <w:bookmarkStart w:id="121" w:name="_Toc359698515"/>
      <w:bookmarkStart w:id="122" w:name="_Toc359700872"/>
      <w:bookmarkStart w:id="123" w:name="_Toc359706393"/>
      <w:bookmarkStart w:id="124" w:name="_Toc364335443"/>
      <w:bookmarkStart w:id="125" w:name="_Toc364428563"/>
      <w:bookmarkStart w:id="126" w:name="_Toc364435785"/>
      <w:bookmarkStart w:id="127" w:name="_Toc364436498"/>
      <w:bookmarkStart w:id="128" w:name="_Toc364436966"/>
      <w:bookmarkStart w:id="129" w:name="_Toc364437702"/>
      <w:bookmarkStart w:id="130" w:name="_Toc364439744"/>
      <w:bookmarkStart w:id="131" w:name="_Toc364440782"/>
      <w:bookmarkStart w:id="132" w:name="_Toc364447071"/>
      <w:r w:rsidRPr="00B70812">
        <w:t>Software Process Model</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728FDDAC" w14:textId="77777777" w:rsidR="00CB12B3" w:rsidRPr="00BD3A0E" w:rsidRDefault="00CB12B3" w:rsidP="00031570">
      <w:pPr>
        <w:pStyle w:val="ListParagraph"/>
        <w:rPr>
          <w:b/>
        </w:rPr>
      </w:pPr>
      <w:r w:rsidRPr="00BD3A0E">
        <w:rPr>
          <w:b/>
        </w:rPr>
        <w:t>SCRUM MODEL</w:t>
      </w:r>
    </w:p>
    <w:p w14:paraId="14380593" w14:textId="77777777" w:rsidR="00CB12B3" w:rsidRPr="002A71B9" w:rsidRDefault="00CB12B3" w:rsidP="00031570">
      <w:pPr>
        <w:pStyle w:val="ListParagraph"/>
      </w:pPr>
      <w:r>
        <w:t>In order to fast delivery in the system, t</w:t>
      </w:r>
      <w:r w:rsidRPr="002A71B9">
        <w:t xml:space="preserve">he Waterfall </w:t>
      </w:r>
      <w:r>
        <w:t>model</w:t>
      </w:r>
      <w:r w:rsidRPr="002A71B9">
        <w:t xml:space="preserve"> was not working well for our project and we decided to use Scrum as the framework to move over to the agile process.</w:t>
      </w:r>
    </w:p>
    <w:p w14:paraId="443A9612" w14:textId="77777777" w:rsidR="00CB12B3" w:rsidRPr="002A71B9" w:rsidRDefault="00CB12B3" w:rsidP="00031570">
      <w:pPr>
        <w:pStyle w:val="ListParagraph"/>
      </w:pPr>
    </w:p>
    <w:p w14:paraId="169BF6D3" w14:textId="77777777" w:rsidR="00CB12B3" w:rsidRPr="00BD3A0E" w:rsidRDefault="00CB12B3" w:rsidP="00031570">
      <w:pPr>
        <w:pStyle w:val="ListParagraph"/>
        <w:rPr>
          <w:b/>
        </w:rPr>
      </w:pPr>
      <w:r w:rsidRPr="00BD3A0E">
        <w:rPr>
          <w:b/>
        </w:rPr>
        <w:t>OVERVIEW DIAGRAM</w:t>
      </w:r>
    </w:p>
    <w:p w14:paraId="7858BEA9" w14:textId="426FE25B" w:rsidR="00CB12B3" w:rsidRPr="002A71B9" w:rsidRDefault="00CB12B3" w:rsidP="00CB12B3">
      <w:pPr>
        <w:tabs>
          <w:tab w:val="left" w:pos="360"/>
        </w:tabs>
        <w:autoSpaceDE w:val="0"/>
        <w:autoSpaceDN w:val="0"/>
        <w:adjustRightInd w:val="0"/>
        <w:spacing w:after="0" w:line="240" w:lineRule="auto"/>
        <w:ind w:left="360"/>
        <w:rPr>
          <w:rFonts w:ascii="Tahoma" w:hAnsi="Tahoma" w:cs="Tahoma"/>
        </w:rPr>
      </w:pPr>
      <w:r>
        <w:rPr>
          <w:noProof/>
          <w:lang w:eastAsia="ja-JP"/>
        </w:rPr>
        <w:drawing>
          <wp:anchor distT="30168" distB="29791" distL="144463" distR="143709" simplePos="0" relativeHeight="251658240" behindDoc="0" locked="0" layoutInCell="1" allowOverlap="1" wp14:anchorId="0985F189" wp14:editId="5D633833">
            <wp:simplePos x="0" y="0"/>
            <wp:positionH relativeFrom="column">
              <wp:posOffset>68263</wp:posOffset>
            </wp:positionH>
            <wp:positionV relativeFrom="paragraph">
              <wp:posOffset>253053</wp:posOffset>
            </wp:positionV>
            <wp:extent cx="6051668" cy="3010901"/>
            <wp:effectExtent l="38100" t="38100" r="25400" b="18415"/>
            <wp:wrapSquare wrapText="bothSides"/>
            <wp:docPr id="5" name="Picture 5" descr="Screen Clippi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3" descr="Screen Clipping"/>
                    <pic:cNvPicPr>
                      <a:picLocks noGrp="1" noChangeAspect="1"/>
                    </pic:cNvPicPr>
                  </pic:nvPicPr>
                  <pic:blipFill rotWithShape="1">
                    <a:blip r:embed="rId9">
                      <a:extLst>
                        <a:ext uri="{28A0092B-C50C-407E-A947-70E740481C1C}">
                          <a14:useLocalDpi xmlns:a14="http://schemas.microsoft.com/office/drawing/2010/main" val="0"/>
                        </a:ext>
                      </a:extLst>
                    </a:blip>
                    <a:srcRect t="4174"/>
                    <a:stretch/>
                  </pic:blipFill>
                  <pic:spPr>
                    <a:xfrm>
                      <a:off x="0" y="0"/>
                      <a:ext cx="6051550" cy="3010535"/>
                    </a:xfrm>
                    <a:prstGeom prst="rect">
                      <a:avLst/>
                    </a:prstGeom>
                    <a:effectLst>
                      <a:outerShdw blurRad="25400" dir="17880000">
                        <a:srgbClr val="000000">
                          <a:alpha val="46000"/>
                        </a:srgbClr>
                      </a:outerShdw>
                    </a:effectLst>
                  </pic:spPr>
                </pic:pic>
              </a:graphicData>
            </a:graphic>
            <wp14:sizeRelH relativeFrom="page">
              <wp14:pctWidth>0</wp14:pctWidth>
            </wp14:sizeRelH>
            <wp14:sizeRelV relativeFrom="page">
              <wp14:pctHeight>0</wp14:pctHeight>
            </wp14:sizeRelV>
          </wp:anchor>
        </w:drawing>
      </w:r>
    </w:p>
    <w:p w14:paraId="7F975A91" w14:textId="77777777" w:rsidR="00CB12B3" w:rsidRPr="002A71B9" w:rsidRDefault="00CB12B3" w:rsidP="00CB12B3">
      <w:pPr>
        <w:tabs>
          <w:tab w:val="left" w:pos="360"/>
        </w:tabs>
        <w:autoSpaceDE w:val="0"/>
        <w:autoSpaceDN w:val="0"/>
        <w:adjustRightInd w:val="0"/>
        <w:spacing w:after="0" w:line="240" w:lineRule="auto"/>
        <w:ind w:left="360"/>
        <w:rPr>
          <w:rFonts w:ascii="Tahoma" w:hAnsi="Tahoma" w:cs="Tahoma"/>
          <w:szCs w:val="24"/>
        </w:rPr>
      </w:pPr>
    </w:p>
    <w:p w14:paraId="6C7A7292" w14:textId="39250BC9" w:rsidR="00CB12B3" w:rsidRPr="002A71B9" w:rsidRDefault="007E3651" w:rsidP="0070702A">
      <w:pPr>
        <w:pStyle w:val="Caption"/>
        <w:rPr>
          <w:rFonts w:ascii="Tahoma" w:hAnsi="Tahoma" w:cs="Tahoma"/>
          <w:szCs w:val="24"/>
        </w:rPr>
      </w:pPr>
      <w:r w:rsidRPr="00B70812">
        <w:t xml:space="preserve">Figure </w:t>
      </w:r>
      <w:r w:rsidR="00A83EAF">
        <w:t>2-</w:t>
      </w:r>
      <w:r>
        <w:t>1</w:t>
      </w:r>
      <w:r w:rsidRPr="00B70812">
        <w:t xml:space="preserve"> – Member of Project</w:t>
      </w:r>
    </w:p>
    <w:p w14:paraId="308A3BA8" w14:textId="77777777" w:rsidR="00CB12B3" w:rsidRDefault="00CB12B3" w:rsidP="00031570">
      <w:pPr>
        <w:pStyle w:val="ListParagraph"/>
      </w:pPr>
      <w:r w:rsidRPr="00E860FB">
        <w:t>The Scrum framework consists of Scrum Teams and their associated roles, events, artifacts, and rules. Each component within the framework serve for a specific purpose and it essential to Scrum’s success and usage.</w:t>
      </w:r>
    </w:p>
    <w:p w14:paraId="5386CBC1" w14:textId="77777777" w:rsidR="00FC2345" w:rsidRPr="00E860FB" w:rsidRDefault="00FC2345" w:rsidP="00031570">
      <w:pPr>
        <w:pStyle w:val="ListParagraph"/>
      </w:pPr>
    </w:p>
    <w:p w14:paraId="421F762C" w14:textId="77777777" w:rsidR="00CB12B3" w:rsidRDefault="00CB12B3" w:rsidP="00031570">
      <w:pPr>
        <w:pStyle w:val="ListParagraph"/>
      </w:pPr>
      <w:r w:rsidRPr="00E860FB">
        <w:t>Normally, a sprint’s duration is about 2 – 4 weeks. However, in case of the project characteristics, we decided to make progress in series of sprints which are time boxed interactions in one week. At the beginning of one sprint, through sprint planning meeting, all of team members will discuss to define sprint backlog which is suitable to be completed on that sprint.  Daily meeting is not operated; instead we use daily report, task management by Redmine and Skype conference to conduct all activities.</w:t>
      </w:r>
    </w:p>
    <w:p w14:paraId="75439582" w14:textId="77777777" w:rsidR="00FC2345" w:rsidRPr="00E860FB" w:rsidRDefault="00FC2345" w:rsidP="00031570">
      <w:pPr>
        <w:pStyle w:val="ListParagraph"/>
      </w:pPr>
    </w:p>
    <w:p w14:paraId="4C053D2A" w14:textId="77777777" w:rsidR="00CB12B3" w:rsidRDefault="00CB12B3" w:rsidP="00031570">
      <w:pPr>
        <w:pStyle w:val="ListParagraph"/>
      </w:pPr>
      <w:r w:rsidRPr="00E860FB">
        <w:t>Basically, we define some definition of “Done” for each user story, and they are listed as below:</w:t>
      </w:r>
    </w:p>
    <w:p w14:paraId="76F5DCDA" w14:textId="77777777" w:rsidR="002120BF" w:rsidRPr="00E860FB" w:rsidRDefault="002120BF" w:rsidP="00FC2345">
      <w:pPr>
        <w:tabs>
          <w:tab w:val="left" w:pos="360"/>
        </w:tabs>
        <w:autoSpaceDE w:val="0"/>
        <w:autoSpaceDN w:val="0"/>
        <w:adjustRightInd w:val="0"/>
        <w:spacing w:after="0" w:line="240" w:lineRule="auto"/>
        <w:ind w:left="1440"/>
        <w:jc w:val="both"/>
        <w:rPr>
          <w:rFonts w:ascii="Tahoma" w:hAnsi="Tahoma" w:cs="Tahoma"/>
        </w:rPr>
      </w:pPr>
    </w:p>
    <w:p w14:paraId="00086388" w14:textId="1052A71B" w:rsidR="00CB12B3" w:rsidRPr="00E860FB" w:rsidRDefault="00CB12B3" w:rsidP="00031570">
      <w:pPr>
        <w:pStyle w:val="ListParagraph"/>
      </w:pPr>
      <w:r w:rsidRPr="00E860FB">
        <w:t xml:space="preserve">On task level, a user story is being set as </w:t>
      </w:r>
      <w:r w:rsidR="00E67F07">
        <w:t>“</w:t>
      </w:r>
      <w:r w:rsidRPr="00E860FB">
        <w:t>Done</w:t>
      </w:r>
      <w:r w:rsidR="00E67F07">
        <w:t>”</w:t>
      </w:r>
      <w:r w:rsidRPr="00E860FB">
        <w:t>, if:</w:t>
      </w:r>
    </w:p>
    <w:p w14:paraId="5CDF01C4" w14:textId="77777777" w:rsidR="00CB12B3" w:rsidRPr="00E860FB" w:rsidRDefault="00CB12B3" w:rsidP="00031570">
      <w:pPr>
        <w:pStyle w:val="ListParagraph"/>
      </w:pPr>
      <w:r w:rsidRPr="00E860FB">
        <w:lastRenderedPageBreak/>
        <w:t>It is clearly explained by Product Owner</w:t>
      </w:r>
    </w:p>
    <w:p w14:paraId="7253A03B" w14:textId="03673BC1" w:rsidR="00CB12B3" w:rsidRPr="00E860FB" w:rsidRDefault="00CB12B3" w:rsidP="00031570">
      <w:pPr>
        <w:pStyle w:val="ListParagraph"/>
      </w:pPr>
      <w:r w:rsidRPr="00E860FB">
        <w:t>It is documented on Redmine in the field of Description</w:t>
      </w:r>
      <w:r w:rsidR="00711312">
        <w:t xml:space="preserve"> </w:t>
      </w:r>
      <w:r w:rsidRPr="00E860FB">
        <w:t>(expected flow)</w:t>
      </w:r>
    </w:p>
    <w:p w14:paraId="0D36F1B8" w14:textId="77777777" w:rsidR="00CB12B3" w:rsidRPr="00E860FB" w:rsidRDefault="00CB12B3" w:rsidP="00390826">
      <w:pPr>
        <w:pStyle w:val="ListParagraph"/>
        <w:numPr>
          <w:ilvl w:val="0"/>
          <w:numId w:val="22"/>
        </w:numPr>
      </w:pPr>
      <w:r w:rsidRPr="00E860FB">
        <w:t>The function is working</w:t>
      </w:r>
    </w:p>
    <w:p w14:paraId="0FE3E41B" w14:textId="77777777" w:rsidR="00CB12B3" w:rsidRPr="00E860FB" w:rsidRDefault="00CB12B3" w:rsidP="00390826">
      <w:pPr>
        <w:pStyle w:val="ListParagraph"/>
        <w:numPr>
          <w:ilvl w:val="0"/>
          <w:numId w:val="22"/>
        </w:numPr>
      </w:pPr>
      <w:r w:rsidRPr="00E860FB">
        <w:t>The code has been self-tested</w:t>
      </w:r>
    </w:p>
    <w:p w14:paraId="34B2A57E" w14:textId="77777777" w:rsidR="00CB12B3" w:rsidRPr="00E860FB" w:rsidRDefault="00CB12B3" w:rsidP="00390826">
      <w:pPr>
        <w:pStyle w:val="ListParagraph"/>
        <w:numPr>
          <w:ilvl w:val="0"/>
          <w:numId w:val="22"/>
        </w:numPr>
      </w:pPr>
      <w:r w:rsidRPr="00E860FB">
        <w:t>The code is committed on SVN at the end of the day</w:t>
      </w:r>
    </w:p>
    <w:p w14:paraId="4483A9C4" w14:textId="77777777" w:rsidR="00CB12B3" w:rsidRPr="00E860FB" w:rsidRDefault="00CB12B3" w:rsidP="00390826">
      <w:pPr>
        <w:pStyle w:val="ListParagraph"/>
        <w:numPr>
          <w:ilvl w:val="0"/>
          <w:numId w:val="22"/>
        </w:numPr>
      </w:pPr>
      <w:r w:rsidRPr="00E860FB">
        <w:t>The code has been review by team lead</w:t>
      </w:r>
    </w:p>
    <w:p w14:paraId="0A1499A0" w14:textId="446D904A" w:rsidR="00CB12B3" w:rsidRPr="00E860FB" w:rsidRDefault="00CB12B3" w:rsidP="00031570">
      <w:pPr>
        <w:pStyle w:val="ListParagraph"/>
      </w:pPr>
      <w:r w:rsidRPr="00E860FB">
        <w:t xml:space="preserve">On Sprint level, a user story is set as </w:t>
      </w:r>
      <w:r w:rsidR="009B594E">
        <w:t>“</w:t>
      </w:r>
      <w:r w:rsidRPr="00E860FB">
        <w:t>Done</w:t>
      </w:r>
      <w:r w:rsidR="009B594E">
        <w:t>”</w:t>
      </w:r>
      <w:r w:rsidRPr="00E860FB">
        <w:t>, if:</w:t>
      </w:r>
    </w:p>
    <w:p w14:paraId="5356454C" w14:textId="77777777" w:rsidR="00CB12B3" w:rsidRPr="00E860FB" w:rsidRDefault="00CB12B3" w:rsidP="00390826">
      <w:pPr>
        <w:pStyle w:val="ListParagraph"/>
        <w:numPr>
          <w:ilvl w:val="0"/>
          <w:numId w:val="23"/>
        </w:numPr>
      </w:pPr>
      <w:r w:rsidRPr="00E860FB">
        <w:t>The code is demo to stake holder</w:t>
      </w:r>
    </w:p>
    <w:p w14:paraId="2FAD5AF6" w14:textId="0C54E8E8" w:rsidR="00CB12B3" w:rsidRPr="00E860FB" w:rsidRDefault="00CB12B3" w:rsidP="00390826">
      <w:pPr>
        <w:pStyle w:val="ListParagraph"/>
        <w:numPr>
          <w:ilvl w:val="0"/>
          <w:numId w:val="23"/>
        </w:numPr>
      </w:pPr>
      <w:r w:rsidRPr="00E860FB">
        <w:t>The user story is marked as “Done” by P</w:t>
      </w:r>
      <w:r w:rsidR="00877C9B">
        <w:t xml:space="preserve">roduct </w:t>
      </w:r>
      <w:r w:rsidRPr="00E860FB">
        <w:t>O</w:t>
      </w:r>
      <w:r w:rsidR="00877C9B">
        <w:t>wner</w:t>
      </w:r>
      <w:r w:rsidRPr="00E860FB">
        <w:t xml:space="preserve"> and stake holder.</w:t>
      </w:r>
    </w:p>
    <w:p w14:paraId="28876DDB" w14:textId="77777777" w:rsidR="00CB12B3" w:rsidRPr="00E860FB" w:rsidRDefault="00CB12B3" w:rsidP="00390826">
      <w:pPr>
        <w:pStyle w:val="ListParagraph"/>
        <w:numPr>
          <w:ilvl w:val="0"/>
          <w:numId w:val="23"/>
        </w:numPr>
      </w:pPr>
      <w:r w:rsidRPr="00E860FB">
        <w:t>On Release level</w:t>
      </w:r>
    </w:p>
    <w:p w14:paraId="6E8E1FE8" w14:textId="77777777" w:rsidR="00CB12B3" w:rsidRPr="00E860FB" w:rsidRDefault="00CB12B3" w:rsidP="00390826">
      <w:pPr>
        <w:pStyle w:val="ListParagraph"/>
        <w:numPr>
          <w:ilvl w:val="0"/>
          <w:numId w:val="23"/>
        </w:numPr>
      </w:pPr>
      <w:r w:rsidRPr="00E860FB">
        <w:t>The user stories is deployed on test server and test database</w:t>
      </w:r>
    </w:p>
    <w:p w14:paraId="5D6AEDB5" w14:textId="77777777" w:rsidR="00CB12B3" w:rsidRPr="00E860FB" w:rsidRDefault="00CB12B3" w:rsidP="00390826">
      <w:pPr>
        <w:pStyle w:val="ListParagraph"/>
        <w:numPr>
          <w:ilvl w:val="0"/>
          <w:numId w:val="23"/>
        </w:numPr>
      </w:pPr>
      <w:r w:rsidRPr="00E860FB">
        <w:t>System test on server</w:t>
      </w:r>
    </w:p>
    <w:p w14:paraId="1A64D90C" w14:textId="749F9FB1" w:rsidR="002D2437" w:rsidRDefault="002D2437" w:rsidP="00302D8F">
      <w:pPr>
        <w:pStyle w:val="Heading3"/>
      </w:pPr>
      <w:bookmarkStart w:id="133" w:name="_Toc358415523"/>
      <w:bookmarkStart w:id="134" w:name="_Toc358448651"/>
      <w:bookmarkStart w:id="135" w:name="_Toc358451781"/>
      <w:bookmarkStart w:id="136" w:name="_Toc358465336"/>
      <w:bookmarkStart w:id="137" w:name="_Toc358487126"/>
      <w:bookmarkStart w:id="138" w:name="_Toc359698516"/>
      <w:bookmarkStart w:id="139" w:name="_Toc359700873"/>
      <w:bookmarkStart w:id="140" w:name="_Toc359706394"/>
      <w:bookmarkStart w:id="141" w:name="_Toc364335444"/>
      <w:bookmarkStart w:id="142" w:name="_Toc364428564"/>
      <w:bookmarkStart w:id="143" w:name="_Toc364435786"/>
      <w:bookmarkStart w:id="144" w:name="_Toc364436499"/>
      <w:bookmarkStart w:id="145" w:name="_Toc364437703"/>
      <w:bookmarkStart w:id="146" w:name="_Toc364439745"/>
      <w:bookmarkStart w:id="147" w:name="_Toc364440783"/>
      <w:bookmarkStart w:id="148" w:name="_Toc364447072"/>
      <w:r w:rsidRPr="00B70812">
        <w:t>Roles and Responsibility</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tbl>
      <w:tblPr>
        <w:tblW w:w="4856" w:type="pct"/>
        <w:tblInd w:w="36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20" w:firstRow="1" w:lastRow="0" w:firstColumn="0" w:lastColumn="0" w:noHBand="0" w:noVBand="1"/>
      </w:tblPr>
      <w:tblGrid>
        <w:gridCol w:w="688"/>
        <w:gridCol w:w="1621"/>
        <w:gridCol w:w="1560"/>
        <w:gridCol w:w="1274"/>
        <w:gridCol w:w="3363"/>
      </w:tblGrid>
      <w:tr w:rsidR="00381004" w:rsidRPr="002A71B9" w14:paraId="2CC68D47" w14:textId="77777777" w:rsidTr="003D3C85">
        <w:trPr>
          <w:trHeight w:val="432"/>
        </w:trPr>
        <w:tc>
          <w:tcPr>
            <w:tcW w:w="404" w:type="pct"/>
            <w:shd w:val="clear" w:color="auto" w:fill="31849B" w:themeFill="accent5" w:themeFillShade="BF"/>
            <w:vAlign w:val="center"/>
          </w:tcPr>
          <w:p w14:paraId="7AAC35F1"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No.</w:t>
            </w:r>
          </w:p>
        </w:tc>
        <w:tc>
          <w:tcPr>
            <w:tcW w:w="953" w:type="pct"/>
            <w:shd w:val="clear" w:color="auto" w:fill="31849B" w:themeFill="accent5" w:themeFillShade="BF"/>
            <w:vAlign w:val="center"/>
          </w:tcPr>
          <w:p w14:paraId="3B9E6127"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Full name</w:t>
            </w:r>
          </w:p>
        </w:tc>
        <w:tc>
          <w:tcPr>
            <w:tcW w:w="917" w:type="pct"/>
            <w:shd w:val="clear" w:color="auto" w:fill="31849B" w:themeFill="accent5" w:themeFillShade="BF"/>
            <w:vAlign w:val="center"/>
          </w:tcPr>
          <w:p w14:paraId="4601DFB9"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Team Role</w:t>
            </w:r>
          </w:p>
        </w:tc>
        <w:tc>
          <w:tcPr>
            <w:tcW w:w="749" w:type="pct"/>
            <w:shd w:val="clear" w:color="auto" w:fill="31849B" w:themeFill="accent5" w:themeFillShade="BF"/>
            <w:vAlign w:val="center"/>
          </w:tcPr>
          <w:p w14:paraId="50F08BC8"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Scrum Team Role</w:t>
            </w:r>
          </w:p>
        </w:tc>
        <w:tc>
          <w:tcPr>
            <w:tcW w:w="1977" w:type="pct"/>
            <w:shd w:val="clear" w:color="auto" w:fill="31849B" w:themeFill="accent5" w:themeFillShade="BF"/>
            <w:vAlign w:val="center"/>
          </w:tcPr>
          <w:p w14:paraId="372F4DC0" w14:textId="77777777" w:rsidR="00647BDC" w:rsidRPr="003D3C85" w:rsidRDefault="00647BDC" w:rsidP="00514C56">
            <w:pPr>
              <w:pStyle w:val="HeadingLv1"/>
              <w:rPr>
                <w:rFonts w:asciiTheme="minorHAnsi" w:hAnsiTheme="minorHAnsi"/>
                <w:color w:val="FFFFFF" w:themeColor="background1"/>
                <w:sz w:val="24"/>
              </w:rPr>
            </w:pPr>
            <w:r w:rsidRPr="003D3C85">
              <w:rPr>
                <w:rFonts w:asciiTheme="minorHAnsi" w:hAnsiTheme="minorHAnsi"/>
                <w:color w:val="FFFFFF" w:themeColor="background1"/>
                <w:sz w:val="24"/>
              </w:rPr>
              <w:t>Responsibilities</w:t>
            </w:r>
          </w:p>
        </w:tc>
      </w:tr>
      <w:tr w:rsidR="00647BDC" w:rsidRPr="002A71B9" w14:paraId="1E63AEEC" w14:textId="77777777" w:rsidTr="003D3C85">
        <w:trPr>
          <w:trHeight w:val="1296"/>
        </w:trPr>
        <w:tc>
          <w:tcPr>
            <w:tcW w:w="404" w:type="pct"/>
            <w:shd w:val="clear" w:color="auto" w:fill="DAEEF3" w:themeFill="accent5" w:themeFillTint="33"/>
          </w:tcPr>
          <w:p w14:paraId="58269E0E" w14:textId="77777777" w:rsidR="00647BDC" w:rsidRPr="00AE1B44" w:rsidRDefault="00647BDC" w:rsidP="001811EE">
            <w:r w:rsidRPr="00AE1B44">
              <w:t>1</w:t>
            </w:r>
          </w:p>
        </w:tc>
        <w:tc>
          <w:tcPr>
            <w:tcW w:w="953" w:type="pct"/>
            <w:shd w:val="clear" w:color="auto" w:fill="DAEEF3" w:themeFill="accent5" w:themeFillTint="33"/>
          </w:tcPr>
          <w:p w14:paraId="5C8A60F1" w14:textId="77777777" w:rsidR="00647BDC" w:rsidRPr="00AE1B44" w:rsidRDefault="00647BDC" w:rsidP="001811EE">
            <w:r w:rsidRPr="00AE1B44">
              <w:t>Lâm Hữu Khánh Phương</w:t>
            </w:r>
          </w:p>
        </w:tc>
        <w:tc>
          <w:tcPr>
            <w:tcW w:w="917" w:type="pct"/>
            <w:shd w:val="clear" w:color="auto" w:fill="DAEEF3" w:themeFill="accent5" w:themeFillTint="33"/>
          </w:tcPr>
          <w:p w14:paraId="43B5DFEF" w14:textId="77777777" w:rsidR="00647BDC" w:rsidRPr="00AE1B44" w:rsidRDefault="00647BDC" w:rsidP="001811EE">
            <w:r w:rsidRPr="00AE1B44">
              <w:t>Supervisor</w:t>
            </w:r>
          </w:p>
        </w:tc>
        <w:tc>
          <w:tcPr>
            <w:tcW w:w="749" w:type="pct"/>
            <w:shd w:val="clear" w:color="auto" w:fill="DAEEF3" w:themeFill="accent5" w:themeFillTint="33"/>
          </w:tcPr>
          <w:p w14:paraId="335C9A42" w14:textId="77777777" w:rsidR="00647BDC" w:rsidRPr="00AE1B44" w:rsidRDefault="00647BDC" w:rsidP="001811EE">
            <w:r w:rsidRPr="00AE1B44">
              <w:t>Stake Holder</w:t>
            </w:r>
          </w:p>
        </w:tc>
        <w:tc>
          <w:tcPr>
            <w:tcW w:w="1977" w:type="pct"/>
            <w:shd w:val="clear" w:color="auto" w:fill="DAEEF3" w:themeFill="accent5" w:themeFillTint="33"/>
          </w:tcPr>
          <w:p w14:paraId="0296A5EE" w14:textId="77777777" w:rsidR="00647BDC" w:rsidRDefault="00647BDC" w:rsidP="00390826">
            <w:pPr>
              <w:pStyle w:val="ListParagraph"/>
              <w:numPr>
                <w:ilvl w:val="0"/>
                <w:numId w:val="24"/>
              </w:numPr>
              <w:rPr>
                <w:b/>
              </w:rPr>
            </w:pPr>
            <w:r w:rsidRPr="00AE1B44">
              <w:t>Define business of our product</w:t>
            </w:r>
          </w:p>
          <w:p w14:paraId="686847AB" w14:textId="77777777" w:rsidR="00647BDC" w:rsidRDefault="00647BDC" w:rsidP="00390826">
            <w:pPr>
              <w:pStyle w:val="ListParagraph"/>
              <w:numPr>
                <w:ilvl w:val="0"/>
                <w:numId w:val="24"/>
              </w:numPr>
              <w:rPr>
                <w:b/>
              </w:rPr>
            </w:pPr>
            <w:r w:rsidRPr="00AE1B44">
              <w:t xml:space="preserve">Give advice on tech </w:t>
            </w:r>
          </w:p>
          <w:p w14:paraId="03924B69" w14:textId="77777777" w:rsidR="00647BDC" w:rsidRPr="00AE1B44" w:rsidRDefault="00647BDC" w:rsidP="00390826">
            <w:pPr>
              <w:pStyle w:val="ListParagraph"/>
              <w:numPr>
                <w:ilvl w:val="0"/>
                <w:numId w:val="24"/>
              </w:numPr>
            </w:pPr>
            <w:r w:rsidRPr="00AE1B44">
              <w:t>Review delivery at the end of Sprint</w:t>
            </w:r>
          </w:p>
        </w:tc>
      </w:tr>
      <w:tr w:rsidR="00647BDC" w:rsidRPr="002A71B9" w14:paraId="46329898" w14:textId="77777777" w:rsidTr="003D3C85">
        <w:trPr>
          <w:trHeight w:val="1296"/>
        </w:trPr>
        <w:tc>
          <w:tcPr>
            <w:tcW w:w="404" w:type="pct"/>
            <w:shd w:val="clear" w:color="auto" w:fill="FFFFFF"/>
          </w:tcPr>
          <w:p w14:paraId="713A5AEA" w14:textId="77777777" w:rsidR="00647BDC" w:rsidRPr="00AE1B44" w:rsidRDefault="00647BDC" w:rsidP="001811EE">
            <w:r w:rsidRPr="00AE1B44">
              <w:t>2</w:t>
            </w:r>
          </w:p>
        </w:tc>
        <w:tc>
          <w:tcPr>
            <w:tcW w:w="953" w:type="pct"/>
            <w:shd w:val="clear" w:color="auto" w:fill="FFFFFF"/>
          </w:tcPr>
          <w:p w14:paraId="66BEB246" w14:textId="787AFF60" w:rsidR="00647BDC" w:rsidRPr="00AE1B44" w:rsidRDefault="00647BDC" w:rsidP="001811EE">
            <w:r w:rsidRPr="00AE1B44">
              <w:t>Nguyễn Đinh Bảo Tú</w:t>
            </w:r>
          </w:p>
        </w:tc>
        <w:tc>
          <w:tcPr>
            <w:tcW w:w="917" w:type="pct"/>
            <w:shd w:val="clear" w:color="auto" w:fill="FFFFFF"/>
          </w:tcPr>
          <w:p w14:paraId="3CCA1D98" w14:textId="77777777" w:rsidR="00647BDC" w:rsidRPr="00AE1B44" w:rsidRDefault="00647BDC" w:rsidP="001811EE">
            <w:r w:rsidRPr="00AE1B44">
              <w:t>Team Leader</w:t>
            </w:r>
          </w:p>
        </w:tc>
        <w:tc>
          <w:tcPr>
            <w:tcW w:w="749" w:type="pct"/>
            <w:shd w:val="clear" w:color="auto" w:fill="FFFFFF"/>
          </w:tcPr>
          <w:p w14:paraId="30DE14DB" w14:textId="77777777" w:rsidR="00647BDC" w:rsidRPr="00AE1B44" w:rsidRDefault="00647BDC" w:rsidP="001811EE">
            <w:r w:rsidRPr="00AE1B44">
              <w:t>Product Owner</w:t>
            </w:r>
          </w:p>
        </w:tc>
        <w:tc>
          <w:tcPr>
            <w:tcW w:w="1977" w:type="pct"/>
            <w:shd w:val="clear" w:color="auto" w:fill="FFFFFF"/>
          </w:tcPr>
          <w:p w14:paraId="52D2D7B8" w14:textId="77777777" w:rsidR="00647BDC" w:rsidRPr="00CC2495" w:rsidRDefault="00647BDC" w:rsidP="00390826">
            <w:pPr>
              <w:pStyle w:val="ListParagraph"/>
              <w:numPr>
                <w:ilvl w:val="0"/>
                <w:numId w:val="25"/>
              </w:numPr>
              <w:rPr>
                <w:b/>
              </w:rPr>
            </w:pPr>
            <w:r w:rsidRPr="00AE1B44">
              <w:t xml:space="preserve">Outline work in </w:t>
            </w:r>
            <w:r w:rsidRPr="00CC2495">
              <w:rPr>
                <w:b/>
              </w:rPr>
              <w:t>scrum backlog</w:t>
            </w:r>
          </w:p>
          <w:p w14:paraId="7DAA9697" w14:textId="77777777" w:rsidR="00647BDC" w:rsidRPr="00CC2495" w:rsidRDefault="00647BDC" w:rsidP="00390826">
            <w:pPr>
              <w:pStyle w:val="ListParagraph"/>
              <w:numPr>
                <w:ilvl w:val="0"/>
                <w:numId w:val="25"/>
              </w:numPr>
              <w:rPr>
                <w:b/>
              </w:rPr>
            </w:pPr>
            <w:r w:rsidRPr="00AE1B44">
              <w:t>Prioritize work</w:t>
            </w:r>
          </w:p>
          <w:p w14:paraId="14601C83" w14:textId="77777777" w:rsidR="00647BDC" w:rsidRPr="00AE1B44" w:rsidRDefault="00647BDC" w:rsidP="00390826">
            <w:pPr>
              <w:pStyle w:val="ListParagraph"/>
              <w:numPr>
                <w:ilvl w:val="0"/>
                <w:numId w:val="25"/>
              </w:numPr>
            </w:pPr>
            <w:r w:rsidRPr="00AE1B44">
              <w:t>Answer question and deliver direction</w:t>
            </w:r>
          </w:p>
        </w:tc>
      </w:tr>
      <w:tr w:rsidR="00647BDC" w:rsidRPr="002A71B9" w14:paraId="04A31CA9" w14:textId="77777777" w:rsidTr="003D3C85">
        <w:trPr>
          <w:trHeight w:val="720"/>
        </w:trPr>
        <w:tc>
          <w:tcPr>
            <w:tcW w:w="404" w:type="pct"/>
            <w:shd w:val="clear" w:color="auto" w:fill="DAEEF3" w:themeFill="accent5" w:themeFillTint="33"/>
          </w:tcPr>
          <w:p w14:paraId="1E14D23E" w14:textId="77777777" w:rsidR="00647BDC" w:rsidRPr="00AE1B44" w:rsidRDefault="00647BDC" w:rsidP="001811EE">
            <w:r w:rsidRPr="00AE1B44">
              <w:t>3.</w:t>
            </w:r>
          </w:p>
        </w:tc>
        <w:tc>
          <w:tcPr>
            <w:tcW w:w="953" w:type="pct"/>
            <w:shd w:val="clear" w:color="auto" w:fill="DAEEF3" w:themeFill="accent5" w:themeFillTint="33"/>
          </w:tcPr>
          <w:p w14:paraId="1FD251E4" w14:textId="77777777" w:rsidR="00647BDC" w:rsidRPr="00AE1B44" w:rsidRDefault="00647BDC" w:rsidP="001811EE">
            <w:r w:rsidRPr="00AE1B44">
              <w:t>Phan Duy Khánh</w:t>
            </w:r>
          </w:p>
        </w:tc>
        <w:tc>
          <w:tcPr>
            <w:tcW w:w="917" w:type="pct"/>
            <w:shd w:val="clear" w:color="auto" w:fill="DAEEF3" w:themeFill="accent5" w:themeFillTint="33"/>
          </w:tcPr>
          <w:p w14:paraId="629C6899" w14:textId="77777777" w:rsidR="00647BDC" w:rsidRPr="00AE1B44" w:rsidRDefault="00647BDC" w:rsidP="001811EE">
            <w:r w:rsidRPr="00AE1B44">
              <w:t>Team Member</w:t>
            </w:r>
          </w:p>
        </w:tc>
        <w:tc>
          <w:tcPr>
            <w:tcW w:w="749" w:type="pct"/>
            <w:shd w:val="clear" w:color="auto" w:fill="DAEEF3" w:themeFill="accent5" w:themeFillTint="33"/>
          </w:tcPr>
          <w:p w14:paraId="2565AE71" w14:textId="77777777" w:rsidR="00647BDC" w:rsidRPr="00AE1B44" w:rsidRDefault="00647BDC" w:rsidP="001811EE">
            <w:r w:rsidRPr="00AE1B44">
              <w:t>Scrum Master</w:t>
            </w:r>
          </w:p>
        </w:tc>
        <w:tc>
          <w:tcPr>
            <w:tcW w:w="1977" w:type="pct"/>
            <w:shd w:val="clear" w:color="auto" w:fill="DAEEF3" w:themeFill="accent5" w:themeFillTint="33"/>
          </w:tcPr>
          <w:p w14:paraId="48E1FE5D" w14:textId="77777777" w:rsidR="00647BDC" w:rsidRPr="00CC2495" w:rsidRDefault="00647BDC" w:rsidP="00390826">
            <w:pPr>
              <w:pStyle w:val="ListParagraph"/>
              <w:numPr>
                <w:ilvl w:val="0"/>
                <w:numId w:val="26"/>
              </w:numPr>
              <w:rPr>
                <w:b/>
              </w:rPr>
            </w:pPr>
            <w:r w:rsidRPr="00AE1B44">
              <w:t>Facilitate productivity – maximize team performance</w:t>
            </w:r>
          </w:p>
          <w:p w14:paraId="20E82368" w14:textId="77777777" w:rsidR="00647BDC" w:rsidRPr="00AE1B44" w:rsidRDefault="00647BDC" w:rsidP="00390826">
            <w:pPr>
              <w:pStyle w:val="ListParagraph"/>
              <w:numPr>
                <w:ilvl w:val="0"/>
                <w:numId w:val="26"/>
              </w:numPr>
            </w:pPr>
            <w:r w:rsidRPr="00AE1B44">
              <w:t>Complete all individual work</w:t>
            </w:r>
          </w:p>
        </w:tc>
      </w:tr>
      <w:tr w:rsidR="00647BDC" w:rsidRPr="002A71B9" w14:paraId="4CFDDEBF" w14:textId="77777777" w:rsidTr="003D3C85">
        <w:trPr>
          <w:trHeight w:val="432"/>
        </w:trPr>
        <w:tc>
          <w:tcPr>
            <w:tcW w:w="404" w:type="pct"/>
            <w:shd w:val="clear" w:color="auto" w:fill="FFFFFF"/>
          </w:tcPr>
          <w:p w14:paraId="008F24A3" w14:textId="77777777" w:rsidR="00647BDC" w:rsidRPr="00AE1B44" w:rsidRDefault="00647BDC" w:rsidP="001811EE">
            <w:r w:rsidRPr="00AE1B44">
              <w:t>4.</w:t>
            </w:r>
          </w:p>
        </w:tc>
        <w:tc>
          <w:tcPr>
            <w:tcW w:w="953" w:type="pct"/>
            <w:shd w:val="clear" w:color="auto" w:fill="FFFFFF"/>
          </w:tcPr>
          <w:p w14:paraId="0E7D3F42" w14:textId="77777777" w:rsidR="00647BDC" w:rsidRPr="00AE1B44" w:rsidRDefault="00647BDC" w:rsidP="001811EE">
            <w:r w:rsidRPr="00AE1B44">
              <w:t>Võ Ngọc Luyến</w:t>
            </w:r>
          </w:p>
        </w:tc>
        <w:tc>
          <w:tcPr>
            <w:tcW w:w="917" w:type="pct"/>
            <w:shd w:val="clear" w:color="auto" w:fill="FFFFFF"/>
          </w:tcPr>
          <w:p w14:paraId="75F089BC" w14:textId="77777777" w:rsidR="00647BDC" w:rsidRPr="00AE1B44" w:rsidRDefault="00647BDC" w:rsidP="001811EE">
            <w:r w:rsidRPr="00AE1B44">
              <w:t>Team Member</w:t>
            </w:r>
          </w:p>
        </w:tc>
        <w:tc>
          <w:tcPr>
            <w:tcW w:w="749" w:type="pct"/>
            <w:shd w:val="clear" w:color="auto" w:fill="FFFFFF"/>
          </w:tcPr>
          <w:p w14:paraId="27E0F6EF" w14:textId="77777777" w:rsidR="00647BDC" w:rsidRPr="00AE1B44" w:rsidRDefault="00647BDC" w:rsidP="001811EE">
            <w:r w:rsidRPr="00AE1B44">
              <w:t>Scrum Team Member</w:t>
            </w:r>
          </w:p>
        </w:tc>
        <w:tc>
          <w:tcPr>
            <w:tcW w:w="1977" w:type="pct"/>
            <w:shd w:val="clear" w:color="auto" w:fill="FFFFFF"/>
          </w:tcPr>
          <w:p w14:paraId="7C6DF3D4" w14:textId="77777777" w:rsidR="00647BDC" w:rsidRPr="00CC2495" w:rsidRDefault="00647BDC" w:rsidP="00390826">
            <w:pPr>
              <w:pStyle w:val="ListParagraph"/>
              <w:numPr>
                <w:ilvl w:val="0"/>
                <w:numId w:val="27"/>
              </w:numPr>
              <w:rPr>
                <w:b/>
              </w:rPr>
            </w:pPr>
            <w:r w:rsidRPr="00AE1B44">
              <w:t xml:space="preserve">Commit </w:t>
            </w:r>
            <w:r w:rsidRPr="00843F3B">
              <w:t>individual product on time</w:t>
            </w:r>
          </w:p>
          <w:p w14:paraId="21301762" w14:textId="77777777" w:rsidR="00647BDC" w:rsidRPr="00AE1B44" w:rsidRDefault="00647BDC" w:rsidP="00390826">
            <w:pPr>
              <w:pStyle w:val="ListParagraph"/>
              <w:numPr>
                <w:ilvl w:val="0"/>
                <w:numId w:val="27"/>
              </w:numPr>
            </w:pPr>
            <w:r w:rsidRPr="00AE1B44">
              <w:t>Support each other to complete team work</w:t>
            </w:r>
          </w:p>
        </w:tc>
      </w:tr>
      <w:tr w:rsidR="00647BDC" w:rsidRPr="002A71B9" w14:paraId="0D1B7386" w14:textId="77777777" w:rsidTr="003D3C85">
        <w:trPr>
          <w:trHeight w:val="432"/>
        </w:trPr>
        <w:tc>
          <w:tcPr>
            <w:tcW w:w="404" w:type="pct"/>
            <w:shd w:val="clear" w:color="auto" w:fill="DAEEF3" w:themeFill="accent5" w:themeFillTint="33"/>
          </w:tcPr>
          <w:p w14:paraId="42571E8D" w14:textId="77777777" w:rsidR="00647BDC" w:rsidRPr="00AE1B44" w:rsidRDefault="00647BDC" w:rsidP="001811EE">
            <w:r w:rsidRPr="00AE1B44">
              <w:t>5</w:t>
            </w:r>
          </w:p>
        </w:tc>
        <w:tc>
          <w:tcPr>
            <w:tcW w:w="953" w:type="pct"/>
            <w:shd w:val="clear" w:color="auto" w:fill="DAEEF3" w:themeFill="accent5" w:themeFillTint="33"/>
          </w:tcPr>
          <w:p w14:paraId="233BE6E8" w14:textId="77777777" w:rsidR="00647BDC" w:rsidRPr="006072A6" w:rsidRDefault="00647BDC" w:rsidP="001811EE">
            <w:pPr>
              <w:rPr>
                <w:rFonts w:cs="Calibri"/>
              </w:rPr>
            </w:pPr>
            <w:r w:rsidRPr="006072A6">
              <w:rPr>
                <w:rFonts w:cs="Calibri"/>
              </w:rPr>
              <w:t>Hồ Đỗ Minh Trung</w:t>
            </w:r>
          </w:p>
        </w:tc>
        <w:tc>
          <w:tcPr>
            <w:tcW w:w="917" w:type="pct"/>
            <w:shd w:val="clear" w:color="auto" w:fill="DAEEF3" w:themeFill="accent5" w:themeFillTint="33"/>
          </w:tcPr>
          <w:p w14:paraId="4C162A66" w14:textId="77777777" w:rsidR="00647BDC" w:rsidRPr="00AE1B44" w:rsidRDefault="00647BDC" w:rsidP="001811EE">
            <w:r w:rsidRPr="00AE1B44">
              <w:t>Team Member</w:t>
            </w:r>
          </w:p>
        </w:tc>
        <w:tc>
          <w:tcPr>
            <w:tcW w:w="749" w:type="pct"/>
            <w:shd w:val="clear" w:color="auto" w:fill="DAEEF3" w:themeFill="accent5" w:themeFillTint="33"/>
          </w:tcPr>
          <w:p w14:paraId="096555E9" w14:textId="77777777" w:rsidR="00647BDC" w:rsidRPr="00AE1B44" w:rsidRDefault="00647BDC" w:rsidP="001811EE">
            <w:r w:rsidRPr="00AE1B44">
              <w:t>Scrum Team Member</w:t>
            </w:r>
          </w:p>
        </w:tc>
        <w:tc>
          <w:tcPr>
            <w:tcW w:w="1977" w:type="pct"/>
            <w:shd w:val="clear" w:color="auto" w:fill="DAEEF3" w:themeFill="accent5" w:themeFillTint="33"/>
          </w:tcPr>
          <w:p w14:paraId="0F9D90BB" w14:textId="77777777" w:rsidR="00647BDC" w:rsidRPr="00CC2495" w:rsidRDefault="00647BDC" w:rsidP="00390826">
            <w:pPr>
              <w:pStyle w:val="ListParagraph"/>
              <w:numPr>
                <w:ilvl w:val="0"/>
                <w:numId w:val="28"/>
              </w:numPr>
              <w:rPr>
                <w:b/>
              </w:rPr>
            </w:pPr>
            <w:r w:rsidRPr="00AE1B44">
              <w:t>Commit individual product on time</w:t>
            </w:r>
          </w:p>
          <w:p w14:paraId="2AC61B8B" w14:textId="77777777" w:rsidR="00647BDC" w:rsidRPr="00AE1B44" w:rsidRDefault="00647BDC" w:rsidP="00390826">
            <w:pPr>
              <w:pStyle w:val="ListParagraph"/>
              <w:numPr>
                <w:ilvl w:val="0"/>
                <w:numId w:val="28"/>
              </w:numPr>
            </w:pPr>
            <w:r w:rsidRPr="00AE1B44">
              <w:t>Support each other to complete team work</w:t>
            </w:r>
          </w:p>
        </w:tc>
      </w:tr>
    </w:tbl>
    <w:p w14:paraId="4D054942" w14:textId="1D7F5736" w:rsidR="00A62A98" w:rsidRPr="00B70812" w:rsidRDefault="0080628E" w:rsidP="0070702A">
      <w:pPr>
        <w:pStyle w:val="Caption"/>
      </w:pPr>
      <w:bookmarkStart w:id="149" w:name="_Toc364427204"/>
      <w:bookmarkStart w:id="150" w:name="_Toc364428525"/>
      <w:bookmarkStart w:id="151" w:name="_Toc364429055"/>
      <w:bookmarkStart w:id="152" w:name="_Toc364429996"/>
      <w:bookmarkStart w:id="153" w:name="_Toc364431503"/>
      <w:bookmarkStart w:id="154" w:name="_Toc364433273"/>
      <w:bookmarkStart w:id="155" w:name="_Toc364434117"/>
      <w:bookmarkStart w:id="156" w:name="_Toc364434851"/>
      <w:bookmarkStart w:id="157" w:name="_Toc364435058"/>
      <w:bookmarkStart w:id="158" w:name="_Toc364435765"/>
      <w:bookmarkStart w:id="159" w:name="_Toc364436483"/>
      <w:bookmarkStart w:id="160" w:name="_Toc364436655"/>
      <w:r>
        <w:t>Table</w:t>
      </w:r>
      <w:r w:rsidR="00A62A98" w:rsidRPr="00B70812">
        <w:t xml:space="preserve"> </w:t>
      </w:r>
      <w:r w:rsidR="00D2373E" w:rsidRPr="00B70812">
        <w:fldChar w:fldCharType="begin"/>
      </w:r>
      <w:r w:rsidR="00A62A98" w:rsidRPr="00B70812">
        <w:instrText xml:space="preserve"> SEQ Figure \* ARABIC </w:instrText>
      </w:r>
      <w:r w:rsidR="00D2373E" w:rsidRPr="00B70812">
        <w:fldChar w:fldCharType="separate"/>
      </w:r>
      <w:r w:rsidR="00D470B0">
        <w:rPr>
          <w:noProof/>
        </w:rPr>
        <w:t>1</w:t>
      </w:r>
      <w:r w:rsidR="00D2373E" w:rsidRPr="00B70812">
        <w:fldChar w:fldCharType="end"/>
      </w:r>
      <w:r w:rsidR="00A83EAF">
        <w:t>-</w:t>
      </w:r>
      <w:r>
        <w:t>1</w:t>
      </w:r>
      <w:r w:rsidR="00A62A98" w:rsidRPr="00B70812">
        <w:t xml:space="preserve"> – Member of Project</w:t>
      </w:r>
      <w:bookmarkEnd w:id="149"/>
      <w:bookmarkEnd w:id="150"/>
      <w:bookmarkEnd w:id="151"/>
      <w:bookmarkEnd w:id="152"/>
      <w:bookmarkEnd w:id="153"/>
      <w:bookmarkEnd w:id="154"/>
      <w:bookmarkEnd w:id="155"/>
      <w:bookmarkEnd w:id="156"/>
      <w:bookmarkEnd w:id="157"/>
      <w:bookmarkEnd w:id="158"/>
      <w:bookmarkEnd w:id="159"/>
      <w:bookmarkEnd w:id="160"/>
    </w:p>
    <w:p w14:paraId="5ED83840" w14:textId="4CA12934" w:rsidR="002D2437" w:rsidRDefault="00B36287" w:rsidP="00302D8F">
      <w:pPr>
        <w:pStyle w:val="Heading3"/>
      </w:pPr>
      <w:bookmarkStart w:id="161" w:name="_Toc358415524"/>
      <w:bookmarkStart w:id="162" w:name="_Toc358448652"/>
      <w:bookmarkStart w:id="163" w:name="_Toc358451782"/>
      <w:bookmarkStart w:id="164" w:name="_Toc358465337"/>
      <w:bookmarkStart w:id="165" w:name="_Toc358487127"/>
      <w:bookmarkStart w:id="166" w:name="_Toc359698517"/>
      <w:bookmarkStart w:id="167" w:name="_Toc359700874"/>
      <w:bookmarkStart w:id="168" w:name="_Toc359706395"/>
      <w:bookmarkStart w:id="169" w:name="_Toc364335445"/>
      <w:bookmarkStart w:id="170" w:name="_Toc364428565"/>
      <w:bookmarkStart w:id="171" w:name="_Toc364435787"/>
      <w:bookmarkStart w:id="172" w:name="_Toc364436500"/>
      <w:bookmarkStart w:id="173" w:name="_Toc364437704"/>
      <w:bookmarkStart w:id="174" w:name="_Toc364439746"/>
      <w:bookmarkStart w:id="175" w:name="_Toc364440784"/>
      <w:bookmarkStart w:id="176" w:name="_Toc364447073"/>
      <w:r w:rsidRPr="00B70812">
        <w:t>Tools and Technique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14BD696" w14:textId="7A6E0DFE" w:rsidR="00B27198" w:rsidRPr="00081A4B" w:rsidRDefault="00B27198" w:rsidP="00F303D5">
      <w:pPr>
        <w:pStyle w:val="heading40"/>
      </w:pPr>
      <w:r w:rsidRPr="00081A4B">
        <w:t>For Development:</w:t>
      </w:r>
    </w:p>
    <w:p w14:paraId="2A1173B6" w14:textId="3514584C" w:rsidR="00B27198" w:rsidRPr="00081A4B" w:rsidRDefault="00B27198" w:rsidP="00390826">
      <w:pPr>
        <w:pStyle w:val="ListParagraph"/>
        <w:numPr>
          <w:ilvl w:val="0"/>
          <w:numId w:val="29"/>
        </w:numPr>
      </w:pPr>
      <w:r w:rsidRPr="00081A4B">
        <w:t>Visual Studio 2012</w:t>
      </w:r>
      <w:r w:rsidR="003C4882">
        <w:t xml:space="preserve"> Update 3</w:t>
      </w:r>
      <w:r w:rsidRPr="00081A4B">
        <w:t>: Use to code software modules.</w:t>
      </w:r>
    </w:p>
    <w:p w14:paraId="5FED7E54" w14:textId="5AC997CB" w:rsidR="003C4882" w:rsidRPr="00081A4B" w:rsidRDefault="00F5055D" w:rsidP="00390826">
      <w:pPr>
        <w:pStyle w:val="ListParagraph"/>
        <w:numPr>
          <w:ilvl w:val="0"/>
          <w:numId w:val="29"/>
        </w:numPr>
      </w:pPr>
      <w:r>
        <w:lastRenderedPageBreak/>
        <w:t>Visual Studio for Git extension: Use to access team foundation server with git support.</w:t>
      </w:r>
    </w:p>
    <w:p w14:paraId="7A90DD23" w14:textId="65A4AEB2" w:rsidR="00B27198" w:rsidRPr="00081A4B" w:rsidRDefault="00B27198" w:rsidP="00390826">
      <w:pPr>
        <w:pStyle w:val="ListParagraph"/>
        <w:numPr>
          <w:ilvl w:val="0"/>
          <w:numId w:val="29"/>
        </w:numPr>
      </w:pPr>
      <w:r w:rsidRPr="00081A4B">
        <w:t>SQL Server 2012: Use to create database for application.</w:t>
      </w:r>
    </w:p>
    <w:p w14:paraId="2280879F" w14:textId="10A8B2E9" w:rsidR="00B27198" w:rsidRPr="00081A4B" w:rsidRDefault="00B27198" w:rsidP="00390826">
      <w:pPr>
        <w:pStyle w:val="ListParagraph"/>
        <w:numPr>
          <w:ilvl w:val="0"/>
          <w:numId w:val="29"/>
        </w:numPr>
      </w:pPr>
      <w:r w:rsidRPr="00081A4B">
        <w:t>IIS: Use as web server.</w:t>
      </w:r>
    </w:p>
    <w:p w14:paraId="37DF94A3" w14:textId="5608DBF0" w:rsidR="00B27198" w:rsidRPr="00081A4B" w:rsidRDefault="00F5055D" w:rsidP="00390826">
      <w:pPr>
        <w:pStyle w:val="ListParagraph"/>
        <w:numPr>
          <w:ilvl w:val="0"/>
          <w:numId w:val="29"/>
        </w:numPr>
      </w:pPr>
      <w:r>
        <w:t>Design Patterns: MVC4, Entity Framework.</w:t>
      </w:r>
    </w:p>
    <w:p w14:paraId="13493474" w14:textId="41D7B0D5" w:rsidR="00B27198" w:rsidRPr="00081A4B" w:rsidRDefault="00B27198" w:rsidP="00F303D5">
      <w:pPr>
        <w:pStyle w:val="heading40"/>
      </w:pPr>
      <w:r w:rsidRPr="00081A4B">
        <w:t>For Management:</w:t>
      </w:r>
    </w:p>
    <w:p w14:paraId="4E670A43" w14:textId="299853B1" w:rsidR="00081A4B" w:rsidRPr="00527300" w:rsidRDefault="00081A4B" w:rsidP="00390826">
      <w:pPr>
        <w:pStyle w:val="ListParagraph"/>
        <w:numPr>
          <w:ilvl w:val="0"/>
          <w:numId w:val="30"/>
        </w:numPr>
      </w:pPr>
      <w:r w:rsidRPr="00527300">
        <w:t>Microsoft Project: Task tracking.</w:t>
      </w:r>
    </w:p>
    <w:p w14:paraId="620195C3" w14:textId="025247C7" w:rsidR="00081A4B" w:rsidRPr="00527300" w:rsidRDefault="00081A4B" w:rsidP="00390826">
      <w:pPr>
        <w:pStyle w:val="ListParagraph"/>
        <w:numPr>
          <w:ilvl w:val="0"/>
          <w:numId w:val="30"/>
        </w:numPr>
      </w:pPr>
      <w:r w:rsidRPr="00527300">
        <w:t>Tortoise SVN: Source version control.</w:t>
      </w:r>
    </w:p>
    <w:p w14:paraId="71DB497B" w14:textId="79312001" w:rsidR="00081A4B" w:rsidRPr="00527300" w:rsidRDefault="00F5055D" w:rsidP="00390826">
      <w:pPr>
        <w:pStyle w:val="ListParagraph"/>
        <w:numPr>
          <w:ilvl w:val="0"/>
          <w:numId w:val="30"/>
        </w:numPr>
      </w:pPr>
      <w:r>
        <w:t>Team foundation server with git support</w:t>
      </w:r>
      <w:r w:rsidR="00081A4B" w:rsidRPr="00527300">
        <w:t xml:space="preserve"> Code: </w:t>
      </w:r>
      <w:r>
        <w:t>Manage project resources (document, design, meeting minutes …).</w:t>
      </w:r>
    </w:p>
    <w:p w14:paraId="0B0E6224" w14:textId="0AA7A63C" w:rsidR="00B27198" w:rsidRDefault="00B27198" w:rsidP="00F303D5">
      <w:pPr>
        <w:pStyle w:val="heading40"/>
      </w:pPr>
      <w:r w:rsidRPr="00527300">
        <w:t>For Communication</w:t>
      </w:r>
      <w:r>
        <w:t>:</w:t>
      </w:r>
    </w:p>
    <w:p w14:paraId="369ABA6C" w14:textId="74962D78" w:rsidR="00081A4B" w:rsidRPr="00527300" w:rsidRDefault="00081A4B" w:rsidP="00390826">
      <w:pPr>
        <w:pStyle w:val="ListParagraph"/>
        <w:numPr>
          <w:ilvl w:val="0"/>
          <w:numId w:val="31"/>
        </w:numPr>
      </w:pPr>
      <w:r w:rsidRPr="00527300">
        <w:t>Gmail for daily report and meeting minutes.</w:t>
      </w:r>
    </w:p>
    <w:p w14:paraId="57931A2B" w14:textId="06FEF1CC" w:rsidR="00081A4B" w:rsidRPr="00527300" w:rsidRDefault="00081A4B" w:rsidP="00390826">
      <w:pPr>
        <w:pStyle w:val="ListParagraph"/>
        <w:numPr>
          <w:ilvl w:val="0"/>
          <w:numId w:val="31"/>
        </w:numPr>
      </w:pPr>
      <w:r w:rsidRPr="00527300">
        <w:t xml:space="preserve">Skype </w:t>
      </w:r>
      <w:r w:rsidR="00F5055D">
        <w:t>for online meeting</w:t>
      </w:r>
      <w:r w:rsidR="00A83EAF">
        <w:t>.</w:t>
      </w:r>
    </w:p>
    <w:p w14:paraId="1D6288E1" w14:textId="60F9B21A" w:rsidR="00B36287" w:rsidRPr="00B70812" w:rsidRDefault="00B36287" w:rsidP="00F303D5">
      <w:pPr>
        <w:pStyle w:val="Heading2"/>
      </w:pPr>
      <w:bookmarkStart w:id="177" w:name="_Toc358415525"/>
      <w:bookmarkStart w:id="178" w:name="_Toc358448653"/>
      <w:bookmarkStart w:id="179" w:name="_Toc358451783"/>
      <w:bookmarkStart w:id="180" w:name="_Toc358465338"/>
      <w:bookmarkStart w:id="181" w:name="_Toc358487128"/>
      <w:bookmarkStart w:id="182" w:name="_Toc359698518"/>
      <w:bookmarkStart w:id="183" w:name="_Toc359700875"/>
      <w:bookmarkStart w:id="184" w:name="_Toc359706396"/>
      <w:bookmarkStart w:id="185" w:name="_Toc364335446"/>
      <w:bookmarkStart w:id="186" w:name="_Toc364428566"/>
      <w:bookmarkStart w:id="187" w:name="_Toc364435788"/>
      <w:bookmarkStart w:id="188" w:name="_Toc364436501"/>
      <w:bookmarkStart w:id="189" w:name="_Toc364437705"/>
      <w:bookmarkStart w:id="190" w:name="_Toc364439747"/>
      <w:bookmarkStart w:id="191" w:name="_Toc364440785"/>
      <w:bookmarkStart w:id="192" w:name="_Toc364447074"/>
      <w:r w:rsidRPr="00B70812">
        <w:t>Project Management Plan</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6829E964" w14:textId="33C28053" w:rsidR="00B36287" w:rsidRPr="00B70812" w:rsidRDefault="00B36287" w:rsidP="00302D8F">
      <w:pPr>
        <w:pStyle w:val="Heading3"/>
      </w:pPr>
      <w:bookmarkStart w:id="193" w:name="_Toc358415526"/>
      <w:bookmarkStart w:id="194" w:name="_Toc358448654"/>
      <w:bookmarkStart w:id="195" w:name="_Toc358451784"/>
      <w:bookmarkStart w:id="196" w:name="_Toc358465339"/>
      <w:bookmarkStart w:id="197" w:name="_Toc358487129"/>
      <w:bookmarkStart w:id="198" w:name="_Toc359698519"/>
      <w:bookmarkStart w:id="199" w:name="_Toc359700876"/>
      <w:bookmarkStart w:id="200" w:name="_Toc359706397"/>
      <w:bookmarkStart w:id="201" w:name="_Toc364335447"/>
      <w:bookmarkStart w:id="202" w:name="_Toc364428567"/>
      <w:bookmarkStart w:id="203" w:name="_Toc364435789"/>
      <w:bookmarkStart w:id="204" w:name="_Toc364436502"/>
      <w:bookmarkStart w:id="205" w:name="_Toc364437706"/>
      <w:bookmarkStart w:id="206" w:name="_Toc364439748"/>
      <w:bookmarkStart w:id="207" w:name="_Toc364440786"/>
      <w:bookmarkStart w:id="208" w:name="_Toc364447075"/>
      <w:r w:rsidRPr="00B70812">
        <w:t>Task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tbl>
      <w:tblPr>
        <w:tblStyle w:val="LightGrid-Accent5"/>
        <w:tblW w:w="0" w:type="auto"/>
        <w:jc w:val="center"/>
        <w:tblLook w:val="04A0" w:firstRow="1" w:lastRow="0" w:firstColumn="1" w:lastColumn="0" w:noHBand="0" w:noVBand="1"/>
      </w:tblPr>
      <w:tblGrid>
        <w:gridCol w:w="3278"/>
        <w:gridCol w:w="5490"/>
      </w:tblGrid>
      <w:tr w:rsidR="00B36287" w:rsidRPr="00B70812" w14:paraId="2A0E6DB2" w14:textId="77777777" w:rsidTr="003D3C85">
        <w:trPr>
          <w:cnfStyle w:val="100000000000" w:firstRow="1" w:lastRow="0" w:firstColumn="0" w:lastColumn="0" w:oddVBand="0" w:evenVBand="0" w:oddHBand="0" w:evenHBand="0"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2AEB9060" w14:textId="7B28C68F" w:rsidR="00B36287" w:rsidRPr="00A83EAF" w:rsidRDefault="00B36287" w:rsidP="006B5CDB">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1 </w:t>
            </w:r>
            <w:r w:rsidR="006B5CDB" w:rsidRPr="00A83EAF">
              <w:rPr>
                <w:rFonts w:asciiTheme="minorHAnsi" w:hAnsiTheme="minorHAnsi" w:cs="Times New Roman"/>
                <w:color w:val="FFFFFF" w:themeColor="background1"/>
                <w:szCs w:val="24"/>
                <w:u w:val="single"/>
              </w:rPr>
              <w:t>Scope</w:t>
            </w:r>
            <w:r w:rsidR="00F769E6" w:rsidRPr="00A83EAF">
              <w:rPr>
                <w:rFonts w:asciiTheme="minorHAnsi" w:hAnsiTheme="minorHAnsi" w:cs="Times New Roman"/>
                <w:color w:val="FFFFFF" w:themeColor="background1"/>
                <w:szCs w:val="24"/>
                <w:u w:val="single"/>
              </w:rPr>
              <w:t xml:space="preserve"> Determination</w:t>
            </w:r>
            <w:r w:rsidR="00284F4F" w:rsidRPr="00A83EAF">
              <w:rPr>
                <w:rFonts w:asciiTheme="minorHAnsi" w:hAnsiTheme="minorHAnsi" w:cs="Times New Roman"/>
                <w:color w:val="FFFFFF" w:themeColor="background1"/>
                <w:szCs w:val="24"/>
                <w:u w:val="single"/>
              </w:rPr>
              <w:t xml:space="preserve"> &amp; Planning</w:t>
            </w:r>
            <w:r w:rsidRPr="00A83EAF">
              <w:rPr>
                <w:rFonts w:asciiTheme="minorHAnsi" w:hAnsiTheme="minorHAnsi" w:cs="Times New Roman"/>
                <w:color w:val="FFFFFF" w:themeColor="background1"/>
                <w:szCs w:val="24"/>
                <w:u w:val="single"/>
              </w:rPr>
              <w:t xml:space="preserve">: </w:t>
            </w:r>
          </w:p>
        </w:tc>
      </w:tr>
      <w:tr w:rsidR="00B36287" w:rsidRPr="00B70812" w14:paraId="022C6B29"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06930FB2"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33168656" w14:textId="2959F56B" w:rsidR="00B36287" w:rsidRPr="00A83EAF" w:rsidRDefault="006B5CDB" w:rsidP="006B5CDB">
            <w:pPr>
              <w:cnfStyle w:val="000000100000" w:firstRow="0" w:lastRow="0" w:firstColumn="0" w:lastColumn="0" w:oddVBand="0" w:evenVBand="0" w:oddHBand="1" w:evenHBand="0" w:firstRowFirstColumn="0" w:firstRowLastColumn="0" w:lastRowFirstColumn="0" w:lastRowLastColumn="0"/>
            </w:pPr>
            <w:r w:rsidRPr="00A83EAF">
              <w:t>Determine project scope</w:t>
            </w:r>
            <w:r w:rsidR="00284F4F" w:rsidRPr="00A83EAF">
              <w:t xml:space="preserve"> and planning</w:t>
            </w:r>
          </w:p>
        </w:tc>
      </w:tr>
      <w:tr w:rsidR="00B36287" w:rsidRPr="00B70812" w14:paraId="564F224A"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7D17B62B"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11B48B42" w14:textId="0198DD1B" w:rsidR="00B36287" w:rsidRPr="00A83EAF"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p>
        </w:tc>
      </w:tr>
      <w:tr w:rsidR="00B36287" w:rsidRPr="00B70812" w14:paraId="49F8CBE7"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34E35D61"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11822CAE" w14:textId="6FFF34BD" w:rsidR="00B36287" w:rsidRPr="00A83EAF" w:rsidRDefault="00D20848"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2</w:t>
            </w:r>
            <w:r w:rsidR="006B5CDB" w:rsidRPr="00A83EAF">
              <w:rPr>
                <w:rFonts w:cs="Times New Roman"/>
                <w:szCs w:val="24"/>
              </w:rPr>
              <w:t xml:space="preserve"> days</w:t>
            </w:r>
          </w:p>
        </w:tc>
      </w:tr>
      <w:tr w:rsidR="00B36287" w:rsidRPr="00B70812" w14:paraId="0BBB1E40" w14:textId="77777777" w:rsidTr="00F311BA">
        <w:trPr>
          <w:cnfStyle w:val="000000010000" w:firstRow="0" w:lastRow="0" w:firstColumn="0" w:lastColumn="0" w:oddVBand="0" w:evenVBand="0" w:oddHBand="0" w:evenHBand="1"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3278" w:type="dxa"/>
          </w:tcPr>
          <w:p w14:paraId="68B33BB3"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54639795" w14:textId="59D023C7" w:rsidR="00B36287" w:rsidRPr="00A83EAF" w:rsidRDefault="00F769E6" w:rsidP="00284F4F">
            <w:pPr>
              <w:cnfStyle w:val="000000010000" w:firstRow="0" w:lastRow="0" w:firstColumn="0" w:lastColumn="0" w:oddVBand="0" w:evenVBand="0" w:oddHBand="0" w:evenHBand="1" w:firstRowFirstColumn="0" w:firstRowLastColumn="0" w:lastRowFirstColumn="0" w:lastRowLastColumn="0"/>
            </w:pPr>
            <w:r w:rsidRPr="00A83EAF">
              <w:t>The project must be feasible.</w:t>
            </w:r>
          </w:p>
        </w:tc>
      </w:tr>
      <w:tr w:rsidR="00B36287" w:rsidRPr="00B70812" w14:paraId="761BA77D" w14:textId="77777777" w:rsidTr="00F311BA">
        <w:trPr>
          <w:cnfStyle w:val="000000100000" w:firstRow="0" w:lastRow="0" w:firstColumn="0" w:lastColumn="0" w:oddVBand="0" w:evenVBand="0" w:oddHBand="1" w:evenHBand="0" w:firstRowFirstColumn="0" w:firstRowLastColumn="0" w:lastRowFirstColumn="0" w:lastRowLastColumn="0"/>
          <w:trHeight w:val="98"/>
          <w:jc w:val="center"/>
        </w:trPr>
        <w:tc>
          <w:tcPr>
            <w:cnfStyle w:val="001000000000" w:firstRow="0" w:lastRow="0" w:firstColumn="1" w:lastColumn="0" w:oddVBand="0" w:evenVBand="0" w:oddHBand="0" w:evenHBand="0" w:firstRowFirstColumn="0" w:firstRowLastColumn="0" w:lastRowFirstColumn="0" w:lastRowLastColumn="0"/>
            <w:tcW w:w="3278" w:type="dxa"/>
          </w:tcPr>
          <w:p w14:paraId="24843F0A"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2A1155F7" w14:textId="307A2682" w:rsidR="00B36287" w:rsidRPr="00A83EAF" w:rsidRDefault="00F769E6" w:rsidP="00F769E6">
            <w:pPr>
              <w:cnfStyle w:val="000000100000" w:firstRow="0" w:lastRow="0" w:firstColumn="0" w:lastColumn="0" w:oddVBand="0" w:evenVBand="0" w:oddHBand="1" w:evenHBand="0" w:firstRowFirstColumn="0" w:firstRowLastColumn="0" w:lastRowFirstColumn="0" w:lastRowLastColumn="0"/>
            </w:pPr>
            <w:r w:rsidRPr="00A83EAF">
              <w:t xml:space="preserve">Project </w:t>
            </w:r>
            <w:r w:rsidR="00F5055D" w:rsidRPr="00A83EAF">
              <w:t>scope</w:t>
            </w:r>
            <w:r w:rsidRPr="00A83EAF">
              <w:t xml:space="preserve"> too large for 4 people in 4 month.</w:t>
            </w:r>
          </w:p>
        </w:tc>
      </w:tr>
      <w:tr w:rsidR="00B36287" w:rsidRPr="00B70812" w14:paraId="69859154" w14:textId="77777777" w:rsidTr="003D3C85">
        <w:trPr>
          <w:cnfStyle w:val="000000010000" w:firstRow="0" w:lastRow="0" w:firstColumn="0" w:lastColumn="0" w:oddVBand="0" w:evenVBand="0" w:oddHBand="0" w:evenHBand="1"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1DF5608C" w14:textId="76A31655" w:rsidR="00B36287" w:rsidRPr="00A83EAF" w:rsidRDefault="00B36287" w:rsidP="00D147C3">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2 </w:t>
            </w:r>
            <w:r w:rsidR="00284F4F" w:rsidRPr="00A83EAF">
              <w:rPr>
                <w:rFonts w:asciiTheme="minorHAnsi" w:hAnsiTheme="minorHAnsi" w:cs="Times New Roman"/>
                <w:color w:val="FFFFFF" w:themeColor="background1"/>
                <w:szCs w:val="24"/>
                <w:u w:val="single"/>
              </w:rPr>
              <w:t>Software Requirements</w:t>
            </w:r>
            <w:r w:rsidR="00D147C3" w:rsidRPr="00A83EAF">
              <w:rPr>
                <w:rFonts w:asciiTheme="minorHAnsi" w:hAnsiTheme="minorHAnsi" w:cs="Times New Roman"/>
                <w:color w:val="FFFFFF" w:themeColor="background1"/>
                <w:szCs w:val="24"/>
                <w:u w:val="single"/>
              </w:rPr>
              <w:t xml:space="preserve"> Analysis</w:t>
            </w:r>
            <w:r w:rsidRPr="00A83EAF">
              <w:rPr>
                <w:rFonts w:asciiTheme="minorHAnsi" w:hAnsiTheme="minorHAnsi" w:cs="Times New Roman"/>
                <w:color w:val="FFFFFF" w:themeColor="background1"/>
                <w:szCs w:val="24"/>
                <w:u w:val="single"/>
              </w:rPr>
              <w:t xml:space="preserve">:                             </w:t>
            </w:r>
          </w:p>
        </w:tc>
      </w:tr>
      <w:tr w:rsidR="00B36287" w:rsidRPr="00B70812" w14:paraId="19CABB65"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42545BE"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64F15806" w14:textId="7F1A5953" w:rsidR="00B36287" w:rsidRPr="00A83EAF" w:rsidRDefault="00284F4F"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Conduct needs analysis.</w:t>
            </w:r>
          </w:p>
        </w:tc>
      </w:tr>
      <w:tr w:rsidR="00B36287" w:rsidRPr="00B70812" w14:paraId="336FD4D3"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183C3AC"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06F656E2" w14:textId="341BDECC" w:rsidR="00B36287" w:rsidRPr="00A83EAF"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p>
        </w:tc>
      </w:tr>
      <w:tr w:rsidR="00B36287" w:rsidRPr="00B70812" w14:paraId="1F61D7B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64446962"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2F8BC06D" w14:textId="18B76436" w:rsidR="00B36287" w:rsidRPr="00A83EAF" w:rsidRDefault="001372EF" w:rsidP="001372E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2</w:t>
            </w:r>
            <w:r w:rsidR="00284F4F" w:rsidRPr="00A83EAF">
              <w:rPr>
                <w:rFonts w:cs="Times New Roman"/>
                <w:szCs w:val="24"/>
              </w:rPr>
              <w:t xml:space="preserve"> days</w:t>
            </w:r>
          </w:p>
        </w:tc>
      </w:tr>
      <w:tr w:rsidR="00B36287" w:rsidRPr="00B70812" w14:paraId="0B7238F7"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079C365C"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5E5C0680" w14:textId="2F6192B1" w:rsidR="00B36287" w:rsidRPr="00A83EAF" w:rsidRDefault="00DA5841" w:rsidP="001372EF">
            <w:pPr>
              <w:cnfStyle w:val="000000010000" w:firstRow="0" w:lastRow="0" w:firstColumn="0" w:lastColumn="0" w:oddVBand="0" w:evenVBand="0" w:oddHBand="0" w:evenHBand="1" w:firstRowFirstColumn="0" w:firstRowLastColumn="0" w:lastRowFirstColumn="0" w:lastRowLastColumn="0"/>
            </w:pPr>
            <w:r w:rsidRPr="00A83EAF">
              <w:rPr>
                <w:b/>
              </w:rPr>
              <w:t>Scope Determination &amp; Planning</w:t>
            </w:r>
            <w:r w:rsidRPr="00A83EAF">
              <w:t xml:space="preserve"> must be done before doing this task.</w:t>
            </w:r>
          </w:p>
        </w:tc>
      </w:tr>
      <w:tr w:rsidR="00B36287" w:rsidRPr="00B70812" w14:paraId="6770B63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380014C0"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42202D25" w14:textId="550DD0CF" w:rsidR="00B36287" w:rsidRPr="00A83EAF" w:rsidRDefault="00B36287" w:rsidP="001372EF">
            <w:pPr>
              <w:cnfStyle w:val="000000100000" w:firstRow="0" w:lastRow="0" w:firstColumn="0" w:lastColumn="0" w:oddVBand="0" w:evenVBand="0" w:oddHBand="1" w:evenHBand="0" w:firstRowFirstColumn="0" w:firstRowLastColumn="0" w:lastRowFirstColumn="0" w:lastRowLastColumn="0"/>
            </w:pPr>
          </w:p>
        </w:tc>
      </w:tr>
      <w:tr w:rsidR="00B36287" w:rsidRPr="00B70812" w14:paraId="23D86F37" w14:textId="77777777" w:rsidTr="003D3C85">
        <w:trPr>
          <w:cnfStyle w:val="000000010000" w:firstRow="0" w:lastRow="0" w:firstColumn="0" w:lastColumn="0" w:oddVBand="0" w:evenVBand="0" w:oddHBand="0" w:evenHBand="1"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6A0A2FCB" w14:textId="6096E80A" w:rsidR="00B36287" w:rsidRPr="00A83EAF" w:rsidRDefault="00B36287" w:rsidP="001372EF">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3 </w:t>
            </w:r>
            <w:r w:rsidR="001372EF" w:rsidRPr="00A83EAF">
              <w:rPr>
                <w:rFonts w:asciiTheme="minorHAnsi" w:hAnsiTheme="minorHAnsi" w:cs="Times New Roman"/>
                <w:color w:val="FFFFFF" w:themeColor="background1"/>
                <w:szCs w:val="24"/>
                <w:u w:val="single"/>
              </w:rPr>
              <w:t>Design</w:t>
            </w:r>
            <w:r w:rsidRPr="00A83EAF">
              <w:rPr>
                <w:rFonts w:asciiTheme="minorHAnsi" w:hAnsiTheme="minorHAnsi" w:cs="Times New Roman"/>
                <w:color w:val="FFFFFF" w:themeColor="background1"/>
                <w:szCs w:val="24"/>
                <w:u w:val="single"/>
              </w:rPr>
              <w:t>:</w:t>
            </w:r>
          </w:p>
        </w:tc>
      </w:tr>
      <w:tr w:rsidR="00B36287" w:rsidRPr="00B70812" w14:paraId="224B0DB2"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12F5D1C"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2F170C99" w14:textId="3BC351CC" w:rsidR="00B36287" w:rsidRPr="00A83EAF" w:rsidRDefault="001372EF" w:rsidP="001372EF">
            <w:pPr>
              <w:cnfStyle w:val="000000100000" w:firstRow="0" w:lastRow="0" w:firstColumn="0" w:lastColumn="0" w:oddVBand="0" w:evenVBand="0" w:oddHBand="1" w:evenHBand="0" w:firstRowFirstColumn="0" w:firstRowLastColumn="0" w:lastRowFirstColumn="0" w:lastRowLastColumn="0"/>
            </w:pPr>
            <w:r w:rsidRPr="00A83EAF">
              <w:t>Design User Interface</w:t>
            </w:r>
          </w:p>
        </w:tc>
      </w:tr>
      <w:tr w:rsidR="00B36287" w:rsidRPr="00B70812" w14:paraId="3AE271E8"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34591D69"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59CA2461" w14:textId="4F25D6A0" w:rsidR="00B36287" w:rsidRPr="00A83EAF"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p>
        </w:tc>
      </w:tr>
      <w:tr w:rsidR="00B36287" w:rsidRPr="00B70812" w14:paraId="1B8B9101"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C38B4DD"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467F451F" w14:textId="3C39CAE0" w:rsidR="00B36287" w:rsidRPr="00A83EAF" w:rsidRDefault="001372EF" w:rsidP="00F311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1</w:t>
            </w:r>
            <w:r w:rsidR="00F311BA" w:rsidRPr="00A83EAF">
              <w:rPr>
                <w:rFonts w:cs="Times New Roman"/>
                <w:szCs w:val="24"/>
              </w:rPr>
              <w:t>5</w:t>
            </w:r>
            <w:r w:rsidRPr="00A83EAF">
              <w:rPr>
                <w:rFonts w:cs="Times New Roman"/>
                <w:szCs w:val="24"/>
              </w:rPr>
              <w:t xml:space="preserve"> days</w:t>
            </w:r>
          </w:p>
        </w:tc>
      </w:tr>
      <w:tr w:rsidR="00B36287" w:rsidRPr="00B70812" w14:paraId="4BDA97F4"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54468590"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1409825B" w14:textId="1ABAC0A5" w:rsidR="00B36287" w:rsidRPr="00A83EAF" w:rsidRDefault="00F5055D" w:rsidP="001372EF">
            <w:pPr>
              <w:cnfStyle w:val="000000010000" w:firstRow="0" w:lastRow="0" w:firstColumn="0" w:lastColumn="0" w:oddVBand="0" w:evenVBand="0" w:oddHBand="0" w:evenHBand="1" w:firstRowFirstColumn="0" w:firstRowLastColumn="0" w:lastRowFirstColumn="0" w:lastRowLastColumn="0"/>
            </w:pPr>
            <w:r w:rsidRPr="00A83EAF">
              <w:rPr>
                <w:b/>
              </w:rPr>
              <w:t>Software Requirements Ana</w:t>
            </w:r>
            <w:r w:rsidR="00DA5841" w:rsidRPr="00A83EAF">
              <w:rPr>
                <w:b/>
              </w:rPr>
              <w:t>lysis</w:t>
            </w:r>
            <w:r w:rsidR="00DA5841" w:rsidRPr="00A83EAF">
              <w:t xml:space="preserve"> must be done before doing this task</w:t>
            </w:r>
          </w:p>
        </w:tc>
      </w:tr>
      <w:tr w:rsidR="00B36287" w:rsidRPr="00B70812" w14:paraId="1E823F94"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C043CA4"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3BBEB714" w14:textId="3C6D0E6C" w:rsidR="00B36287" w:rsidRPr="00A83EAF" w:rsidRDefault="00B36287" w:rsidP="001372EF">
            <w:pPr>
              <w:cnfStyle w:val="000000100000" w:firstRow="0" w:lastRow="0" w:firstColumn="0" w:lastColumn="0" w:oddVBand="0" w:evenVBand="0" w:oddHBand="1" w:evenHBand="0" w:firstRowFirstColumn="0" w:firstRowLastColumn="0" w:lastRowFirstColumn="0" w:lastRowLastColumn="0"/>
            </w:pPr>
          </w:p>
        </w:tc>
      </w:tr>
      <w:tr w:rsidR="00B36287" w:rsidRPr="00B70812" w14:paraId="42082F08" w14:textId="77777777" w:rsidTr="003D3C85">
        <w:trPr>
          <w:cnfStyle w:val="000000010000" w:firstRow="0" w:lastRow="0" w:firstColumn="0" w:lastColumn="0" w:oddVBand="0" w:evenVBand="0" w:oddHBand="0" w:evenHBand="1"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05CDC4EB" w14:textId="076DF8F2" w:rsidR="00B36287" w:rsidRPr="00A83EAF" w:rsidRDefault="00B36287" w:rsidP="001372EF">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4 </w:t>
            </w:r>
            <w:r w:rsidR="001372EF" w:rsidRPr="00A83EAF">
              <w:rPr>
                <w:rFonts w:asciiTheme="minorHAnsi" w:hAnsiTheme="minorHAnsi" w:cs="Times New Roman"/>
                <w:color w:val="FFFFFF" w:themeColor="background1"/>
                <w:szCs w:val="24"/>
                <w:u w:val="single"/>
              </w:rPr>
              <w:t>Development</w:t>
            </w:r>
            <w:r w:rsidRPr="00A83EAF">
              <w:rPr>
                <w:rFonts w:asciiTheme="minorHAnsi" w:hAnsiTheme="minorHAnsi" w:cs="Times New Roman"/>
                <w:color w:val="FFFFFF" w:themeColor="background1"/>
                <w:szCs w:val="24"/>
                <w:u w:val="single"/>
              </w:rPr>
              <w:t>:</w:t>
            </w:r>
          </w:p>
        </w:tc>
      </w:tr>
      <w:tr w:rsidR="00B36287" w:rsidRPr="00B70812" w14:paraId="03ED7CCE"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F012092"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1C4E53B1" w14:textId="6D4C3544" w:rsidR="00B36287" w:rsidRPr="00A83EAF" w:rsidRDefault="001372EF" w:rsidP="001372EF">
            <w:pPr>
              <w:cnfStyle w:val="000000100000" w:firstRow="0" w:lastRow="0" w:firstColumn="0" w:lastColumn="0" w:oddVBand="0" w:evenVBand="0" w:oddHBand="1" w:evenHBand="0" w:firstRowFirstColumn="0" w:firstRowLastColumn="0" w:lastRowFirstColumn="0" w:lastRowLastColumn="0"/>
            </w:pPr>
            <w:r w:rsidRPr="00A83EAF">
              <w:t>Develop project</w:t>
            </w:r>
          </w:p>
        </w:tc>
      </w:tr>
      <w:tr w:rsidR="00B36287" w:rsidRPr="00B70812" w14:paraId="66D8703E"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8D99399"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2A6B062B" w14:textId="3E48B5AE" w:rsidR="00B36287" w:rsidRPr="00A83EAF" w:rsidRDefault="00B36287" w:rsidP="001372EF">
            <w:pPr>
              <w:cnfStyle w:val="000000010000" w:firstRow="0" w:lastRow="0" w:firstColumn="0" w:lastColumn="0" w:oddVBand="0" w:evenVBand="0" w:oddHBand="0" w:evenHBand="1" w:firstRowFirstColumn="0" w:firstRowLastColumn="0" w:lastRowFirstColumn="0" w:lastRowLastColumn="0"/>
            </w:pPr>
          </w:p>
        </w:tc>
      </w:tr>
      <w:tr w:rsidR="00B36287" w:rsidRPr="00B70812" w14:paraId="05E341F8"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856E573"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58AD27F8" w14:textId="2740D05C" w:rsidR="00B36287" w:rsidRPr="00A83EAF" w:rsidRDefault="00F311BA" w:rsidP="00F311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21</w:t>
            </w:r>
            <w:r w:rsidR="001372EF" w:rsidRPr="00A83EAF">
              <w:rPr>
                <w:rFonts w:cs="Times New Roman"/>
                <w:szCs w:val="24"/>
              </w:rPr>
              <w:t xml:space="preserve"> days</w:t>
            </w:r>
          </w:p>
        </w:tc>
      </w:tr>
      <w:tr w:rsidR="00B36287" w:rsidRPr="00B70812" w14:paraId="18FC71D9"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7A6677A5"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4808E9C1" w14:textId="48483A09" w:rsidR="00B36287" w:rsidRPr="00A83EAF" w:rsidRDefault="00DA5841" w:rsidP="001372EF">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A83EAF">
              <w:rPr>
                <w:rFonts w:cs="Times New Roman"/>
                <w:b/>
                <w:szCs w:val="24"/>
              </w:rPr>
              <w:t>Design</w:t>
            </w:r>
            <w:r w:rsidRPr="00A83EAF">
              <w:rPr>
                <w:rFonts w:cs="Times New Roman"/>
                <w:szCs w:val="24"/>
              </w:rPr>
              <w:t xml:space="preserve"> must be done before doing this task.</w:t>
            </w:r>
          </w:p>
        </w:tc>
      </w:tr>
      <w:tr w:rsidR="00B36287" w:rsidRPr="00B70812" w14:paraId="082E42AE"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27A8586B"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lastRenderedPageBreak/>
              <w:t>Risks</w:t>
            </w:r>
          </w:p>
        </w:tc>
        <w:tc>
          <w:tcPr>
            <w:tcW w:w="5490" w:type="dxa"/>
          </w:tcPr>
          <w:p w14:paraId="2FBD31DA" w14:textId="5CB1A1B6" w:rsidR="00B36287" w:rsidRPr="00A83EAF" w:rsidRDefault="00B36287" w:rsidP="001372EF">
            <w:pPr>
              <w:cnfStyle w:val="000000100000" w:firstRow="0" w:lastRow="0" w:firstColumn="0" w:lastColumn="0" w:oddVBand="0" w:evenVBand="0" w:oddHBand="1" w:evenHBand="0" w:firstRowFirstColumn="0" w:firstRowLastColumn="0" w:lastRowFirstColumn="0" w:lastRowLastColumn="0"/>
            </w:pPr>
          </w:p>
        </w:tc>
      </w:tr>
      <w:tr w:rsidR="00B36287" w:rsidRPr="00B70812" w14:paraId="0817CF5C" w14:textId="77777777" w:rsidTr="003D3C85">
        <w:trPr>
          <w:cnfStyle w:val="000000010000" w:firstRow="0" w:lastRow="0" w:firstColumn="0" w:lastColumn="0" w:oddVBand="0" w:evenVBand="0" w:oddHBand="0" w:evenHBand="1"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71C0AF73" w14:textId="60D4D164" w:rsidR="00B36287" w:rsidRPr="00A83EAF" w:rsidRDefault="00B36287" w:rsidP="001372EF">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5 </w:t>
            </w:r>
            <w:r w:rsidR="001372EF" w:rsidRPr="00A83EAF">
              <w:rPr>
                <w:rFonts w:asciiTheme="minorHAnsi" w:hAnsiTheme="minorHAnsi" w:cs="Times New Roman"/>
                <w:color w:val="FFFFFF" w:themeColor="background1"/>
                <w:szCs w:val="24"/>
                <w:u w:val="single"/>
              </w:rPr>
              <w:t>Testing</w:t>
            </w:r>
            <w:r w:rsidRPr="00A83EAF">
              <w:rPr>
                <w:rFonts w:asciiTheme="minorHAnsi" w:hAnsiTheme="minorHAnsi" w:cs="Times New Roman"/>
                <w:color w:val="FFFFFF" w:themeColor="background1"/>
                <w:szCs w:val="24"/>
                <w:u w:val="single"/>
              </w:rPr>
              <w:t>:</w:t>
            </w:r>
          </w:p>
        </w:tc>
      </w:tr>
      <w:tr w:rsidR="00B36287" w:rsidRPr="00B70812" w14:paraId="4220EF88"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47AA436"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2B0035E9" w14:textId="3C3BF8F9" w:rsidR="00B36287" w:rsidRPr="00A83EAF" w:rsidRDefault="001372EF" w:rsidP="001372EF">
            <w:pPr>
              <w:cnfStyle w:val="000000100000" w:firstRow="0" w:lastRow="0" w:firstColumn="0" w:lastColumn="0" w:oddVBand="0" w:evenVBand="0" w:oddHBand="1" w:evenHBand="0" w:firstRowFirstColumn="0" w:firstRowLastColumn="0" w:lastRowFirstColumn="0" w:lastRowLastColumn="0"/>
            </w:pPr>
            <w:r w:rsidRPr="00A83EAF">
              <w:t>Includes Unit Testing and Integration Testing</w:t>
            </w:r>
          </w:p>
        </w:tc>
      </w:tr>
      <w:tr w:rsidR="00B36287" w:rsidRPr="00B70812" w14:paraId="2E76ADDD"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0491FD9D"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2F356529" w14:textId="0C916DBF" w:rsidR="00B36287" w:rsidRPr="00A83EAF" w:rsidRDefault="00B36287" w:rsidP="001372EF">
            <w:pPr>
              <w:cnfStyle w:val="000000010000" w:firstRow="0" w:lastRow="0" w:firstColumn="0" w:lastColumn="0" w:oddVBand="0" w:evenVBand="0" w:oddHBand="0" w:evenHBand="1" w:firstRowFirstColumn="0" w:firstRowLastColumn="0" w:lastRowFirstColumn="0" w:lastRowLastColumn="0"/>
            </w:pPr>
          </w:p>
        </w:tc>
      </w:tr>
      <w:tr w:rsidR="00B36287" w:rsidRPr="00B70812" w14:paraId="4D49B534"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9F8B434"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7525FC37" w14:textId="2549370C" w:rsidR="00B36287" w:rsidRPr="00A83EAF" w:rsidRDefault="00D147C3"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9</w:t>
            </w:r>
            <w:r w:rsidR="00F311BA" w:rsidRPr="00A83EAF">
              <w:rPr>
                <w:rFonts w:cs="Times New Roman"/>
                <w:szCs w:val="24"/>
              </w:rPr>
              <w:t xml:space="preserve"> days</w:t>
            </w:r>
          </w:p>
        </w:tc>
      </w:tr>
      <w:tr w:rsidR="00B36287" w:rsidRPr="00B70812" w14:paraId="72AC08F3"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1FB96309"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2A1E97A3" w14:textId="75A1F86D" w:rsidR="00B36287" w:rsidRPr="00A83EAF" w:rsidRDefault="00DA5841" w:rsidP="00F311BA">
            <w:pPr>
              <w:cnfStyle w:val="000000010000" w:firstRow="0" w:lastRow="0" w:firstColumn="0" w:lastColumn="0" w:oddVBand="0" w:evenVBand="0" w:oddHBand="0" w:evenHBand="1" w:firstRowFirstColumn="0" w:firstRowLastColumn="0" w:lastRowFirstColumn="0" w:lastRowLastColumn="0"/>
            </w:pPr>
            <w:r w:rsidRPr="00A83EAF">
              <w:rPr>
                <w:b/>
              </w:rPr>
              <w:t>Development</w:t>
            </w:r>
            <w:r w:rsidRPr="00A83EAF">
              <w:t xml:space="preserve"> must be done before doing this task.</w:t>
            </w:r>
          </w:p>
        </w:tc>
      </w:tr>
      <w:tr w:rsidR="00B36287" w:rsidRPr="00B70812" w14:paraId="76D4C1D1"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4CE05015"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546D0E91" w14:textId="77342182" w:rsidR="00B36287" w:rsidRPr="00A83EAF" w:rsidRDefault="00B36287" w:rsidP="00F311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B36287" w:rsidRPr="00B70812" w14:paraId="68B88695" w14:textId="77777777" w:rsidTr="003D3C85">
        <w:trPr>
          <w:cnfStyle w:val="000000010000" w:firstRow="0" w:lastRow="0" w:firstColumn="0" w:lastColumn="0" w:oddVBand="0" w:evenVBand="0" w:oddHBand="0" w:evenHBand="1"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8768" w:type="dxa"/>
            <w:gridSpan w:val="2"/>
            <w:shd w:val="clear" w:color="auto" w:fill="31849B" w:themeFill="accent5" w:themeFillShade="BF"/>
            <w:vAlign w:val="center"/>
          </w:tcPr>
          <w:p w14:paraId="5B1C5367" w14:textId="2D81953C" w:rsidR="00B36287" w:rsidRPr="00A83EAF" w:rsidRDefault="00B36287" w:rsidP="00F311BA">
            <w:pPr>
              <w:autoSpaceDE w:val="0"/>
              <w:autoSpaceDN w:val="0"/>
              <w:adjustRightInd w:val="0"/>
              <w:rPr>
                <w:rFonts w:asciiTheme="minorHAnsi" w:hAnsiTheme="minorHAnsi" w:cs="Times New Roman"/>
                <w:szCs w:val="24"/>
                <w:u w:val="single"/>
              </w:rPr>
            </w:pPr>
            <w:r w:rsidRPr="00A83EAF">
              <w:rPr>
                <w:rFonts w:asciiTheme="minorHAnsi" w:hAnsiTheme="minorHAnsi" w:cs="Times New Roman"/>
                <w:color w:val="FFFFFF" w:themeColor="background1"/>
                <w:szCs w:val="24"/>
                <w:u w:val="single"/>
              </w:rPr>
              <w:t xml:space="preserve">2.3.1.6 </w:t>
            </w:r>
            <w:r w:rsidR="00F311BA" w:rsidRPr="00A83EAF">
              <w:rPr>
                <w:rFonts w:asciiTheme="minorHAnsi" w:hAnsiTheme="minorHAnsi" w:cs="Times New Roman"/>
                <w:color w:val="FFFFFF" w:themeColor="background1"/>
                <w:szCs w:val="24"/>
                <w:u w:val="single"/>
              </w:rPr>
              <w:t>Documentation</w:t>
            </w:r>
            <w:r w:rsidRPr="00A83EAF">
              <w:rPr>
                <w:rFonts w:asciiTheme="minorHAnsi" w:hAnsiTheme="minorHAnsi" w:cs="Times New Roman"/>
                <w:color w:val="FFFFFF" w:themeColor="background1"/>
                <w:szCs w:val="24"/>
                <w:u w:val="single"/>
              </w:rPr>
              <w:t>:</w:t>
            </w:r>
          </w:p>
        </w:tc>
      </w:tr>
      <w:tr w:rsidR="00B36287" w:rsidRPr="00B70812" w14:paraId="6EB6595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0A0FFF1D"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scription</w:t>
            </w:r>
          </w:p>
        </w:tc>
        <w:tc>
          <w:tcPr>
            <w:tcW w:w="5490" w:type="dxa"/>
          </w:tcPr>
          <w:p w14:paraId="22BAAE1D" w14:textId="0CFDD0F1" w:rsidR="00B36287" w:rsidRPr="00A83EAF" w:rsidRDefault="00F311BA"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Write document for submitting reports.</w:t>
            </w:r>
          </w:p>
        </w:tc>
      </w:tr>
      <w:tr w:rsidR="00B36287" w:rsidRPr="00B70812" w14:paraId="71802C96" w14:textId="77777777" w:rsidTr="00F311B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648D368A"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liverables</w:t>
            </w:r>
          </w:p>
        </w:tc>
        <w:tc>
          <w:tcPr>
            <w:tcW w:w="5490" w:type="dxa"/>
          </w:tcPr>
          <w:p w14:paraId="18723C4E" w14:textId="74A97BCA" w:rsidR="00B36287" w:rsidRPr="00A83EAF" w:rsidRDefault="00F311BA"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A83EAF">
              <w:rPr>
                <w:rFonts w:cs="Times New Roman"/>
                <w:szCs w:val="24"/>
              </w:rPr>
              <w:t>Report 1, Report 2, Report 3, Report 4, Report 5, Report6</w:t>
            </w:r>
          </w:p>
        </w:tc>
      </w:tr>
      <w:tr w:rsidR="00B36287" w:rsidRPr="00B70812" w14:paraId="4DAA11D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5D3B75CB"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esources Needed</w:t>
            </w:r>
          </w:p>
        </w:tc>
        <w:tc>
          <w:tcPr>
            <w:tcW w:w="5490" w:type="dxa"/>
          </w:tcPr>
          <w:p w14:paraId="4D22DDF6" w14:textId="0B4D0F17" w:rsidR="00B36287" w:rsidRPr="00A83EAF" w:rsidRDefault="00F311BA" w:rsidP="00F311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A83EAF">
              <w:rPr>
                <w:rFonts w:cs="Times New Roman"/>
                <w:szCs w:val="24"/>
              </w:rPr>
              <w:t>15 days</w:t>
            </w:r>
          </w:p>
        </w:tc>
      </w:tr>
      <w:tr w:rsidR="00B36287" w:rsidRPr="00B70812" w14:paraId="1CF980AF" w14:textId="77777777" w:rsidTr="00F311BA">
        <w:trPr>
          <w:cnfStyle w:val="000000010000" w:firstRow="0" w:lastRow="0" w:firstColumn="0" w:lastColumn="0" w:oddVBand="0" w:evenVBand="0" w:oddHBand="0" w:evenHBand="1"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278" w:type="dxa"/>
          </w:tcPr>
          <w:p w14:paraId="107A448A" w14:textId="77777777"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Dependencies and Constrains</w:t>
            </w:r>
          </w:p>
        </w:tc>
        <w:tc>
          <w:tcPr>
            <w:tcW w:w="5490" w:type="dxa"/>
          </w:tcPr>
          <w:p w14:paraId="745F8749" w14:textId="173902BB" w:rsidR="00DA5841" w:rsidRPr="00A83EAF" w:rsidRDefault="00DA5841" w:rsidP="00BF1A64">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A83EAF">
              <w:rPr>
                <w:b/>
              </w:rPr>
              <w:t>Scope Determination &amp; Planning</w:t>
            </w:r>
            <w:r w:rsidRPr="00A83EAF">
              <w:t xml:space="preserve"> must be done before write document for submitting Report 1 &amp; Report 2.</w:t>
            </w:r>
          </w:p>
          <w:p w14:paraId="012A6F38" w14:textId="24AE37BD" w:rsidR="00DA5841" w:rsidRPr="00A83EAF" w:rsidRDefault="00DA5841" w:rsidP="00BF1A64">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A83EAF">
              <w:rPr>
                <w:b/>
              </w:rPr>
              <w:t>Software Requirement Analysis</w:t>
            </w:r>
            <w:r w:rsidRPr="00A83EAF">
              <w:t xml:space="preserve"> must be done before write document for </w:t>
            </w:r>
            <w:r w:rsidR="00F5055D" w:rsidRPr="00A83EAF">
              <w:t>submitting</w:t>
            </w:r>
            <w:r w:rsidRPr="00A83EAF">
              <w:t xml:space="preserve"> Report 3.</w:t>
            </w:r>
          </w:p>
          <w:p w14:paraId="59654449" w14:textId="63A84673" w:rsidR="00B36287" w:rsidRPr="00A83EAF" w:rsidRDefault="00DA5841" w:rsidP="00BF1A64">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A83EAF">
              <w:rPr>
                <w:b/>
              </w:rPr>
              <w:t>Development</w:t>
            </w:r>
            <w:r w:rsidRPr="00A83EAF">
              <w:t xml:space="preserve"> and </w:t>
            </w:r>
            <w:r w:rsidRPr="00A83EAF">
              <w:rPr>
                <w:b/>
              </w:rPr>
              <w:t>Testing</w:t>
            </w:r>
            <w:r w:rsidRPr="00A83EAF">
              <w:t xml:space="preserve"> must be done before write document for submitting Report 4.</w:t>
            </w:r>
          </w:p>
        </w:tc>
      </w:tr>
      <w:tr w:rsidR="00B36287" w:rsidRPr="00B70812" w14:paraId="10D59040" w14:textId="77777777" w:rsidTr="00F311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8" w:type="dxa"/>
          </w:tcPr>
          <w:p w14:paraId="2ACA7D16" w14:textId="53F95C0F" w:rsidR="00B36287" w:rsidRPr="00A83EAF" w:rsidRDefault="00B36287" w:rsidP="009A267B">
            <w:pPr>
              <w:autoSpaceDE w:val="0"/>
              <w:autoSpaceDN w:val="0"/>
              <w:adjustRightInd w:val="0"/>
              <w:rPr>
                <w:rFonts w:asciiTheme="minorHAnsi" w:hAnsiTheme="minorHAnsi" w:cs="Times New Roman"/>
                <w:b w:val="0"/>
                <w:szCs w:val="24"/>
              </w:rPr>
            </w:pPr>
            <w:r w:rsidRPr="00A83EAF">
              <w:rPr>
                <w:rFonts w:asciiTheme="minorHAnsi" w:hAnsiTheme="minorHAnsi" w:cs="Times New Roman"/>
                <w:szCs w:val="24"/>
              </w:rPr>
              <w:t>Risks</w:t>
            </w:r>
          </w:p>
        </w:tc>
        <w:tc>
          <w:tcPr>
            <w:tcW w:w="5490" w:type="dxa"/>
          </w:tcPr>
          <w:p w14:paraId="2DD649AF" w14:textId="60B02420" w:rsidR="00B36287" w:rsidRPr="00A83EAF" w:rsidRDefault="00B36287" w:rsidP="00F311BA">
            <w:pPr>
              <w:cnfStyle w:val="000000100000" w:firstRow="0" w:lastRow="0" w:firstColumn="0" w:lastColumn="0" w:oddVBand="0" w:evenVBand="0" w:oddHBand="1" w:evenHBand="0" w:firstRowFirstColumn="0" w:firstRowLastColumn="0" w:lastRowFirstColumn="0" w:lastRowLastColumn="0"/>
            </w:pPr>
          </w:p>
        </w:tc>
      </w:tr>
    </w:tbl>
    <w:p w14:paraId="670F7485" w14:textId="38BC1B77" w:rsidR="00A62A98" w:rsidRPr="00B70812" w:rsidRDefault="0080628E" w:rsidP="0070702A">
      <w:pPr>
        <w:pStyle w:val="Caption"/>
      </w:pPr>
      <w:bookmarkStart w:id="209" w:name="_Toc364427205"/>
      <w:bookmarkStart w:id="210" w:name="_Toc364428526"/>
      <w:bookmarkStart w:id="211" w:name="_Toc364429056"/>
      <w:bookmarkStart w:id="212" w:name="_Toc364429997"/>
      <w:bookmarkStart w:id="213" w:name="_Toc364431504"/>
      <w:r>
        <w:t>Table</w:t>
      </w:r>
      <w:r w:rsidR="00A62A98" w:rsidRPr="00B70812">
        <w:t xml:space="preserve"> </w:t>
      </w:r>
      <w:r w:rsidR="00A83EAF">
        <w:t>2-</w:t>
      </w:r>
      <w:r>
        <w:t>2</w:t>
      </w:r>
      <w:r w:rsidR="00A62A98" w:rsidRPr="00B70812">
        <w:t xml:space="preserve"> – Main Tasks of Project</w:t>
      </w:r>
      <w:bookmarkEnd w:id="209"/>
      <w:bookmarkEnd w:id="210"/>
      <w:bookmarkEnd w:id="211"/>
      <w:bookmarkEnd w:id="212"/>
      <w:bookmarkEnd w:id="213"/>
    </w:p>
    <w:p w14:paraId="56F5EF9A" w14:textId="05D47581" w:rsidR="00F769E6" w:rsidRPr="00F769E6" w:rsidRDefault="00B36287" w:rsidP="00F769E6">
      <w:pPr>
        <w:pStyle w:val="Heading3"/>
      </w:pPr>
      <w:bookmarkStart w:id="214" w:name="_Toc358415527"/>
      <w:bookmarkStart w:id="215" w:name="_Toc358448655"/>
      <w:bookmarkStart w:id="216" w:name="_Toc358451785"/>
      <w:bookmarkStart w:id="217" w:name="_Toc358465340"/>
      <w:bookmarkStart w:id="218" w:name="_Toc358487130"/>
      <w:bookmarkStart w:id="219" w:name="_Toc359698520"/>
      <w:bookmarkStart w:id="220" w:name="_Toc359700877"/>
      <w:bookmarkStart w:id="221" w:name="_Toc359706398"/>
      <w:bookmarkStart w:id="222" w:name="_Toc364335448"/>
      <w:bookmarkStart w:id="223" w:name="_Toc364428568"/>
      <w:bookmarkStart w:id="224" w:name="_Toc364435790"/>
      <w:bookmarkStart w:id="225" w:name="_Toc364436503"/>
      <w:bookmarkStart w:id="226" w:name="_Toc364437707"/>
      <w:bookmarkStart w:id="227" w:name="_Toc364439749"/>
      <w:bookmarkStart w:id="228" w:name="_Toc364440787"/>
      <w:bookmarkStart w:id="229" w:name="_Toc364447076"/>
      <w:r w:rsidRPr="00B70812">
        <w:t>Task Sheet: Assignments and Timetabl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tbl>
      <w:tblPr>
        <w:tblStyle w:val="LightList-Accent5"/>
        <w:tblW w:w="5000" w:type="pct"/>
        <w:tblLayout w:type="fixed"/>
        <w:tblLook w:val="04A0" w:firstRow="1" w:lastRow="0" w:firstColumn="1" w:lastColumn="0" w:noHBand="0" w:noVBand="1"/>
      </w:tblPr>
      <w:tblGrid>
        <w:gridCol w:w="2260"/>
        <w:gridCol w:w="1277"/>
        <w:gridCol w:w="1420"/>
        <w:gridCol w:w="1383"/>
        <w:gridCol w:w="2438"/>
      </w:tblGrid>
      <w:tr w:rsidR="00B36287" w:rsidRPr="00B70812" w14:paraId="04C6F30B" w14:textId="77777777" w:rsidTr="003D3C85">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258" w:type="dxa"/>
            <w:tcBorders>
              <w:bottom w:val="single" w:sz="4" w:space="0" w:color="auto"/>
            </w:tcBorders>
            <w:shd w:val="clear" w:color="auto" w:fill="31849B" w:themeFill="accent5" w:themeFillShade="BF"/>
          </w:tcPr>
          <w:p w14:paraId="33F5C641" w14:textId="77777777" w:rsidR="00B36287" w:rsidRPr="003D3C85" w:rsidRDefault="00B36287" w:rsidP="009A267B">
            <w:pPr>
              <w:autoSpaceDE w:val="0"/>
              <w:autoSpaceDN w:val="0"/>
              <w:adjustRightInd w:val="0"/>
              <w:jc w:val="center"/>
              <w:rPr>
                <w:rFonts w:cs="Times New Roman"/>
                <w:szCs w:val="24"/>
              </w:rPr>
            </w:pPr>
            <w:r w:rsidRPr="003D3C85">
              <w:rPr>
                <w:rFonts w:cs="Times New Roman"/>
                <w:szCs w:val="24"/>
              </w:rPr>
              <w:t>Task Name</w:t>
            </w:r>
          </w:p>
        </w:tc>
        <w:tc>
          <w:tcPr>
            <w:tcW w:w="1276" w:type="dxa"/>
            <w:tcBorders>
              <w:bottom w:val="single" w:sz="4" w:space="0" w:color="auto"/>
            </w:tcBorders>
            <w:shd w:val="clear" w:color="auto" w:fill="31849B" w:themeFill="accent5" w:themeFillShade="BF"/>
          </w:tcPr>
          <w:p w14:paraId="76C3873F" w14:textId="77777777" w:rsidR="00B36287" w:rsidRPr="003D3C85" w:rsidRDefault="00B36287" w:rsidP="009A26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Times New Roman"/>
                <w:szCs w:val="24"/>
              </w:rPr>
            </w:pPr>
            <w:r w:rsidRPr="003D3C85">
              <w:rPr>
                <w:rFonts w:cs="Times New Roman"/>
                <w:szCs w:val="24"/>
              </w:rPr>
              <w:t>Duration</w:t>
            </w:r>
          </w:p>
        </w:tc>
        <w:tc>
          <w:tcPr>
            <w:tcW w:w="1418" w:type="dxa"/>
            <w:tcBorders>
              <w:bottom w:val="single" w:sz="4" w:space="0" w:color="auto"/>
            </w:tcBorders>
            <w:shd w:val="clear" w:color="auto" w:fill="31849B" w:themeFill="accent5" w:themeFillShade="BF"/>
          </w:tcPr>
          <w:p w14:paraId="462881B5" w14:textId="77777777" w:rsidR="00B36287" w:rsidRPr="003D3C85" w:rsidRDefault="00B36287" w:rsidP="009A26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Times New Roman"/>
                <w:szCs w:val="24"/>
              </w:rPr>
            </w:pPr>
            <w:r w:rsidRPr="003D3C85">
              <w:rPr>
                <w:rFonts w:cs="Times New Roman"/>
                <w:szCs w:val="24"/>
              </w:rPr>
              <w:t>Star Date</w:t>
            </w:r>
          </w:p>
        </w:tc>
        <w:tc>
          <w:tcPr>
            <w:tcW w:w="1381" w:type="dxa"/>
            <w:tcBorders>
              <w:bottom w:val="single" w:sz="4" w:space="0" w:color="auto"/>
            </w:tcBorders>
            <w:shd w:val="clear" w:color="auto" w:fill="31849B" w:themeFill="accent5" w:themeFillShade="BF"/>
          </w:tcPr>
          <w:p w14:paraId="1B04E67B" w14:textId="77777777" w:rsidR="00B36287" w:rsidRPr="003D3C85" w:rsidRDefault="00B36287" w:rsidP="009A26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Times New Roman"/>
                <w:szCs w:val="24"/>
              </w:rPr>
            </w:pPr>
            <w:r w:rsidRPr="003D3C85">
              <w:rPr>
                <w:rFonts w:cs="Times New Roman"/>
                <w:szCs w:val="24"/>
              </w:rPr>
              <w:t>End Date</w:t>
            </w:r>
          </w:p>
        </w:tc>
        <w:tc>
          <w:tcPr>
            <w:tcW w:w="2435" w:type="dxa"/>
            <w:tcBorders>
              <w:bottom w:val="single" w:sz="4" w:space="0" w:color="auto"/>
            </w:tcBorders>
            <w:shd w:val="clear" w:color="auto" w:fill="31849B" w:themeFill="accent5" w:themeFillShade="BF"/>
          </w:tcPr>
          <w:p w14:paraId="260ABB7A" w14:textId="77777777" w:rsidR="00B36287" w:rsidRPr="003D3C85" w:rsidRDefault="00B36287" w:rsidP="009A267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3D3C85">
              <w:rPr>
                <w:rFonts w:cs="Times New Roman"/>
                <w:szCs w:val="24"/>
              </w:rPr>
              <w:t>Resource</w:t>
            </w:r>
          </w:p>
        </w:tc>
      </w:tr>
      <w:tr w:rsidR="00B36287" w:rsidRPr="00B70812" w14:paraId="0D791AF1" w14:textId="77777777" w:rsidTr="003D3C85">
        <w:trPr>
          <w:cnfStyle w:val="000000100000" w:firstRow="0" w:lastRow="0" w:firstColumn="0" w:lastColumn="0" w:oddVBand="0" w:evenVBand="0" w:oddHBand="1" w:evenHBand="0" w:firstRowFirstColumn="0" w:firstRowLastColumn="0" w:lastRowFirstColumn="0" w:lastRowLastColumn="0"/>
          <w:trHeight w:val="583"/>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5F66978E" w14:textId="048E6512" w:rsidR="00B36287" w:rsidRPr="00B70812" w:rsidRDefault="00D147C3" w:rsidP="009A267B">
            <w:pPr>
              <w:autoSpaceDE w:val="0"/>
              <w:autoSpaceDN w:val="0"/>
              <w:adjustRightInd w:val="0"/>
              <w:rPr>
                <w:rFonts w:cs="Times New Roman"/>
                <w:b w:val="0"/>
                <w:szCs w:val="24"/>
              </w:rPr>
            </w:pPr>
            <w:r>
              <w:rPr>
                <w:rFonts w:cs="Times New Roman"/>
                <w:szCs w:val="24"/>
              </w:rPr>
              <w:t>Scope Determination &amp; Planning</w:t>
            </w:r>
          </w:p>
        </w:tc>
        <w:tc>
          <w:tcPr>
            <w:tcW w:w="1276"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DD10304" w14:textId="0B4EEE18" w:rsidR="00B36287" w:rsidRPr="00B70812" w:rsidRDefault="0052752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 days</w:t>
            </w:r>
          </w:p>
        </w:tc>
        <w:tc>
          <w:tcPr>
            <w:tcW w:w="141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566DA7E3" w14:textId="5ECC393B" w:rsidR="00B36287" w:rsidRPr="00B70812" w:rsidRDefault="00527525" w:rsidP="0052752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Mon</w:t>
            </w:r>
            <w:r w:rsidR="00B36287" w:rsidRPr="00B70812">
              <w:rPr>
                <w:rFonts w:cs="Times New Roman"/>
                <w:szCs w:val="24"/>
              </w:rPr>
              <w:t xml:space="preserve"> </w:t>
            </w:r>
            <w:r>
              <w:rPr>
                <w:rFonts w:cs="Times New Roman"/>
                <w:szCs w:val="24"/>
              </w:rPr>
              <w:t>15</w:t>
            </w:r>
            <w:r w:rsidR="00B36287" w:rsidRPr="00B70812">
              <w:rPr>
                <w:rFonts w:cs="Times New Roman"/>
                <w:szCs w:val="24"/>
              </w:rPr>
              <w:t>/0</w:t>
            </w:r>
            <w:r>
              <w:rPr>
                <w:rFonts w:cs="Times New Roman"/>
                <w:szCs w:val="24"/>
              </w:rPr>
              <w:t>4</w:t>
            </w:r>
            <w:r w:rsidR="00B36287" w:rsidRPr="00B70812">
              <w:rPr>
                <w:rFonts w:cs="Times New Roman"/>
                <w:szCs w:val="24"/>
              </w:rPr>
              <w:t>/201</w:t>
            </w:r>
            <w:r>
              <w:rPr>
                <w:rFonts w:cs="Times New Roman"/>
                <w:szCs w:val="24"/>
              </w:rPr>
              <w:t>3</w:t>
            </w:r>
          </w:p>
        </w:tc>
        <w:tc>
          <w:tcPr>
            <w:tcW w:w="138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A7E8AFF" w14:textId="77777777" w:rsidR="00527525" w:rsidRDefault="0052752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ue</w:t>
            </w:r>
          </w:p>
          <w:p w14:paraId="47CE9DFC" w14:textId="29C9D749" w:rsidR="00B36287" w:rsidRPr="00B70812" w:rsidRDefault="0052752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6/04/2013</w:t>
            </w:r>
          </w:p>
        </w:tc>
        <w:tc>
          <w:tcPr>
            <w:tcW w:w="24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5C8FA350" w14:textId="03DF1602" w:rsidR="00B36287" w:rsidRPr="00B70812" w:rsidRDefault="00E911F1"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uNDB, KhanhPD, LuyenVN, TrungHDM</w:t>
            </w:r>
          </w:p>
        </w:tc>
      </w:tr>
      <w:tr w:rsidR="00B36287" w:rsidRPr="00B70812" w14:paraId="505AFEE2" w14:textId="77777777" w:rsidTr="008C5626">
        <w:trPr>
          <w:trHeight w:val="340"/>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tcPr>
          <w:p w14:paraId="7A0B5215" w14:textId="6DECA02D" w:rsidR="00B36287" w:rsidRPr="00B70812" w:rsidRDefault="00D147C3" w:rsidP="009A267B">
            <w:pPr>
              <w:autoSpaceDE w:val="0"/>
              <w:autoSpaceDN w:val="0"/>
              <w:adjustRightInd w:val="0"/>
              <w:rPr>
                <w:rFonts w:cs="Times New Roman"/>
                <w:b w:val="0"/>
                <w:szCs w:val="24"/>
              </w:rPr>
            </w:pPr>
            <w:r>
              <w:rPr>
                <w:rFonts w:cs="Times New Roman"/>
                <w:szCs w:val="24"/>
              </w:rPr>
              <w:t>Software Requirements</w:t>
            </w:r>
            <w:r w:rsidR="00527525">
              <w:rPr>
                <w:rFonts w:cs="Times New Roman"/>
                <w:szCs w:val="24"/>
              </w:rPr>
              <w:t xml:space="preserve"> Analysis</w:t>
            </w:r>
          </w:p>
        </w:tc>
        <w:tc>
          <w:tcPr>
            <w:tcW w:w="1276" w:type="dxa"/>
            <w:tcBorders>
              <w:top w:val="single" w:sz="4" w:space="0" w:color="auto"/>
              <w:left w:val="single" w:sz="4" w:space="0" w:color="auto"/>
              <w:bottom w:val="single" w:sz="4" w:space="0" w:color="auto"/>
              <w:right w:val="single" w:sz="4" w:space="0" w:color="auto"/>
            </w:tcBorders>
          </w:tcPr>
          <w:p w14:paraId="1F58FB39" w14:textId="55B4564A" w:rsidR="00B36287" w:rsidRPr="00B70812" w:rsidRDefault="00527525"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 days</w:t>
            </w:r>
          </w:p>
        </w:tc>
        <w:tc>
          <w:tcPr>
            <w:tcW w:w="1418" w:type="dxa"/>
            <w:tcBorders>
              <w:top w:val="single" w:sz="4" w:space="0" w:color="auto"/>
              <w:left w:val="single" w:sz="4" w:space="0" w:color="auto"/>
              <w:bottom w:val="single" w:sz="4" w:space="0" w:color="auto"/>
              <w:right w:val="single" w:sz="4" w:space="0" w:color="auto"/>
            </w:tcBorders>
          </w:tcPr>
          <w:p w14:paraId="73E5ECE3" w14:textId="670C6A77" w:rsidR="00527525" w:rsidRDefault="00527525" w:rsidP="005275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Wed</w:t>
            </w:r>
          </w:p>
          <w:p w14:paraId="33AA7C78" w14:textId="7445AE50" w:rsidR="00B36287" w:rsidRPr="00B70812" w:rsidRDefault="00527525" w:rsidP="005275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7/04/2013</w:t>
            </w:r>
          </w:p>
        </w:tc>
        <w:tc>
          <w:tcPr>
            <w:tcW w:w="1381" w:type="dxa"/>
            <w:tcBorders>
              <w:top w:val="single" w:sz="4" w:space="0" w:color="auto"/>
              <w:left w:val="single" w:sz="4" w:space="0" w:color="auto"/>
              <w:bottom w:val="single" w:sz="4" w:space="0" w:color="auto"/>
              <w:right w:val="single" w:sz="4" w:space="0" w:color="auto"/>
            </w:tcBorders>
          </w:tcPr>
          <w:p w14:paraId="2E75DB5D" w14:textId="6A32CC4F" w:rsidR="00B36287" w:rsidRPr="00B70812" w:rsidRDefault="00B36287" w:rsidP="005275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sidRPr="00B70812">
              <w:rPr>
                <w:rFonts w:cs="Times New Roman"/>
                <w:szCs w:val="24"/>
              </w:rPr>
              <w:t xml:space="preserve">Thu </w:t>
            </w:r>
            <w:r w:rsidR="00527525">
              <w:rPr>
                <w:rFonts w:cs="Times New Roman"/>
                <w:szCs w:val="24"/>
              </w:rPr>
              <w:t>18/04/2013</w:t>
            </w:r>
          </w:p>
        </w:tc>
        <w:tc>
          <w:tcPr>
            <w:tcW w:w="2435" w:type="dxa"/>
            <w:tcBorders>
              <w:top w:val="single" w:sz="4" w:space="0" w:color="auto"/>
              <w:left w:val="single" w:sz="4" w:space="0" w:color="auto"/>
              <w:bottom w:val="single" w:sz="4" w:space="0" w:color="auto"/>
              <w:right w:val="single" w:sz="4" w:space="0" w:color="auto"/>
            </w:tcBorders>
          </w:tcPr>
          <w:p w14:paraId="7A6D5B78" w14:textId="71C1253B" w:rsidR="00B36287" w:rsidRPr="00B70812" w:rsidRDefault="00E911F1"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uNDB, KhanhPD, LuyenVN, TrungHDM</w:t>
            </w:r>
          </w:p>
        </w:tc>
      </w:tr>
      <w:tr w:rsidR="00B36287" w:rsidRPr="00B70812" w14:paraId="37957D9C" w14:textId="77777777" w:rsidTr="003D3C85">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4DF0FA58" w14:textId="1D4139B5" w:rsidR="00B36287" w:rsidRPr="00527525" w:rsidRDefault="00527525" w:rsidP="009A267B">
            <w:pPr>
              <w:autoSpaceDE w:val="0"/>
              <w:autoSpaceDN w:val="0"/>
              <w:adjustRightInd w:val="0"/>
              <w:rPr>
                <w:rFonts w:cs="Times New Roman"/>
                <w:szCs w:val="24"/>
              </w:rPr>
            </w:pPr>
            <w:r>
              <w:rPr>
                <w:rFonts w:cs="Times New Roman"/>
                <w:szCs w:val="24"/>
              </w:rPr>
              <w:t>Design</w:t>
            </w:r>
          </w:p>
        </w:tc>
        <w:tc>
          <w:tcPr>
            <w:tcW w:w="1276"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30C0DE6E" w14:textId="206D4A7C" w:rsidR="00B36287" w:rsidRPr="00B70812" w:rsidRDefault="0052752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7.89 days</w:t>
            </w:r>
          </w:p>
        </w:tc>
        <w:tc>
          <w:tcPr>
            <w:tcW w:w="141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F2BDDA7" w14:textId="77777777" w:rsidR="00C17B35" w:rsidRDefault="00C17B35" w:rsidP="00C17B3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hu</w:t>
            </w:r>
          </w:p>
          <w:p w14:paraId="72220158" w14:textId="3F97D8A4" w:rsidR="00B36287" w:rsidRPr="00B70812" w:rsidRDefault="00C17B35" w:rsidP="00C17B3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8/04/2013</w:t>
            </w:r>
          </w:p>
        </w:tc>
        <w:tc>
          <w:tcPr>
            <w:tcW w:w="138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D9A6F94" w14:textId="76929094" w:rsidR="00B36287" w:rsidRPr="00B70812" w:rsidRDefault="00C17B35" w:rsidP="00C17B3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w:t>
            </w:r>
            <w:r w:rsidR="00B36287" w:rsidRPr="00B70812">
              <w:rPr>
                <w:rFonts w:cs="Times New Roman"/>
                <w:szCs w:val="24"/>
              </w:rPr>
              <w:t>u</w:t>
            </w:r>
            <w:r>
              <w:rPr>
                <w:rFonts w:cs="Times New Roman"/>
                <w:szCs w:val="24"/>
              </w:rPr>
              <w:t>e</w:t>
            </w:r>
            <w:r w:rsidR="00B36287" w:rsidRPr="00B70812">
              <w:rPr>
                <w:rFonts w:cs="Times New Roman"/>
                <w:szCs w:val="24"/>
              </w:rPr>
              <w:t xml:space="preserve"> </w:t>
            </w:r>
            <w:r>
              <w:rPr>
                <w:rFonts w:cs="Times New Roman"/>
                <w:szCs w:val="24"/>
              </w:rPr>
              <w:t>14</w:t>
            </w:r>
            <w:r w:rsidR="00B36287" w:rsidRPr="00B70812">
              <w:rPr>
                <w:rFonts w:cs="Times New Roman"/>
                <w:szCs w:val="24"/>
              </w:rPr>
              <w:t>/</w:t>
            </w:r>
            <w:r>
              <w:rPr>
                <w:rFonts w:cs="Times New Roman"/>
                <w:szCs w:val="24"/>
              </w:rPr>
              <w:t>05</w:t>
            </w:r>
            <w:r w:rsidR="00B36287" w:rsidRPr="00B70812">
              <w:rPr>
                <w:rFonts w:cs="Times New Roman"/>
                <w:szCs w:val="24"/>
              </w:rPr>
              <w:t>/201</w:t>
            </w:r>
            <w:r>
              <w:rPr>
                <w:rFonts w:cs="Times New Roman"/>
                <w:szCs w:val="24"/>
              </w:rPr>
              <w:t>3</w:t>
            </w:r>
          </w:p>
        </w:tc>
        <w:tc>
          <w:tcPr>
            <w:tcW w:w="24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D469B01" w14:textId="77777777" w:rsidR="00B36287" w:rsidRDefault="00E911F1"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uNDB, KhanhPD, LuyenVN, TrungHDM</w:t>
            </w:r>
          </w:p>
          <w:p w14:paraId="48B735BD" w14:textId="6729E8A3" w:rsidR="008C5626" w:rsidRPr="00B70812" w:rsidRDefault="008C5626"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B36287" w:rsidRPr="00B70812" w14:paraId="44501AF4" w14:textId="77777777" w:rsidTr="008C5626">
        <w:trPr>
          <w:trHeight w:val="610"/>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tcPr>
          <w:p w14:paraId="7D009D5D" w14:textId="6B4E6734" w:rsidR="00B36287" w:rsidRPr="00B70812" w:rsidRDefault="00527525" w:rsidP="002E2D37">
            <w:pPr>
              <w:autoSpaceDE w:val="0"/>
              <w:autoSpaceDN w:val="0"/>
              <w:adjustRightInd w:val="0"/>
              <w:rPr>
                <w:rFonts w:cs="Times New Roman"/>
                <w:b w:val="0"/>
                <w:szCs w:val="24"/>
              </w:rPr>
            </w:pPr>
            <w:r>
              <w:rPr>
                <w:rFonts w:cs="Times New Roman"/>
                <w:szCs w:val="24"/>
              </w:rPr>
              <w:t>Development</w:t>
            </w:r>
          </w:p>
        </w:tc>
        <w:tc>
          <w:tcPr>
            <w:tcW w:w="1276" w:type="dxa"/>
            <w:tcBorders>
              <w:top w:val="single" w:sz="4" w:space="0" w:color="auto"/>
              <w:left w:val="single" w:sz="4" w:space="0" w:color="auto"/>
              <w:bottom w:val="single" w:sz="4" w:space="0" w:color="auto"/>
              <w:right w:val="single" w:sz="4" w:space="0" w:color="auto"/>
            </w:tcBorders>
          </w:tcPr>
          <w:p w14:paraId="1BA1F4DE" w14:textId="3C5E273C" w:rsidR="00B36287" w:rsidRPr="00B70812" w:rsidRDefault="00527525" w:rsidP="005275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37.48 days</w:t>
            </w:r>
          </w:p>
        </w:tc>
        <w:tc>
          <w:tcPr>
            <w:tcW w:w="1418" w:type="dxa"/>
            <w:tcBorders>
              <w:top w:val="single" w:sz="4" w:space="0" w:color="auto"/>
              <w:left w:val="single" w:sz="4" w:space="0" w:color="auto"/>
              <w:bottom w:val="single" w:sz="4" w:space="0" w:color="auto"/>
              <w:right w:val="single" w:sz="4" w:space="0" w:color="auto"/>
            </w:tcBorders>
          </w:tcPr>
          <w:p w14:paraId="08C5D1F4" w14:textId="77777777" w:rsidR="00C17B35" w:rsidRDefault="00C17B35" w:rsidP="00C17B3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Mon</w:t>
            </w:r>
          </w:p>
          <w:p w14:paraId="2F3BBAB2" w14:textId="6A7233C8" w:rsidR="00B36287" w:rsidRPr="00B70812" w:rsidRDefault="00C17B35" w:rsidP="00C17B3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7/05/2013</w:t>
            </w:r>
          </w:p>
        </w:tc>
        <w:tc>
          <w:tcPr>
            <w:tcW w:w="1381" w:type="dxa"/>
            <w:tcBorders>
              <w:top w:val="single" w:sz="4" w:space="0" w:color="auto"/>
              <w:left w:val="single" w:sz="4" w:space="0" w:color="auto"/>
              <w:bottom w:val="single" w:sz="4" w:space="0" w:color="auto"/>
              <w:right w:val="single" w:sz="4" w:space="0" w:color="auto"/>
            </w:tcBorders>
          </w:tcPr>
          <w:p w14:paraId="21761489" w14:textId="29F24950" w:rsidR="00B36287" w:rsidRPr="00B70812" w:rsidRDefault="00C17B35" w:rsidP="00C17B3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Wed 17/07/2013</w:t>
            </w:r>
          </w:p>
        </w:tc>
        <w:tc>
          <w:tcPr>
            <w:tcW w:w="2435" w:type="dxa"/>
            <w:tcBorders>
              <w:top w:val="single" w:sz="4" w:space="0" w:color="auto"/>
              <w:left w:val="single" w:sz="4" w:space="0" w:color="auto"/>
              <w:bottom w:val="single" w:sz="4" w:space="0" w:color="auto"/>
              <w:right w:val="single" w:sz="4" w:space="0" w:color="auto"/>
            </w:tcBorders>
          </w:tcPr>
          <w:p w14:paraId="07DBBEF5" w14:textId="77777777" w:rsidR="00B36287" w:rsidRDefault="00E911F1"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uNDB, KhanhPD, LuyenVN, TrungHDM</w:t>
            </w:r>
          </w:p>
          <w:p w14:paraId="49FE8564" w14:textId="42DE7615" w:rsidR="008C5626" w:rsidRPr="00B70812" w:rsidRDefault="008C5626"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B36287" w:rsidRPr="00B70812" w14:paraId="24E3BC1B" w14:textId="77777777" w:rsidTr="003D3C85">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5026E35F" w14:textId="18C55F00" w:rsidR="00B36287" w:rsidRPr="00B70812" w:rsidRDefault="00527525" w:rsidP="009A267B">
            <w:pPr>
              <w:autoSpaceDE w:val="0"/>
              <w:autoSpaceDN w:val="0"/>
              <w:adjustRightInd w:val="0"/>
              <w:rPr>
                <w:rFonts w:cs="Times New Roman"/>
                <w:b w:val="0"/>
                <w:szCs w:val="24"/>
              </w:rPr>
            </w:pPr>
            <w:r>
              <w:rPr>
                <w:rFonts w:cs="Times New Roman"/>
                <w:szCs w:val="24"/>
              </w:rPr>
              <w:t>Testing</w:t>
            </w:r>
          </w:p>
        </w:tc>
        <w:tc>
          <w:tcPr>
            <w:tcW w:w="1276"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EEDA074" w14:textId="23042F06" w:rsidR="00B36287" w:rsidRPr="00B70812" w:rsidRDefault="00527525" w:rsidP="0052752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7.53 days</w:t>
            </w:r>
          </w:p>
        </w:tc>
        <w:tc>
          <w:tcPr>
            <w:tcW w:w="141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D318663" w14:textId="48F5DE80" w:rsidR="00B36287" w:rsidRPr="00B70812" w:rsidRDefault="00C17B35"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Wed 17/07/2013</w:t>
            </w:r>
          </w:p>
        </w:tc>
        <w:tc>
          <w:tcPr>
            <w:tcW w:w="138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FFD74BB" w14:textId="48522114" w:rsidR="00B36287" w:rsidRPr="00B70812" w:rsidRDefault="00C17B35" w:rsidP="00C17B3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Mon</w:t>
            </w:r>
            <w:r w:rsidR="00B36287" w:rsidRPr="00B70812">
              <w:rPr>
                <w:rFonts w:cs="Times New Roman"/>
                <w:szCs w:val="24"/>
              </w:rPr>
              <w:t xml:space="preserve"> 12/</w:t>
            </w:r>
            <w:r>
              <w:rPr>
                <w:rFonts w:cs="Times New Roman"/>
                <w:szCs w:val="24"/>
              </w:rPr>
              <w:t>08</w:t>
            </w:r>
            <w:r w:rsidR="00B36287" w:rsidRPr="00B70812">
              <w:rPr>
                <w:rFonts w:cs="Times New Roman"/>
                <w:szCs w:val="24"/>
              </w:rPr>
              <w:t>/201</w:t>
            </w:r>
            <w:r>
              <w:rPr>
                <w:rFonts w:cs="Times New Roman"/>
                <w:szCs w:val="24"/>
              </w:rPr>
              <w:t>3</w:t>
            </w:r>
          </w:p>
        </w:tc>
        <w:tc>
          <w:tcPr>
            <w:tcW w:w="24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4396ADD" w14:textId="77777777" w:rsidR="00B36287" w:rsidRDefault="00E911F1"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uNDB, KhanhPD, LuyenVN, TrungHDM</w:t>
            </w:r>
          </w:p>
          <w:p w14:paraId="69741202" w14:textId="3CA1C4A9" w:rsidR="008C5626" w:rsidRPr="00B70812" w:rsidRDefault="008C5626"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B36287" w:rsidRPr="00B70812" w14:paraId="1755AE32" w14:textId="77777777" w:rsidTr="008C5626">
        <w:trPr>
          <w:trHeight w:val="595"/>
        </w:trPr>
        <w:tc>
          <w:tcPr>
            <w:cnfStyle w:val="001000000000" w:firstRow="0" w:lastRow="0" w:firstColumn="1" w:lastColumn="0" w:oddVBand="0" w:evenVBand="0" w:oddHBand="0" w:evenHBand="0" w:firstRowFirstColumn="0" w:firstRowLastColumn="0" w:lastRowFirstColumn="0" w:lastRowLastColumn="0"/>
            <w:tcW w:w="2258" w:type="dxa"/>
            <w:tcBorders>
              <w:top w:val="single" w:sz="4" w:space="0" w:color="auto"/>
              <w:left w:val="single" w:sz="4" w:space="0" w:color="auto"/>
              <w:bottom w:val="single" w:sz="4" w:space="0" w:color="auto"/>
              <w:right w:val="single" w:sz="4" w:space="0" w:color="auto"/>
            </w:tcBorders>
          </w:tcPr>
          <w:p w14:paraId="4FB4286E" w14:textId="53FEC42C" w:rsidR="00B36287" w:rsidRPr="00B70812" w:rsidRDefault="00527525" w:rsidP="009A267B">
            <w:pPr>
              <w:autoSpaceDE w:val="0"/>
              <w:autoSpaceDN w:val="0"/>
              <w:adjustRightInd w:val="0"/>
              <w:rPr>
                <w:rFonts w:cs="Times New Roman"/>
                <w:b w:val="0"/>
                <w:szCs w:val="24"/>
              </w:rPr>
            </w:pPr>
            <w:r>
              <w:rPr>
                <w:rFonts w:cs="Times New Roman"/>
                <w:szCs w:val="24"/>
              </w:rPr>
              <w:t>Documentation</w:t>
            </w:r>
          </w:p>
        </w:tc>
        <w:tc>
          <w:tcPr>
            <w:tcW w:w="1276" w:type="dxa"/>
            <w:tcBorders>
              <w:top w:val="single" w:sz="4" w:space="0" w:color="auto"/>
              <w:left w:val="single" w:sz="4" w:space="0" w:color="auto"/>
              <w:bottom w:val="single" w:sz="4" w:space="0" w:color="auto"/>
              <w:right w:val="single" w:sz="4" w:space="0" w:color="auto"/>
            </w:tcBorders>
          </w:tcPr>
          <w:p w14:paraId="4D7FEEE2" w14:textId="001C4045" w:rsidR="00B36287" w:rsidRPr="00B70812" w:rsidRDefault="00527525"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85.5</w:t>
            </w:r>
            <w:r w:rsidR="00B36287" w:rsidRPr="00B70812">
              <w:rPr>
                <w:rFonts w:cs="Times New Roman"/>
                <w:szCs w:val="24"/>
              </w:rPr>
              <w:t xml:space="preserve"> days</w:t>
            </w:r>
          </w:p>
        </w:tc>
        <w:tc>
          <w:tcPr>
            <w:tcW w:w="1418" w:type="dxa"/>
            <w:tcBorders>
              <w:top w:val="single" w:sz="4" w:space="0" w:color="auto"/>
              <w:left w:val="single" w:sz="4" w:space="0" w:color="auto"/>
              <w:bottom w:val="single" w:sz="4" w:space="0" w:color="auto"/>
              <w:right w:val="single" w:sz="4" w:space="0" w:color="auto"/>
            </w:tcBorders>
          </w:tcPr>
          <w:p w14:paraId="3FFC35A9" w14:textId="4E873CAC" w:rsidR="00B36287" w:rsidRPr="00B70812" w:rsidRDefault="00C17B35" w:rsidP="00C17B3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Fri</w:t>
            </w:r>
            <w:r w:rsidR="00B36287" w:rsidRPr="00B70812">
              <w:rPr>
                <w:rFonts w:cs="Times New Roman"/>
                <w:szCs w:val="24"/>
              </w:rPr>
              <w:t xml:space="preserve"> 1</w:t>
            </w:r>
            <w:r>
              <w:rPr>
                <w:rFonts w:cs="Times New Roman"/>
                <w:szCs w:val="24"/>
              </w:rPr>
              <w:t>9</w:t>
            </w:r>
            <w:r w:rsidR="00B36287" w:rsidRPr="00B70812">
              <w:rPr>
                <w:rFonts w:cs="Times New Roman"/>
                <w:szCs w:val="24"/>
              </w:rPr>
              <w:t>/</w:t>
            </w:r>
            <w:r>
              <w:rPr>
                <w:rFonts w:cs="Times New Roman"/>
                <w:szCs w:val="24"/>
              </w:rPr>
              <w:t>04</w:t>
            </w:r>
            <w:r w:rsidR="00B36287" w:rsidRPr="00B70812">
              <w:rPr>
                <w:rFonts w:cs="Times New Roman"/>
                <w:szCs w:val="24"/>
              </w:rPr>
              <w:t>/201</w:t>
            </w:r>
            <w:r>
              <w:rPr>
                <w:rFonts w:cs="Times New Roman"/>
                <w:szCs w:val="24"/>
              </w:rPr>
              <w:t>3</w:t>
            </w:r>
          </w:p>
        </w:tc>
        <w:tc>
          <w:tcPr>
            <w:tcW w:w="1381" w:type="dxa"/>
            <w:tcBorders>
              <w:top w:val="single" w:sz="4" w:space="0" w:color="auto"/>
              <w:left w:val="single" w:sz="4" w:space="0" w:color="auto"/>
              <w:bottom w:val="single" w:sz="4" w:space="0" w:color="auto"/>
              <w:right w:val="single" w:sz="4" w:space="0" w:color="auto"/>
            </w:tcBorders>
          </w:tcPr>
          <w:p w14:paraId="49A35AE7" w14:textId="391E7B32" w:rsidR="00B36287" w:rsidRPr="00B70812" w:rsidRDefault="00A32E47" w:rsidP="00A32E4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Fri</w:t>
            </w:r>
            <w:r w:rsidR="00B36287" w:rsidRPr="00B70812">
              <w:rPr>
                <w:rFonts w:cs="Times New Roman"/>
                <w:szCs w:val="24"/>
              </w:rPr>
              <w:t xml:space="preserve"> 16/</w:t>
            </w:r>
            <w:r>
              <w:rPr>
                <w:rFonts w:cs="Times New Roman"/>
                <w:szCs w:val="24"/>
              </w:rPr>
              <w:t>08</w:t>
            </w:r>
            <w:r w:rsidR="00B36287" w:rsidRPr="00B70812">
              <w:rPr>
                <w:rFonts w:cs="Times New Roman"/>
                <w:szCs w:val="24"/>
              </w:rPr>
              <w:t>/201</w:t>
            </w:r>
            <w:r>
              <w:rPr>
                <w:rFonts w:cs="Times New Roman"/>
                <w:szCs w:val="24"/>
              </w:rPr>
              <w:t>3</w:t>
            </w:r>
          </w:p>
        </w:tc>
        <w:tc>
          <w:tcPr>
            <w:tcW w:w="2435" w:type="dxa"/>
            <w:tcBorders>
              <w:top w:val="single" w:sz="4" w:space="0" w:color="auto"/>
              <w:left w:val="single" w:sz="4" w:space="0" w:color="auto"/>
              <w:bottom w:val="single" w:sz="4" w:space="0" w:color="auto"/>
              <w:right w:val="single" w:sz="4" w:space="0" w:color="auto"/>
            </w:tcBorders>
          </w:tcPr>
          <w:p w14:paraId="79C55A0D" w14:textId="77777777" w:rsidR="00B36287" w:rsidRDefault="00E911F1"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uNDB, KhanhPD, LuyenVN, TrungHDM</w:t>
            </w:r>
          </w:p>
          <w:p w14:paraId="1AE326D6" w14:textId="330E8014" w:rsidR="008C5626" w:rsidRPr="00B70812" w:rsidRDefault="008C5626"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Cs w:val="24"/>
              </w:rPr>
            </w:pPr>
          </w:p>
        </w:tc>
      </w:tr>
    </w:tbl>
    <w:p w14:paraId="4E6F1158" w14:textId="451937D9" w:rsidR="00B36287" w:rsidRDefault="0080628E" w:rsidP="0070702A">
      <w:pPr>
        <w:pStyle w:val="Caption"/>
      </w:pPr>
      <w:bookmarkStart w:id="230" w:name="_Toc364427206"/>
      <w:bookmarkStart w:id="231" w:name="_Toc364428527"/>
      <w:bookmarkStart w:id="232" w:name="_Toc364429057"/>
      <w:bookmarkStart w:id="233" w:name="_Toc364429998"/>
      <w:r>
        <w:t>Table</w:t>
      </w:r>
      <w:r w:rsidR="00A62A98" w:rsidRPr="00B70812">
        <w:t xml:space="preserve"> </w:t>
      </w:r>
      <w:r w:rsidR="00A83EAF">
        <w:t>2-</w:t>
      </w:r>
      <w:r>
        <w:t>3</w:t>
      </w:r>
      <w:r w:rsidR="00A62A98" w:rsidRPr="00B70812">
        <w:t xml:space="preserve"> – Task Sheet</w:t>
      </w:r>
      <w:bookmarkEnd w:id="230"/>
      <w:bookmarkEnd w:id="231"/>
      <w:bookmarkEnd w:id="232"/>
      <w:bookmarkEnd w:id="233"/>
    </w:p>
    <w:p w14:paraId="1B6320D6" w14:textId="20996D7F" w:rsidR="00DA5841" w:rsidRPr="00E203EA" w:rsidRDefault="00DA5841" w:rsidP="00E203EA">
      <w:pPr>
        <w:rPr>
          <w:rFonts w:cs="Tahoma"/>
        </w:rPr>
      </w:pPr>
      <w:r w:rsidRPr="00E203EA">
        <w:rPr>
          <w:rFonts w:cs="Tahoma"/>
        </w:rPr>
        <w:lastRenderedPageBreak/>
        <w:t xml:space="preserve">Detail Plan is </w:t>
      </w:r>
      <w:r w:rsidR="00000F63">
        <w:rPr>
          <w:rFonts w:cs="Tahoma"/>
        </w:rPr>
        <w:t xml:space="preserve">put in CD with path: </w:t>
      </w:r>
      <w:r w:rsidR="00B4713A">
        <w:rPr>
          <w:rFonts w:cs="Tahoma"/>
        </w:rPr>
        <w:t>&lt;root&gt;</w:t>
      </w:r>
      <w:r w:rsidR="00000F63" w:rsidRPr="00000F63">
        <w:rPr>
          <w:rFonts w:cs="Tahoma"/>
        </w:rPr>
        <w:t>\Plan</w:t>
      </w:r>
      <w:r w:rsidR="00000F63">
        <w:rPr>
          <w:rFonts w:cs="Tahoma"/>
        </w:rPr>
        <w:t>\MasterSchedule.mpp</w:t>
      </w:r>
      <w:r w:rsidR="00B4713A">
        <w:rPr>
          <w:rFonts w:cs="Tahoma"/>
        </w:rPr>
        <w:t>.</w:t>
      </w:r>
      <w:hyperlink r:id="rId10" w:anchor="path=%2FPlan%2FMasterSchedule.mpp&amp;version=GBmaster&amp;_a=contents" w:history="1"/>
    </w:p>
    <w:p w14:paraId="62D3E5F2" w14:textId="4E2AB852" w:rsidR="0029712F" w:rsidRPr="00B70812" w:rsidRDefault="00405DA3" w:rsidP="00302D8F">
      <w:pPr>
        <w:pStyle w:val="Heading3"/>
      </w:pPr>
      <w:bookmarkStart w:id="234" w:name="_Toc358415528"/>
      <w:bookmarkStart w:id="235" w:name="_Toc358448656"/>
      <w:bookmarkStart w:id="236" w:name="_Toc358451786"/>
      <w:bookmarkStart w:id="237" w:name="_Toc358465341"/>
      <w:bookmarkStart w:id="238" w:name="_Toc358487131"/>
      <w:bookmarkStart w:id="239" w:name="_Toc359698521"/>
      <w:bookmarkStart w:id="240" w:name="_Toc359700878"/>
      <w:bookmarkStart w:id="241" w:name="_Toc359706399"/>
      <w:bookmarkStart w:id="242" w:name="_Toc364335449"/>
      <w:bookmarkStart w:id="243" w:name="_Toc364428569"/>
      <w:bookmarkStart w:id="244" w:name="_Toc364435791"/>
      <w:bookmarkStart w:id="245" w:name="_Toc364436504"/>
      <w:bookmarkStart w:id="246" w:name="_Toc364437708"/>
      <w:bookmarkStart w:id="247" w:name="_Toc364439750"/>
      <w:bookmarkStart w:id="248" w:name="_Toc364440788"/>
      <w:bookmarkStart w:id="249" w:name="_Toc364447077"/>
      <w:r>
        <w:t xml:space="preserve">All </w:t>
      </w:r>
      <w:r w:rsidR="0029712F">
        <w:t>Meeting Minute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65CC1F26" w14:textId="09F57372" w:rsidR="0029712F" w:rsidRPr="00DE463E" w:rsidRDefault="008C1565" w:rsidP="00DE463E">
      <w:pPr>
        <w:tabs>
          <w:tab w:val="left" w:pos="360"/>
        </w:tabs>
        <w:autoSpaceDE w:val="0"/>
        <w:autoSpaceDN w:val="0"/>
        <w:adjustRightInd w:val="0"/>
        <w:spacing w:before="240" w:after="0" w:line="240" w:lineRule="auto"/>
        <w:rPr>
          <w:rFonts w:cs="Tahoma"/>
          <w:color w:val="0070C0"/>
          <w:u w:val="single"/>
        </w:rPr>
      </w:pPr>
      <w:r w:rsidRPr="009C3B76">
        <w:rPr>
          <w:rFonts w:cs="Tahoma"/>
        </w:rPr>
        <w:t>All Me</w:t>
      </w:r>
      <w:r w:rsidR="00B4713A">
        <w:rPr>
          <w:rFonts w:cs="Tahoma"/>
        </w:rPr>
        <w:t>eting Minutes are put in CD with path: &lt;root&gt;\Meeting Minutes\.</w:t>
      </w:r>
    </w:p>
    <w:p w14:paraId="15F92D4B" w14:textId="62ABFC61" w:rsidR="00B36287" w:rsidRPr="00B70812" w:rsidRDefault="00B36287" w:rsidP="00F303D5">
      <w:pPr>
        <w:pStyle w:val="Heading2"/>
      </w:pPr>
      <w:bookmarkStart w:id="250" w:name="_Toc358415529"/>
      <w:bookmarkStart w:id="251" w:name="_Toc358448657"/>
      <w:bookmarkStart w:id="252" w:name="_Toc358451787"/>
      <w:bookmarkStart w:id="253" w:name="_Toc358465342"/>
      <w:bookmarkStart w:id="254" w:name="_Toc358487132"/>
      <w:bookmarkStart w:id="255" w:name="_Toc359698522"/>
      <w:bookmarkStart w:id="256" w:name="_Toc359700879"/>
      <w:bookmarkStart w:id="257" w:name="_Toc359706400"/>
      <w:bookmarkStart w:id="258" w:name="_Toc364335450"/>
      <w:bookmarkStart w:id="259" w:name="_Toc364428570"/>
      <w:bookmarkStart w:id="260" w:name="_Toc364435792"/>
      <w:bookmarkStart w:id="261" w:name="_Toc364436505"/>
      <w:bookmarkStart w:id="262" w:name="_Toc364437709"/>
      <w:bookmarkStart w:id="263" w:name="_Toc364439751"/>
      <w:bookmarkStart w:id="264" w:name="_Toc364440789"/>
      <w:bookmarkStart w:id="265" w:name="_Toc364447078"/>
      <w:r w:rsidRPr="00B70812">
        <w:t>Convention</w:t>
      </w:r>
      <w:bookmarkEnd w:id="250"/>
      <w:bookmarkEnd w:id="251"/>
      <w:bookmarkEnd w:id="252"/>
      <w:bookmarkEnd w:id="253"/>
      <w:bookmarkEnd w:id="254"/>
      <w:bookmarkEnd w:id="255"/>
      <w:bookmarkEnd w:id="256"/>
      <w:bookmarkEnd w:id="257"/>
      <w:bookmarkEnd w:id="258"/>
      <w:r w:rsidR="00405DA3">
        <w:t xml:space="preserve"> Rules</w:t>
      </w:r>
      <w:bookmarkEnd w:id="259"/>
      <w:bookmarkEnd w:id="260"/>
      <w:bookmarkEnd w:id="261"/>
      <w:bookmarkEnd w:id="262"/>
      <w:bookmarkEnd w:id="263"/>
      <w:bookmarkEnd w:id="264"/>
      <w:bookmarkEnd w:id="265"/>
    </w:p>
    <w:p w14:paraId="349E3BE5" w14:textId="15699FCF" w:rsidR="00B36287" w:rsidRPr="00E203EA" w:rsidRDefault="00B36287" w:rsidP="00E203EA">
      <w:pPr>
        <w:rPr>
          <w:rFonts w:cs="Times New Roman"/>
        </w:rPr>
      </w:pPr>
      <w:r w:rsidRPr="00B70812">
        <w:t>Reference coding convention statement at</w:t>
      </w:r>
      <w:r w:rsidR="00584815">
        <w:t xml:space="preserve"> </w:t>
      </w:r>
      <w:hyperlink r:id="rId11" w:history="1">
        <w:r w:rsidR="0049756A" w:rsidRPr="00E203EA">
          <w:rPr>
            <w:rStyle w:val="Hyperlink"/>
            <w:rFonts w:cs="Times New Roman"/>
          </w:rPr>
          <w:t>http://msdn.microsoft.com/en-us/library/vstudio/ff926074.aspx</w:t>
        </w:r>
      </w:hyperlink>
    </w:p>
    <w:p w14:paraId="7AFE0301" w14:textId="0AB1DD01" w:rsidR="00405DA3" w:rsidRDefault="00405DA3" w:rsidP="00F303D5">
      <w:pPr>
        <w:pStyle w:val="Heading2"/>
      </w:pPr>
      <w:bookmarkStart w:id="266" w:name="_Toc364428571"/>
      <w:bookmarkStart w:id="267" w:name="_Toc364435793"/>
      <w:bookmarkStart w:id="268" w:name="_Toc364436506"/>
      <w:bookmarkStart w:id="269" w:name="_Toc364437710"/>
      <w:bookmarkStart w:id="270" w:name="_Toc364439752"/>
      <w:bookmarkStart w:id="271" w:name="_Toc364440790"/>
      <w:bookmarkStart w:id="272" w:name="_Toc364447079"/>
      <w:bookmarkStart w:id="273" w:name="_Toc358415530"/>
      <w:bookmarkStart w:id="274" w:name="_Toc358448658"/>
      <w:bookmarkStart w:id="275" w:name="_Toc358451788"/>
      <w:bookmarkStart w:id="276" w:name="_Toc358465343"/>
      <w:bookmarkStart w:id="277" w:name="_Toc358487133"/>
      <w:bookmarkStart w:id="278" w:name="_Toc359698523"/>
      <w:bookmarkStart w:id="279" w:name="_Toc359700880"/>
      <w:bookmarkStart w:id="280" w:name="_Toc359706401"/>
      <w:bookmarkStart w:id="281" w:name="_Toc364335451"/>
      <w:r>
        <w:t>Other material (if any)</w:t>
      </w:r>
      <w:bookmarkEnd w:id="266"/>
      <w:bookmarkEnd w:id="267"/>
      <w:bookmarkEnd w:id="268"/>
      <w:bookmarkEnd w:id="269"/>
      <w:bookmarkEnd w:id="270"/>
      <w:bookmarkEnd w:id="271"/>
      <w:bookmarkEnd w:id="272"/>
    </w:p>
    <w:p w14:paraId="356C7ED5" w14:textId="746DC040" w:rsidR="00081188" w:rsidRPr="00F0682D" w:rsidRDefault="00081188" w:rsidP="00F303D5">
      <w:pPr>
        <w:pStyle w:val="Heading1"/>
      </w:pPr>
      <w:bookmarkStart w:id="282" w:name="_Toc364428572"/>
      <w:bookmarkStart w:id="283" w:name="_Toc364435794"/>
      <w:bookmarkStart w:id="284" w:name="_Toc364436507"/>
      <w:bookmarkStart w:id="285" w:name="_Toc364437711"/>
      <w:bookmarkStart w:id="286" w:name="_Toc364439753"/>
      <w:bookmarkStart w:id="287" w:name="_Toc364440791"/>
      <w:bookmarkStart w:id="288" w:name="_Toc364447080"/>
      <w:r w:rsidRPr="00F0682D">
        <w:t>Software Requirements Specifications (SRS)</w:t>
      </w:r>
      <w:bookmarkStart w:id="289" w:name="_Toc316656175"/>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1E4A8587" w14:textId="77777777" w:rsidR="00DF792A" w:rsidRPr="00B70812" w:rsidRDefault="00DF792A" w:rsidP="00F303D5">
      <w:pPr>
        <w:pStyle w:val="Heading2"/>
      </w:pPr>
      <w:bookmarkStart w:id="290" w:name="_Toc358415531"/>
      <w:bookmarkStart w:id="291" w:name="_Toc358448659"/>
      <w:bookmarkStart w:id="292" w:name="_Toc358451789"/>
      <w:bookmarkStart w:id="293" w:name="_Toc358465344"/>
      <w:bookmarkStart w:id="294" w:name="_Toc358487134"/>
      <w:bookmarkStart w:id="295" w:name="_Toc359698524"/>
      <w:bookmarkStart w:id="296" w:name="_Toc359700881"/>
      <w:bookmarkStart w:id="297" w:name="_Toc359706402"/>
      <w:bookmarkStart w:id="298" w:name="_Toc364335452"/>
      <w:bookmarkStart w:id="299" w:name="_Toc364428573"/>
      <w:bookmarkStart w:id="300" w:name="_Toc364435795"/>
      <w:bookmarkStart w:id="301" w:name="_Toc364436594"/>
      <w:bookmarkStart w:id="302" w:name="_Toc364437712"/>
      <w:bookmarkStart w:id="303" w:name="_Toc364439754"/>
      <w:bookmarkStart w:id="304" w:name="_Toc364440792"/>
      <w:bookmarkStart w:id="305" w:name="_Toc364447081"/>
      <w:r w:rsidRPr="00B70812">
        <w:t>User Requirement Specification</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2BF13ED9" w14:textId="4864D245" w:rsidR="00DF792A" w:rsidRPr="00B70812" w:rsidRDefault="00B60A6D" w:rsidP="00975409">
      <w:r>
        <w:t>Container Loading</w:t>
      </w:r>
      <w:r w:rsidR="00DF792A" w:rsidRPr="00B70812">
        <w:t xml:space="preserve"> System </w:t>
      </w:r>
      <w:r w:rsidR="004B6755">
        <w:t>has three main role:</w:t>
      </w:r>
    </w:p>
    <w:p w14:paraId="6104C427" w14:textId="3EDEE6DC" w:rsidR="00DF792A" w:rsidRPr="00B70812" w:rsidRDefault="003D3C85" w:rsidP="00390826">
      <w:pPr>
        <w:pStyle w:val="ListParagraph"/>
        <w:numPr>
          <w:ilvl w:val="0"/>
          <w:numId w:val="32"/>
        </w:numPr>
      </w:pPr>
      <w:r>
        <w:t>“</w:t>
      </w:r>
      <w:r w:rsidR="00DF792A" w:rsidRPr="00B70812">
        <w:t>Guest</w:t>
      </w:r>
      <w:r>
        <w:t>”</w:t>
      </w:r>
      <w:r w:rsidR="00DF792A" w:rsidRPr="00B70812">
        <w:t xml:space="preserve"> can register to become </w:t>
      </w:r>
      <w:r>
        <w:t>“</w:t>
      </w:r>
      <w:r w:rsidR="00DF792A" w:rsidRPr="00B70812">
        <w:t>User</w:t>
      </w:r>
      <w:r>
        <w:t>”</w:t>
      </w:r>
      <w:r w:rsidR="00DF792A" w:rsidRPr="00B70812">
        <w:t xml:space="preserve"> in the system. </w:t>
      </w:r>
      <w:r>
        <w:t>“</w:t>
      </w:r>
      <w:r w:rsidR="00DF792A" w:rsidRPr="00B70812">
        <w:t>Guest</w:t>
      </w:r>
      <w:r>
        <w:t>”</w:t>
      </w:r>
      <w:r w:rsidR="00DF792A" w:rsidRPr="00B70812">
        <w:t xml:space="preserve"> can </w:t>
      </w:r>
      <w:r w:rsidR="006D381D">
        <w:t>see some introduction about system and register to create an account to use</w:t>
      </w:r>
      <w:r w:rsidR="00DF792A" w:rsidRPr="00B70812">
        <w:t>.</w:t>
      </w:r>
    </w:p>
    <w:p w14:paraId="0EE5E449" w14:textId="381EA43A" w:rsidR="00DF792A" w:rsidRPr="00B70812" w:rsidRDefault="003D3C85" w:rsidP="00390826">
      <w:pPr>
        <w:pStyle w:val="ListParagraph"/>
        <w:numPr>
          <w:ilvl w:val="0"/>
          <w:numId w:val="32"/>
        </w:numPr>
      </w:pPr>
      <w:r>
        <w:t>“</w:t>
      </w:r>
      <w:r w:rsidR="000E1F31">
        <w:t>User</w:t>
      </w:r>
      <w:r>
        <w:t>”</w:t>
      </w:r>
      <w:r w:rsidR="00DF792A" w:rsidRPr="00B70812">
        <w:t xml:space="preserve"> can login into the system to </w:t>
      </w:r>
      <w:r w:rsidR="006D381D">
        <w:t>manage product, manage container, manage solution, view usage</w:t>
      </w:r>
      <w:r w:rsidR="00807099">
        <w:t>,</w:t>
      </w:r>
      <w:r w:rsidR="006D381D" w:rsidRPr="00B70812">
        <w:t xml:space="preserve"> </w:t>
      </w:r>
      <w:r w:rsidR="00DF792A" w:rsidRPr="00B70812">
        <w:t xml:space="preserve">edit their profile, </w:t>
      </w:r>
      <w:r w:rsidR="00807099">
        <w:t xml:space="preserve">and see some </w:t>
      </w:r>
      <w:r w:rsidR="00997351">
        <w:t>analysis number</w:t>
      </w:r>
      <w:r w:rsidR="000E1F31">
        <w:t xml:space="preserve"> (</w:t>
      </w:r>
      <w:r w:rsidR="00DD5C9C">
        <w:t>Usage histories, the number of products, container, solutions, recent solutions they use</w:t>
      </w:r>
      <w:r w:rsidR="000E1F31">
        <w:t>)</w:t>
      </w:r>
      <w:r w:rsidR="00997351">
        <w:t xml:space="preserve"> </w:t>
      </w:r>
      <w:r w:rsidR="00807099">
        <w:t>in home page</w:t>
      </w:r>
      <w:r w:rsidR="00DF792A" w:rsidRPr="00B70812">
        <w:t xml:space="preserve">. </w:t>
      </w:r>
      <w:r w:rsidR="007A17B2">
        <w:t>Us</w:t>
      </w:r>
      <w:r w:rsidR="009939B0">
        <w:t>er can create new solution, choose their products which save in stores and loading in their container. They can save solution to use later and export the results in excel format.</w:t>
      </w:r>
      <w:r w:rsidR="00DF792A" w:rsidRPr="00B70812">
        <w:t xml:space="preserve"> Moreover, they can send requests for joining into clubs which they want. Besides, </w:t>
      </w:r>
      <w:r w:rsidR="000E1F31">
        <w:t>user</w:t>
      </w:r>
      <w:r w:rsidR="00DF792A" w:rsidRPr="00B70812">
        <w:t xml:space="preserve"> also can retrieve their password when they forget it.</w:t>
      </w:r>
    </w:p>
    <w:p w14:paraId="225C8AD9" w14:textId="338397FC" w:rsidR="00DF792A" w:rsidRPr="00B70812" w:rsidRDefault="003D3C85" w:rsidP="00390826">
      <w:pPr>
        <w:pStyle w:val="ListParagraph"/>
        <w:numPr>
          <w:ilvl w:val="0"/>
          <w:numId w:val="32"/>
        </w:numPr>
      </w:pPr>
      <w:r>
        <w:t>“</w:t>
      </w:r>
      <w:r w:rsidR="00E626F5">
        <w:t>Admin</w:t>
      </w:r>
      <w:r>
        <w:t>”</w:t>
      </w:r>
      <w:r w:rsidR="00573F69">
        <w:t xml:space="preserve"> can login into the system to</w:t>
      </w:r>
      <w:r w:rsidR="00DF792A" w:rsidRPr="00B70812">
        <w:t xml:space="preserve"> </w:t>
      </w:r>
      <w:r w:rsidR="00941802">
        <w:t>manage user</w:t>
      </w:r>
      <w:r w:rsidR="00731E5E">
        <w:t>. User can be activated or deactivated by admin. Admin can also</w:t>
      </w:r>
      <w:r w:rsidR="00941802">
        <w:t xml:space="preserve"> manage common container, manage charge package, and manage </w:t>
      </w:r>
      <w:r w:rsidR="00583306">
        <w:t>transaction</w:t>
      </w:r>
      <w:r w:rsidR="00941802" w:rsidRPr="00B70812">
        <w:t xml:space="preserve"> </w:t>
      </w:r>
      <w:r w:rsidR="00941802">
        <w:t>of user.</w:t>
      </w:r>
      <w:r w:rsidR="00731E5E">
        <w:t xml:space="preserve"> </w:t>
      </w:r>
      <w:r w:rsidR="009939B0">
        <w:t>Admin also see summary analysis number</w:t>
      </w:r>
      <w:r w:rsidR="00591625">
        <w:t xml:space="preserve"> in home page.</w:t>
      </w:r>
    </w:p>
    <w:p w14:paraId="757CC20E" w14:textId="2046A25F" w:rsidR="00DF792A" w:rsidRPr="00B70812" w:rsidRDefault="00DF792A" w:rsidP="00F303D5">
      <w:pPr>
        <w:pStyle w:val="Heading2"/>
      </w:pPr>
      <w:bookmarkStart w:id="306" w:name="_Toc358415532"/>
      <w:bookmarkStart w:id="307" w:name="_Toc358448660"/>
      <w:bookmarkStart w:id="308" w:name="_Toc358451790"/>
      <w:bookmarkStart w:id="309" w:name="_Toc358465345"/>
      <w:bookmarkStart w:id="310" w:name="_Toc358487135"/>
      <w:bookmarkStart w:id="311" w:name="_Toc359698525"/>
      <w:bookmarkStart w:id="312" w:name="_Toc359700882"/>
      <w:bookmarkStart w:id="313" w:name="_Toc359706403"/>
      <w:bookmarkStart w:id="314" w:name="_Toc364335453"/>
      <w:bookmarkStart w:id="315" w:name="_Toc364428574"/>
      <w:bookmarkStart w:id="316" w:name="_Toc364435796"/>
      <w:bookmarkStart w:id="317" w:name="_Toc364436595"/>
      <w:bookmarkStart w:id="318" w:name="_Toc364437713"/>
      <w:bookmarkStart w:id="319" w:name="_Toc364439755"/>
      <w:bookmarkStart w:id="320" w:name="_Toc364440793"/>
      <w:bookmarkStart w:id="321" w:name="_Toc364447082"/>
      <w:r w:rsidRPr="00B70812">
        <w:t>System Requirement Specification</w:t>
      </w:r>
      <w:bookmarkEnd w:id="306"/>
      <w:bookmarkEnd w:id="307"/>
      <w:bookmarkEnd w:id="308"/>
      <w:bookmarkEnd w:id="309"/>
      <w:bookmarkEnd w:id="310"/>
      <w:bookmarkEnd w:id="311"/>
      <w:bookmarkEnd w:id="312"/>
      <w:bookmarkEnd w:id="313"/>
      <w:bookmarkEnd w:id="314"/>
      <w:r w:rsidR="00B71BDF">
        <w:t xml:space="preserve"> (Specific Requirements)</w:t>
      </w:r>
      <w:bookmarkEnd w:id="315"/>
      <w:bookmarkEnd w:id="316"/>
      <w:bookmarkEnd w:id="317"/>
      <w:bookmarkEnd w:id="318"/>
      <w:bookmarkEnd w:id="319"/>
      <w:bookmarkEnd w:id="320"/>
      <w:bookmarkEnd w:id="321"/>
    </w:p>
    <w:p w14:paraId="4E2D8B58" w14:textId="77777777" w:rsidR="00DF792A" w:rsidRPr="00B70812" w:rsidRDefault="00DF792A" w:rsidP="00302D8F">
      <w:pPr>
        <w:pStyle w:val="Heading3"/>
      </w:pPr>
      <w:bookmarkStart w:id="322" w:name="_Toc358415533"/>
      <w:bookmarkStart w:id="323" w:name="_Toc358448661"/>
      <w:bookmarkStart w:id="324" w:name="_Toc358451791"/>
      <w:bookmarkStart w:id="325" w:name="_Toc358465346"/>
      <w:bookmarkStart w:id="326" w:name="_Toc358487136"/>
      <w:bookmarkStart w:id="327" w:name="_Toc359698526"/>
      <w:bookmarkStart w:id="328" w:name="_Toc359700883"/>
      <w:bookmarkStart w:id="329" w:name="_Toc359706404"/>
      <w:bookmarkStart w:id="330" w:name="_Toc364335454"/>
      <w:bookmarkStart w:id="331" w:name="_Toc364428575"/>
      <w:bookmarkStart w:id="332" w:name="_Toc364435797"/>
      <w:bookmarkStart w:id="333" w:name="_Toc364436596"/>
      <w:bookmarkStart w:id="334" w:name="_Toc364437714"/>
      <w:bookmarkStart w:id="335" w:name="_Toc364439756"/>
      <w:bookmarkStart w:id="336" w:name="_Toc364440794"/>
      <w:bookmarkStart w:id="337" w:name="_Toc364447083"/>
      <w:r w:rsidRPr="00B70812">
        <w:t>External Interface Requirement</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4479D57" w14:textId="77777777" w:rsidR="00DF792A" w:rsidRPr="00B70812" w:rsidRDefault="00DF792A" w:rsidP="00F303D5">
      <w:pPr>
        <w:pStyle w:val="Heading4"/>
      </w:pPr>
      <w:r w:rsidRPr="00B70812">
        <w:t xml:space="preserve">User </w:t>
      </w:r>
      <w:r w:rsidRPr="005920C9">
        <w:t>Interfaces</w:t>
      </w:r>
    </w:p>
    <w:p w14:paraId="0A6BDB70" w14:textId="77777777" w:rsidR="00DF792A" w:rsidRPr="00B70812" w:rsidRDefault="00DF792A" w:rsidP="00BF1A64">
      <w:pPr>
        <w:pStyle w:val="ListParagraph"/>
        <w:numPr>
          <w:ilvl w:val="0"/>
          <w:numId w:val="2"/>
        </w:numPr>
      </w:pPr>
      <w:r w:rsidRPr="00B70812">
        <w:t>User can interact with the system and other users through the user interface. Below are screens available for users:</w:t>
      </w:r>
    </w:p>
    <w:p w14:paraId="66CE2071" w14:textId="77777777" w:rsidR="00DF792A" w:rsidRPr="00B70812" w:rsidRDefault="00DF792A" w:rsidP="00F0682D">
      <w:pPr>
        <w:pStyle w:val="ListParagraph"/>
      </w:pPr>
    </w:p>
    <w:tbl>
      <w:tblPr>
        <w:tblStyle w:val="MediumShading1-Accent5"/>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1"/>
        <w:gridCol w:w="4777"/>
      </w:tblGrid>
      <w:tr w:rsidR="00A72CD2" w:rsidRPr="00B70812" w14:paraId="13477081" w14:textId="77777777" w:rsidTr="003D3C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shd w:val="clear" w:color="auto" w:fill="31849B" w:themeFill="accent5" w:themeFillShade="BF"/>
          </w:tcPr>
          <w:p w14:paraId="2CB97EBA" w14:textId="77777777" w:rsidR="00A72CD2" w:rsidRPr="003D3C85" w:rsidRDefault="00A72CD2" w:rsidP="00E86CD1">
            <w:pPr>
              <w:autoSpaceDE w:val="0"/>
              <w:autoSpaceDN w:val="0"/>
              <w:adjustRightInd w:val="0"/>
              <w:jc w:val="center"/>
              <w:rPr>
                <w:rFonts w:cs="Times New Roman"/>
                <w:szCs w:val="28"/>
              </w:rPr>
            </w:pPr>
            <w:r w:rsidRPr="003D3C85">
              <w:rPr>
                <w:rFonts w:cs="Times New Roman"/>
                <w:szCs w:val="28"/>
              </w:rPr>
              <w:t>Screen Name</w:t>
            </w:r>
          </w:p>
        </w:tc>
        <w:tc>
          <w:tcPr>
            <w:tcW w:w="5367" w:type="dxa"/>
            <w:shd w:val="clear" w:color="auto" w:fill="31849B" w:themeFill="accent5" w:themeFillShade="BF"/>
          </w:tcPr>
          <w:p w14:paraId="633F6D0D" w14:textId="77777777" w:rsidR="00A72CD2" w:rsidRPr="003D3C85" w:rsidRDefault="00A72CD2" w:rsidP="00E86CD1">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cs="Times New Roman"/>
                <w:szCs w:val="28"/>
              </w:rPr>
            </w:pPr>
            <w:r w:rsidRPr="003D3C85">
              <w:rPr>
                <w:rFonts w:cs="Times New Roman"/>
                <w:szCs w:val="28"/>
              </w:rPr>
              <w:t>Function</w:t>
            </w:r>
          </w:p>
        </w:tc>
      </w:tr>
      <w:tr w:rsidR="00A72CD2" w:rsidRPr="00B70812" w14:paraId="5520750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36B3C41B"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Sign up CLS Account</w:t>
            </w:r>
          </w:p>
        </w:tc>
        <w:tc>
          <w:tcPr>
            <w:tcW w:w="5367" w:type="dxa"/>
          </w:tcPr>
          <w:p w14:paraId="2976FEFA"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 xml:space="preserve">Allow actor (Guest) to </w:t>
            </w:r>
            <w:r>
              <w:rPr>
                <w:rFonts w:cs="Times New Roman"/>
                <w:szCs w:val="24"/>
              </w:rPr>
              <w:t>signup</w:t>
            </w:r>
          </w:p>
        </w:tc>
      </w:tr>
      <w:tr w:rsidR="00A72CD2" w:rsidRPr="00B70812" w14:paraId="45F689DC"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5935FD22"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Login by CLS Account</w:t>
            </w:r>
          </w:p>
        </w:tc>
        <w:tc>
          <w:tcPr>
            <w:tcW w:w="5367" w:type="dxa"/>
          </w:tcPr>
          <w:p w14:paraId="073CE3A9"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 xml:space="preserve">Allow actor (Guest) to </w:t>
            </w:r>
            <w:r>
              <w:rPr>
                <w:rFonts w:cs="Times New Roman"/>
                <w:szCs w:val="24"/>
              </w:rPr>
              <w:t>login with CLS account</w:t>
            </w:r>
          </w:p>
        </w:tc>
      </w:tr>
      <w:tr w:rsidR="00A72CD2" w:rsidRPr="00B70812" w14:paraId="08D30967"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1E1390FE"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Login by Facebook Account</w:t>
            </w:r>
          </w:p>
        </w:tc>
        <w:tc>
          <w:tcPr>
            <w:tcW w:w="5367" w:type="dxa"/>
          </w:tcPr>
          <w:p w14:paraId="6FAE3278"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 xml:space="preserve">Allow actor (Guest) to </w:t>
            </w:r>
            <w:r>
              <w:rPr>
                <w:rFonts w:cs="Times New Roman"/>
                <w:szCs w:val="24"/>
              </w:rPr>
              <w:t>login via Facebook</w:t>
            </w:r>
          </w:p>
        </w:tc>
      </w:tr>
      <w:tr w:rsidR="00A72CD2" w:rsidRPr="00B70812" w14:paraId="4CFD9BBC"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231C65CC"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 xml:space="preserve">Login by Google Account </w:t>
            </w:r>
          </w:p>
        </w:tc>
        <w:tc>
          <w:tcPr>
            <w:tcW w:w="5367" w:type="dxa"/>
          </w:tcPr>
          <w:p w14:paraId="137A117D"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 xml:space="preserve">Allow actor (Guest) to </w:t>
            </w:r>
            <w:r>
              <w:rPr>
                <w:rFonts w:cs="Times New Roman"/>
                <w:szCs w:val="24"/>
              </w:rPr>
              <w:t>login via Google</w:t>
            </w:r>
          </w:p>
        </w:tc>
      </w:tr>
      <w:tr w:rsidR="00A72CD2" w:rsidRPr="00B70812" w14:paraId="126AFEA2"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384C6565"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lastRenderedPageBreak/>
              <w:t xml:space="preserve">View User Profile </w:t>
            </w:r>
          </w:p>
        </w:tc>
        <w:tc>
          <w:tcPr>
            <w:tcW w:w="5367" w:type="dxa"/>
          </w:tcPr>
          <w:p w14:paraId="65DAB552" w14:textId="7834E69F" w:rsidR="00A72CD2" w:rsidRPr="00B70812" w:rsidRDefault="00A72CD2" w:rsidP="00E67F1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s (</w:t>
            </w:r>
            <w:r w:rsidR="00E67F1D">
              <w:rPr>
                <w:rFonts w:cs="Times New Roman"/>
                <w:szCs w:val="24"/>
              </w:rPr>
              <w:t>Admin, User</w:t>
            </w:r>
            <w:r w:rsidRPr="00B70812">
              <w:rPr>
                <w:rFonts w:cs="Times New Roman"/>
                <w:szCs w:val="24"/>
              </w:rPr>
              <w:t xml:space="preserve">) to </w:t>
            </w:r>
            <w:r>
              <w:rPr>
                <w:rFonts w:cs="Times New Roman"/>
                <w:szCs w:val="24"/>
              </w:rPr>
              <w:t>view</w:t>
            </w:r>
            <w:r w:rsidRPr="00B70812">
              <w:rPr>
                <w:rFonts w:cs="Times New Roman"/>
                <w:szCs w:val="24"/>
              </w:rPr>
              <w:t xml:space="preserve"> profile</w:t>
            </w:r>
          </w:p>
        </w:tc>
      </w:tr>
      <w:tr w:rsidR="00A72CD2" w:rsidRPr="00B70812" w14:paraId="2A05311B"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2DB73949"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Update User Profile</w:t>
            </w:r>
          </w:p>
        </w:tc>
        <w:tc>
          <w:tcPr>
            <w:tcW w:w="5367" w:type="dxa"/>
          </w:tcPr>
          <w:p w14:paraId="691D7458" w14:textId="6A0DAD9B" w:rsidR="00A72CD2" w:rsidRPr="00B70812" w:rsidRDefault="00A72CD2" w:rsidP="00E67F1D">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s (</w:t>
            </w:r>
            <w:r w:rsidR="00E67F1D">
              <w:rPr>
                <w:rFonts w:cs="Times New Roman"/>
                <w:szCs w:val="24"/>
              </w:rPr>
              <w:t>Admin, User</w:t>
            </w:r>
            <w:r w:rsidRPr="00B70812">
              <w:rPr>
                <w:rFonts w:cs="Times New Roman"/>
                <w:szCs w:val="24"/>
              </w:rPr>
              <w:t xml:space="preserve">) to </w:t>
            </w:r>
            <w:r>
              <w:rPr>
                <w:rFonts w:cs="Times New Roman"/>
                <w:szCs w:val="24"/>
              </w:rPr>
              <w:t>update</w:t>
            </w:r>
            <w:r w:rsidRPr="00B70812">
              <w:rPr>
                <w:rFonts w:cs="Times New Roman"/>
                <w:szCs w:val="24"/>
              </w:rPr>
              <w:t xml:space="preserve"> profile</w:t>
            </w:r>
          </w:p>
        </w:tc>
      </w:tr>
      <w:tr w:rsidR="00A72CD2" w:rsidRPr="00B70812" w14:paraId="3ACBA191" w14:textId="77777777" w:rsidTr="005920C9">
        <w:trPr>
          <w:cnfStyle w:val="000000100000" w:firstRow="0" w:lastRow="0" w:firstColumn="0" w:lastColumn="0" w:oddVBand="0" w:evenVBand="0" w:oddHBand="1" w:evenHBand="0" w:firstRowFirstColumn="0" w:firstRowLastColumn="0" w:lastRowFirstColumn="0" w:lastRowLastColumn="0"/>
          <w:trHeight w:val="175"/>
        </w:trPr>
        <w:tc>
          <w:tcPr>
            <w:cnfStyle w:val="001000000000" w:firstRow="0" w:lastRow="0" w:firstColumn="1" w:lastColumn="0" w:oddVBand="0" w:evenVBand="0" w:oddHBand="0" w:evenHBand="0" w:firstRowFirstColumn="0" w:firstRowLastColumn="0" w:lastRowFirstColumn="0" w:lastRowLastColumn="0"/>
            <w:tcW w:w="4409" w:type="dxa"/>
          </w:tcPr>
          <w:p w14:paraId="2439AA2F" w14:textId="77777777" w:rsidR="00A72CD2" w:rsidRPr="004F4BED" w:rsidRDefault="00A72CD2" w:rsidP="006D381D">
            <w:pPr>
              <w:autoSpaceDE w:val="0"/>
              <w:autoSpaceDN w:val="0"/>
              <w:adjustRightInd w:val="0"/>
              <w:rPr>
                <w:rFonts w:ascii="Calibri" w:eastAsia="Times New Roman" w:hAnsi="Calibri"/>
                <w:b w:val="0"/>
                <w:color w:val="000000"/>
                <w:szCs w:val="24"/>
              </w:rPr>
            </w:pPr>
            <w:r w:rsidRPr="004F4BED">
              <w:rPr>
                <w:rFonts w:cs="Times New Roman"/>
                <w:b w:val="0"/>
                <w:szCs w:val="24"/>
              </w:rPr>
              <w:t>View Charge Usage</w:t>
            </w:r>
          </w:p>
        </w:tc>
        <w:tc>
          <w:tcPr>
            <w:tcW w:w="5367" w:type="dxa"/>
          </w:tcPr>
          <w:p w14:paraId="53428A97"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view their usage</w:t>
            </w:r>
          </w:p>
        </w:tc>
      </w:tr>
      <w:tr w:rsidR="00A72CD2" w:rsidRPr="00B70812" w14:paraId="63A8B841"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310201EE" w14:textId="77777777" w:rsidR="00A72CD2" w:rsidRPr="004F4BED" w:rsidRDefault="00A72CD2" w:rsidP="006D381D">
            <w:pPr>
              <w:autoSpaceDE w:val="0"/>
              <w:autoSpaceDN w:val="0"/>
              <w:adjustRightInd w:val="0"/>
              <w:rPr>
                <w:rFonts w:ascii="Calibri" w:hAnsi="Calibri"/>
                <w:b w:val="0"/>
                <w:color w:val="000000"/>
                <w:szCs w:val="24"/>
              </w:rPr>
            </w:pPr>
            <w:r w:rsidRPr="004F4BED">
              <w:rPr>
                <w:rFonts w:cs="Times New Roman"/>
                <w:b w:val="0"/>
                <w:szCs w:val="24"/>
              </w:rPr>
              <w:t>View Charge History</w:t>
            </w:r>
          </w:p>
        </w:tc>
        <w:tc>
          <w:tcPr>
            <w:tcW w:w="5367" w:type="dxa"/>
          </w:tcPr>
          <w:p w14:paraId="3510E187" w14:textId="77777777" w:rsidR="00A72CD2" w:rsidRPr="006E327A"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view their history added charge package.</w:t>
            </w:r>
          </w:p>
        </w:tc>
      </w:tr>
      <w:tr w:rsidR="00A72CD2" w:rsidRPr="00B70812" w14:paraId="59C4BFAB"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5AB18900"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View Product List</w:t>
            </w:r>
          </w:p>
        </w:tc>
        <w:tc>
          <w:tcPr>
            <w:tcW w:w="5367" w:type="dxa"/>
          </w:tcPr>
          <w:p w14:paraId="67E1BAB6"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w:t>
            </w:r>
            <w:r>
              <w:rPr>
                <w:rFonts w:cs="Times New Roman"/>
                <w:szCs w:val="24"/>
              </w:rPr>
              <w:t xml:space="preserve"> actor (User) to manage product</w:t>
            </w:r>
          </w:p>
        </w:tc>
      </w:tr>
      <w:tr w:rsidR="00A72CD2" w:rsidRPr="00B70812" w14:paraId="4688727E"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6BF9DE02"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Search Product</w:t>
            </w:r>
          </w:p>
        </w:tc>
        <w:tc>
          <w:tcPr>
            <w:tcW w:w="5367" w:type="dxa"/>
          </w:tcPr>
          <w:p w14:paraId="6BC6D93A"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search</w:t>
            </w:r>
            <w:r w:rsidRPr="00B70812">
              <w:rPr>
                <w:rFonts w:cs="Times New Roman"/>
                <w:szCs w:val="24"/>
              </w:rPr>
              <w:t xml:space="preserve"> </w:t>
            </w:r>
            <w:r>
              <w:rPr>
                <w:rFonts w:cs="Times New Roman"/>
                <w:szCs w:val="24"/>
              </w:rPr>
              <w:t>product</w:t>
            </w:r>
          </w:p>
        </w:tc>
      </w:tr>
      <w:tr w:rsidR="00A72CD2" w:rsidRPr="00B70812" w14:paraId="5B043F7A"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7B9D1F51" w14:textId="7FCAB1B8" w:rsidR="00A72CD2" w:rsidRPr="004F4BED" w:rsidRDefault="00E67F1D" w:rsidP="00E67F1D">
            <w:pPr>
              <w:autoSpaceDE w:val="0"/>
              <w:autoSpaceDN w:val="0"/>
              <w:adjustRightInd w:val="0"/>
              <w:rPr>
                <w:rFonts w:cs="Times New Roman"/>
                <w:b w:val="0"/>
                <w:szCs w:val="24"/>
              </w:rPr>
            </w:pPr>
            <w:r w:rsidRPr="004F4BED">
              <w:rPr>
                <w:rFonts w:cs="Times New Roman"/>
                <w:b w:val="0"/>
                <w:szCs w:val="24"/>
              </w:rPr>
              <w:t>Import Product List</w:t>
            </w:r>
            <w:r w:rsidR="00A72CD2" w:rsidRPr="004F4BED">
              <w:rPr>
                <w:rFonts w:cs="Times New Roman"/>
                <w:b w:val="0"/>
                <w:szCs w:val="24"/>
              </w:rPr>
              <w:t xml:space="preserve"> by </w:t>
            </w:r>
            <w:r w:rsidRPr="004F4BED">
              <w:rPr>
                <w:rFonts w:cs="Times New Roman"/>
                <w:b w:val="0"/>
                <w:szCs w:val="24"/>
              </w:rPr>
              <w:t>Excel file</w:t>
            </w:r>
          </w:p>
        </w:tc>
        <w:tc>
          <w:tcPr>
            <w:tcW w:w="5367" w:type="dxa"/>
          </w:tcPr>
          <w:p w14:paraId="55C75492" w14:textId="22505B49" w:rsidR="00A72CD2" w:rsidRPr="00B70812" w:rsidRDefault="00A72CD2" w:rsidP="00E67F1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import</w:t>
            </w:r>
            <w:r w:rsidRPr="00B70812">
              <w:rPr>
                <w:rFonts w:cs="Times New Roman"/>
                <w:szCs w:val="24"/>
              </w:rPr>
              <w:t xml:space="preserve"> </w:t>
            </w:r>
            <w:r>
              <w:rPr>
                <w:rFonts w:cs="Times New Roman"/>
                <w:szCs w:val="24"/>
              </w:rPr>
              <w:t xml:space="preserve">product by </w:t>
            </w:r>
            <w:r w:rsidR="00E67F1D">
              <w:rPr>
                <w:rFonts w:cs="Times New Roman"/>
                <w:szCs w:val="24"/>
              </w:rPr>
              <w:t>Excel file</w:t>
            </w:r>
          </w:p>
        </w:tc>
      </w:tr>
      <w:tr w:rsidR="00A72CD2" w:rsidRPr="00B70812" w14:paraId="6837BF9D"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D040E60" w14:textId="77777777" w:rsidR="00A72CD2" w:rsidRPr="004F4BED" w:rsidRDefault="00A72CD2" w:rsidP="00E86CD1">
            <w:pPr>
              <w:tabs>
                <w:tab w:val="right" w:pos="3333"/>
              </w:tabs>
              <w:autoSpaceDE w:val="0"/>
              <w:autoSpaceDN w:val="0"/>
              <w:adjustRightInd w:val="0"/>
              <w:rPr>
                <w:rFonts w:cs="Times New Roman"/>
                <w:b w:val="0"/>
                <w:szCs w:val="24"/>
              </w:rPr>
            </w:pPr>
            <w:r w:rsidRPr="004F4BED">
              <w:rPr>
                <w:rFonts w:cs="Times New Roman"/>
                <w:b w:val="0"/>
                <w:szCs w:val="24"/>
              </w:rPr>
              <w:t>Create Product</w:t>
            </w:r>
          </w:p>
        </w:tc>
        <w:tc>
          <w:tcPr>
            <w:tcW w:w="5367" w:type="dxa"/>
          </w:tcPr>
          <w:p w14:paraId="2FA857A9"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create product</w:t>
            </w:r>
          </w:p>
        </w:tc>
      </w:tr>
      <w:tr w:rsidR="00A72CD2" w:rsidRPr="00B70812" w14:paraId="51DEFD7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3DBEE657"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Update Product</w:t>
            </w:r>
          </w:p>
        </w:tc>
        <w:tc>
          <w:tcPr>
            <w:tcW w:w="5367" w:type="dxa"/>
          </w:tcPr>
          <w:p w14:paraId="5F977E8E"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update product</w:t>
            </w:r>
          </w:p>
        </w:tc>
      </w:tr>
      <w:tr w:rsidR="00A72CD2" w:rsidRPr="00B70812" w14:paraId="38D0046B"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72AE2C3F"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Delete Product</w:t>
            </w:r>
          </w:p>
        </w:tc>
        <w:tc>
          <w:tcPr>
            <w:tcW w:w="5367" w:type="dxa"/>
          </w:tcPr>
          <w:p w14:paraId="1EE45650"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delete product</w:t>
            </w:r>
          </w:p>
        </w:tc>
      </w:tr>
      <w:tr w:rsidR="00A72CD2" w:rsidRPr="00B70812" w14:paraId="3B622F81"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1F46500B"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View Container List</w:t>
            </w:r>
          </w:p>
        </w:tc>
        <w:tc>
          <w:tcPr>
            <w:tcW w:w="5367" w:type="dxa"/>
          </w:tcPr>
          <w:p w14:paraId="6779814C"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w:t>
            </w:r>
            <w:r>
              <w:rPr>
                <w:rFonts w:cs="Times New Roman"/>
                <w:szCs w:val="24"/>
              </w:rPr>
              <w:t xml:space="preserve"> actor (User) to manage container</w:t>
            </w:r>
          </w:p>
        </w:tc>
      </w:tr>
      <w:tr w:rsidR="00A72CD2" w:rsidRPr="00B70812" w14:paraId="734EA0D2"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0C53B1C"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Search Container</w:t>
            </w:r>
          </w:p>
        </w:tc>
        <w:tc>
          <w:tcPr>
            <w:tcW w:w="5367" w:type="dxa"/>
          </w:tcPr>
          <w:p w14:paraId="69797371"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search</w:t>
            </w:r>
            <w:r w:rsidRPr="00B70812">
              <w:rPr>
                <w:rFonts w:cs="Times New Roman"/>
                <w:szCs w:val="24"/>
              </w:rPr>
              <w:t xml:space="preserve"> </w:t>
            </w:r>
            <w:r>
              <w:rPr>
                <w:rFonts w:cs="Times New Roman"/>
                <w:szCs w:val="24"/>
              </w:rPr>
              <w:t>container</w:t>
            </w:r>
          </w:p>
        </w:tc>
      </w:tr>
      <w:tr w:rsidR="00A72CD2" w:rsidRPr="00B70812" w14:paraId="296AF8E1"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2A7C9246" w14:textId="4F694C97" w:rsidR="00A72CD2" w:rsidRPr="004F4BED" w:rsidRDefault="00E67F1D" w:rsidP="00E67F1D">
            <w:pPr>
              <w:autoSpaceDE w:val="0"/>
              <w:autoSpaceDN w:val="0"/>
              <w:adjustRightInd w:val="0"/>
              <w:rPr>
                <w:rFonts w:cs="Times New Roman"/>
                <w:b w:val="0"/>
                <w:szCs w:val="24"/>
              </w:rPr>
            </w:pPr>
            <w:r w:rsidRPr="004F4BED">
              <w:rPr>
                <w:rFonts w:cs="Times New Roman"/>
                <w:b w:val="0"/>
                <w:szCs w:val="24"/>
              </w:rPr>
              <w:t>Import Container List</w:t>
            </w:r>
            <w:r w:rsidR="00A72CD2" w:rsidRPr="004F4BED">
              <w:rPr>
                <w:rFonts w:cs="Times New Roman"/>
                <w:b w:val="0"/>
                <w:szCs w:val="24"/>
              </w:rPr>
              <w:t xml:space="preserve"> by </w:t>
            </w:r>
            <w:r w:rsidRPr="004F4BED">
              <w:rPr>
                <w:rFonts w:cs="Times New Roman"/>
                <w:b w:val="0"/>
                <w:szCs w:val="24"/>
              </w:rPr>
              <w:t>Excel file</w:t>
            </w:r>
          </w:p>
        </w:tc>
        <w:tc>
          <w:tcPr>
            <w:tcW w:w="5367" w:type="dxa"/>
          </w:tcPr>
          <w:p w14:paraId="0804562F" w14:textId="17EC93C8" w:rsidR="00A72CD2" w:rsidRPr="00B70812" w:rsidRDefault="00A72CD2" w:rsidP="00E67F1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import</w:t>
            </w:r>
            <w:r w:rsidRPr="00B70812">
              <w:rPr>
                <w:rFonts w:cs="Times New Roman"/>
                <w:szCs w:val="24"/>
              </w:rPr>
              <w:t xml:space="preserve"> </w:t>
            </w:r>
            <w:r>
              <w:rPr>
                <w:rFonts w:cs="Times New Roman"/>
                <w:szCs w:val="24"/>
              </w:rPr>
              <w:t>container</w:t>
            </w:r>
            <w:r w:rsidR="00E67F1D">
              <w:rPr>
                <w:rFonts w:cs="Times New Roman"/>
                <w:szCs w:val="24"/>
              </w:rPr>
              <w:t xml:space="preserve"> </w:t>
            </w:r>
            <w:r>
              <w:rPr>
                <w:rFonts w:cs="Times New Roman"/>
                <w:szCs w:val="24"/>
              </w:rPr>
              <w:t xml:space="preserve">by </w:t>
            </w:r>
            <w:r w:rsidR="00E67F1D">
              <w:rPr>
                <w:rFonts w:cs="Times New Roman"/>
                <w:szCs w:val="24"/>
              </w:rPr>
              <w:t>Excel file</w:t>
            </w:r>
          </w:p>
        </w:tc>
      </w:tr>
      <w:tr w:rsidR="00A72CD2" w:rsidRPr="00B70812" w14:paraId="5D2DF86B"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07DAA53C"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Create Container</w:t>
            </w:r>
          </w:p>
        </w:tc>
        <w:tc>
          <w:tcPr>
            <w:tcW w:w="5367" w:type="dxa"/>
          </w:tcPr>
          <w:p w14:paraId="6A01ABF0"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create container</w:t>
            </w:r>
          </w:p>
        </w:tc>
      </w:tr>
      <w:tr w:rsidR="00A72CD2" w:rsidRPr="00B70812" w14:paraId="26C07A73"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79FFFBB"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Update Container</w:t>
            </w:r>
          </w:p>
        </w:tc>
        <w:tc>
          <w:tcPr>
            <w:tcW w:w="5367" w:type="dxa"/>
          </w:tcPr>
          <w:p w14:paraId="6022811F" w14:textId="77777777" w:rsidR="00A72CD2" w:rsidRPr="00B7081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update container</w:t>
            </w:r>
          </w:p>
        </w:tc>
      </w:tr>
      <w:tr w:rsidR="00A72CD2" w:rsidRPr="00B70812" w14:paraId="390C3A3B"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1264EBE"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Delete Container</w:t>
            </w:r>
          </w:p>
        </w:tc>
        <w:tc>
          <w:tcPr>
            <w:tcW w:w="5367" w:type="dxa"/>
          </w:tcPr>
          <w:p w14:paraId="75A79501" w14:textId="77777777" w:rsidR="00A72CD2" w:rsidRPr="00B7081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w:t>
            </w:r>
            <w:r>
              <w:rPr>
                <w:rFonts w:cs="Times New Roman"/>
                <w:szCs w:val="24"/>
              </w:rPr>
              <w:t>User</w:t>
            </w:r>
            <w:r w:rsidRPr="00B70812">
              <w:rPr>
                <w:rFonts w:cs="Times New Roman"/>
                <w:szCs w:val="24"/>
              </w:rPr>
              <w:t xml:space="preserve">) to </w:t>
            </w:r>
            <w:r>
              <w:rPr>
                <w:rFonts w:cs="Times New Roman"/>
                <w:szCs w:val="24"/>
              </w:rPr>
              <w:t>delete container</w:t>
            </w:r>
          </w:p>
        </w:tc>
      </w:tr>
      <w:tr w:rsidR="00A72CD2" w:rsidRPr="00B70812" w14:paraId="770D8F3A"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2522AE72"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View Solution List</w:t>
            </w:r>
          </w:p>
        </w:tc>
        <w:tc>
          <w:tcPr>
            <w:tcW w:w="5367" w:type="dxa"/>
          </w:tcPr>
          <w:p w14:paraId="3E8B0A0E" w14:textId="77777777" w:rsidR="00A72CD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view a list of solutions (if any).</w:t>
            </w:r>
          </w:p>
        </w:tc>
      </w:tr>
      <w:tr w:rsidR="00A72CD2" w:rsidRPr="00B70812" w14:paraId="267F3C90"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5E3CA399"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Create Solution</w:t>
            </w:r>
          </w:p>
        </w:tc>
        <w:tc>
          <w:tcPr>
            <w:tcW w:w="5367" w:type="dxa"/>
          </w:tcPr>
          <w:p w14:paraId="575D046A" w14:textId="77777777" w:rsidR="00A72CD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create a new solution.</w:t>
            </w:r>
          </w:p>
        </w:tc>
      </w:tr>
      <w:tr w:rsidR="00A72CD2" w:rsidRPr="00B70812" w14:paraId="1360C66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A4322EC"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Update Solution</w:t>
            </w:r>
          </w:p>
        </w:tc>
        <w:tc>
          <w:tcPr>
            <w:tcW w:w="5367" w:type="dxa"/>
          </w:tcPr>
          <w:p w14:paraId="7C9FA3ED" w14:textId="77777777" w:rsidR="00A72CD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update information and save to database.</w:t>
            </w:r>
          </w:p>
        </w:tc>
      </w:tr>
      <w:tr w:rsidR="00A72CD2" w:rsidRPr="00B70812" w14:paraId="1C40D402"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02A7B795"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Delete Solution</w:t>
            </w:r>
          </w:p>
        </w:tc>
        <w:tc>
          <w:tcPr>
            <w:tcW w:w="5367" w:type="dxa"/>
          </w:tcPr>
          <w:p w14:paraId="773A8D04" w14:textId="77777777" w:rsidR="00A72CD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r</w:t>
            </w:r>
            <w:r w:rsidRPr="00670887">
              <w:rPr>
                <w:rFonts w:cs="Times New Roman"/>
                <w:szCs w:val="24"/>
              </w:rPr>
              <w:t xml:space="preserve">emove solution out of the database. </w:t>
            </w:r>
            <w:r w:rsidRPr="00670887">
              <w:rPr>
                <w:rFonts w:cs="Times New Roman"/>
                <w:szCs w:val="24"/>
              </w:rPr>
              <w:tab/>
            </w:r>
          </w:p>
        </w:tc>
      </w:tr>
      <w:tr w:rsidR="00A72CD2" w:rsidRPr="00B70812" w14:paraId="024B391E"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E121D60"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Clone Solution</w:t>
            </w:r>
          </w:p>
        </w:tc>
        <w:tc>
          <w:tcPr>
            <w:tcW w:w="5367" w:type="dxa"/>
          </w:tcPr>
          <w:p w14:paraId="17FDE51D" w14:textId="1D238687" w:rsidR="00A72CD2"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c</w:t>
            </w:r>
            <w:r w:rsidRPr="00670887">
              <w:rPr>
                <w:rFonts w:cs="Times New Roman"/>
                <w:szCs w:val="24"/>
              </w:rPr>
              <w:t>reate a new solution with the same contents</w:t>
            </w:r>
            <w:r w:rsidR="00CF5CE8">
              <w:rPr>
                <w:rFonts w:cs="Times New Roman"/>
                <w:szCs w:val="24"/>
              </w:rPr>
              <w:t xml:space="preserve"> (include the product list and result of main solution</w:t>
            </w:r>
            <w:r w:rsidR="00381B01">
              <w:rPr>
                <w:rFonts w:cs="Times New Roman"/>
                <w:szCs w:val="24"/>
              </w:rPr>
              <w:t>)</w:t>
            </w:r>
            <w:r w:rsidRPr="00670887">
              <w:rPr>
                <w:rFonts w:cs="Times New Roman"/>
                <w:szCs w:val="24"/>
              </w:rPr>
              <w:t xml:space="preserve"> with selected solution.</w:t>
            </w:r>
          </w:p>
        </w:tc>
      </w:tr>
      <w:tr w:rsidR="00A72CD2" w:rsidRPr="00B70812" w14:paraId="6B48911E"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1ADAF47D"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Search Solution</w:t>
            </w:r>
          </w:p>
        </w:tc>
        <w:tc>
          <w:tcPr>
            <w:tcW w:w="5367" w:type="dxa"/>
          </w:tcPr>
          <w:p w14:paraId="5CE228EA" w14:textId="77777777" w:rsidR="00A72CD2" w:rsidRDefault="00A72CD2" w:rsidP="00E86CD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search solutions in user’s solutions list, the desired result is displayed (if any).</w:t>
            </w:r>
          </w:p>
        </w:tc>
      </w:tr>
      <w:tr w:rsidR="00A72CD2" w:rsidRPr="00B70812" w14:paraId="11A05380"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59F40C41" w14:textId="77777777" w:rsidR="00A72CD2" w:rsidRPr="004F4BED" w:rsidRDefault="00A72CD2" w:rsidP="00E86CD1">
            <w:pPr>
              <w:autoSpaceDE w:val="0"/>
              <w:autoSpaceDN w:val="0"/>
              <w:adjustRightInd w:val="0"/>
              <w:rPr>
                <w:rFonts w:cs="Times New Roman"/>
                <w:b w:val="0"/>
                <w:szCs w:val="24"/>
              </w:rPr>
            </w:pPr>
            <w:r w:rsidRPr="004F4BED">
              <w:rPr>
                <w:rFonts w:cs="Times New Roman"/>
                <w:b w:val="0"/>
                <w:szCs w:val="24"/>
              </w:rPr>
              <w:t>View Solution Detail</w:t>
            </w:r>
          </w:p>
        </w:tc>
        <w:tc>
          <w:tcPr>
            <w:tcW w:w="5367" w:type="dxa"/>
          </w:tcPr>
          <w:p w14:paraId="02870A3C" w14:textId="77777777" w:rsidR="00A72CD2" w:rsidRPr="00461FCB" w:rsidRDefault="00A72CD2" w:rsidP="00E86CD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highlight w:val="yellow"/>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to view solution detail of particular solution.</w:t>
            </w:r>
          </w:p>
        </w:tc>
      </w:tr>
      <w:tr w:rsidR="00A72CD2" w:rsidRPr="00B70812" w14:paraId="74D918A0"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49C0873C" w14:textId="71B58178"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Solution Result (3D result)</w:t>
            </w:r>
          </w:p>
        </w:tc>
        <w:tc>
          <w:tcPr>
            <w:tcW w:w="5367" w:type="dxa"/>
          </w:tcPr>
          <w:p w14:paraId="7A10E2C8" w14:textId="32442E07" w:rsidR="00A72CD2" w:rsidRPr="006E327A"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to view the result in 3D cube, rotate cube to see all sides of that cube and view all details about loading result.</w:t>
            </w:r>
          </w:p>
        </w:tc>
      </w:tr>
      <w:tr w:rsidR="00A72CD2" w:rsidRPr="00B70812" w14:paraId="72ADE383"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6BC26AAC" w14:textId="3E1EBDCF" w:rsidR="00A72CD2" w:rsidRPr="004F4BED" w:rsidRDefault="00A72CD2" w:rsidP="00381B01">
            <w:pPr>
              <w:autoSpaceDE w:val="0"/>
              <w:autoSpaceDN w:val="0"/>
              <w:adjustRightInd w:val="0"/>
              <w:rPr>
                <w:rFonts w:cs="Times New Roman"/>
                <w:b w:val="0"/>
                <w:szCs w:val="24"/>
              </w:rPr>
            </w:pPr>
            <w:r w:rsidRPr="004F4BED">
              <w:rPr>
                <w:rFonts w:cs="Times New Roman"/>
                <w:b w:val="0"/>
                <w:szCs w:val="24"/>
              </w:rPr>
              <w:t>Export Solution Result (</w:t>
            </w:r>
            <w:r w:rsidR="00381B01" w:rsidRPr="004F4BED">
              <w:rPr>
                <w:rFonts w:cs="Times New Roman"/>
                <w:b w:val="0"/>
                <w:szCs w:val="24"/>
              </w:rPr>
              <w:t xml:space="preserve">Excel </w:t>
            </w:r>
            <w:r w:rsidRPr="004F4BED">
              <w:rPr>
                <w:rFonts w:cs="Times New Roman"/>
                <w:b w:val="0"/>
                <w:szCs w:val="24"/>
              </w:rPr>
              <w:t>result)</w:t>
            </w:r>
          </w:p>
        </w:tc>
        <w:tc>
          <w:tcPr>
            <w:tcW w:w="5367" w:type="dxa"/>
          </w:tcPr>
          <w:p w14:paraId="1C8342FF" w14:textId="361061C6" w:rsidR="00A72CD2" w:rsidRDefault="00A72CD2" w:rsidP="00381B0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User</w:t>
            </w:r>
            <w:r w:rsidRPr="006E327A">
              <w:rPr>
                <w:rFonts w:cs="Times New Roman"/>
                <w:szCs w:val="24"/>
              </w:rPr>
              <w:t>)</w:t>
            </w:r>
            <w:r>
              <w:rPr>
                <w:rFonts w:cs="Times New Roman"/>
                <w:szCs w:val="24"/>
              </w:rPr>
              <w:t xml:space="preserve"> </w:t>
            </w:r>
            <w:r w:rsidRPr="00670887">
              <w:rPr>
                <w:rFonts w:cs="Times New Roman"/>
                <w:szCs w:val="24"/>
              </w:rPr>
              <w:t xml:space="preserve">to </w:t>
            </w:r>
            <w:r w:rsidR="00381B01">
              <w:rPr>
                <w:rFonts w:cs="Times New Roman"/>
                <w:szCs w:val="24"/>
              </w:rPr>
              <w:t>export</w:t>
            </w:r>
            <w:r w:rsidRPr="00670887">
              <w:rPr>
                <w:rFonts w:cs="Times New Roman"/>
                <w:szCs w:val="24"/>
              </w:rPr>
              <w:t xml:space="preserve"> the solution result details </w:t>
            </w:r>
            <w:r w:rsidR="00381B01">
              <w:rPr>
                <w:rFonts w:cs="Times New Roman"/>
                <w:szCs w:val="24"/>
              </w:rPr>
              <w:t>to</w:t>
            </w:r>
            <w:r w:rsidRPr="00670887">
              <w:rPr>
                <w:rFonts w:cs="Times New Roman"/>
                <w:szCs w:val="24"/>
              </w:rPr>
              <w:t xml:space="preserve"> a</w:t>
            </w:r>
            <w:r w:rsidR="00381B01">
              <w:rPr>
                <w:rFonts w:cs="Times New Roman"/>
                <w:szCs w:val="24"/>
              </w:rPr>
              <w:t>n</w:t>
            </w:r>
            <w:r w:rsidRPr="00670887">
              <w:rPr>
                <w:rFonts w:cs="Times New Roman"/>
                <w:szCs w:val="24"/>
              </w:rPr>
              <w:t xml:space="preserve"> </w:t>
            </w:r>
            <w:r w:rsidR="00381B01">
              <w:rPr>
                <w:rFonts w:cs="Times New Roman"/>
                <w:szCs w:val="24"/>
              </w:rPr>
              <w:t>excel</w:t>
            </w:r>
            <w:r w:rsidRPr="00670887">
              <w:rPr>
                <w:rFonts w:cs="Times New Roman"/>
                <w:szCs w:val="24"/>
              </w:rPr>
              <w:t xml:space="preserve"> file.</w:t>
            </w:r>
          </w:p>
        </w:tc>
      </w:tr>
      <w:tr w:rsidR="00A72CD2" w:rsidRPr="00B70812" w14:paraId="6766F4DF"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4EB015B7" w14:textId="4414F921"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User List</w:t>
            </w:r>
          </w:p>
        </w:tc>
        <w:tc>
          <w:tcPr>
            <w:tcW w:w="5367" w:type="dxa"/>
          </w:tcPr>
          <w:p w14:paraId="543DF182" w14:textId="2D83C23F" w:rsidR="00A72CD2" w:rsidRPr="00B70812" w:rsidRDefault="00A72CD2" w:rsidP="00381B0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 actor (Admin) to manage account</w:t>
            </w:r>
          </w:p>
        </w:tc>
      </w:tr>
      <w:tr w:rsidR="00A72CD2" w:rsidRPr="00B70812" w14:paraId="17A290D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73CCF762" w14:textId="3091F4F5"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Create User</w:t>
            </w:r>
          </w:p>
        </w:tc>
        <w:tc>
          <w:tcPr>
            <w:tcW w:w="5367" w:type="dxa"/>
          </w:tcPr>
          <w:p w14:paraId="193B6BC8" w14:textId="402A447B"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 xml:space="preserve">Allow actor (Admin) to </w:t>
            </w:r>
            <w:r>
              <w:rPr>
                <w:rFonts w:cs="Times New Roman"/>
                <w:szCs w:val="24"/>
              </w:rPr>
              <w:t>create account for user</w:t>
            </w:r>
          </w:p>
        </w:tc>
      </w:tr>
      <w:tr w:rsidR="00A72CD2" w:rsidRPr="00B70812" w14:paraId="08BA52AE"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529ADF32" w14:textId="69AA2A6B"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Update User</w:t>
            </w:r>
          </w:p>
        </w:tc>
        <w:tc>
          <w:tcPr>
            <w:tcW w:w="5367" w:type="dxa"/>
          </w:tcPr>
          <w:p w14:paraId="1A715443" w14:textId="6C5A9244"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 xml:space="preserve">Allow actor (Admin) to </w:t>
            </w:r>
            <w:r>
              <w:rPr>
                <w:rFonts w:cs="Times New Roman"/>
                <w:szCs w:val="24"/>
              </w:rPr>
              <w:t>update user</w:t>
            </w:r>
          </w:p>
        </w:tc>
      </w:tr>
      <w:tr w:rsidR="00A72CD2" w:rsidRPr="00B70812" w14:paraId="76914A74"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Pr>
          <w:p w14:paraId="6F02837F" w14:textId="6B16FFA7"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Activate/ Deactivate User</w:t>
            </w:r>
          </w:p>
        </w:tc>
        <w:tc>
          <w:tcPr>
            <w:tcW w:w="5367" w:type="dxa"/>
          </w:tcPr>
          <w:p w14:paraId="4E7B985F" w14:textId="104CBDB8"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 xml:space="preserve">Allow actor (Admin) to </w:t>
            </w:r>
            <w:r>
              <w:rPr>
                <w:rFonts w:cs="Times New Roman"/>
                <w:szCs w:val="24"/>
              </w:rPr>
              <w:t>activate/deactivate user</w:t>
            </w:r>
          </w:p>
        </w:tc>
      </w:tr>
      <w:tr w:rsidR="00A72CD2" w:rsidRPr="00B70812" w14:paraId="4CED888E"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3EE22B18" w14:textId="305036A2" w:rsidR="00A72CD2" w:rsidRPr="004F4BED" w:rsidRDefault="00A72CD2" w:rsidP="00A72CD2">
            <w:pPr>
              <w:autoSpaceDE w:val="0"/>
              <w:autoSpaceDN w:val="0"/>
              <w:adjustRightInd w:val="0"/>
              <w:rPr>
                <w:rFonts w:cs="Times New Roman"/>
                <w:b w:val="0"/>
                <w:szCs w:val="24"/>
              </w:rPr>
            </w:pPr>
            <w:r w:rsidRPr="004F4BED">
              <w:rPr>
                <w:rFonts w:cs="Times New Roman"/>
                <w:b w:val="0"/>
                <w:szCs w:val="24"/>
              </w:rPr>
              <w:lastRenderedPageBreak/>
              <w:t>View Common Container List</w:t>
            </w:r>
          </w:p>
        </w:tc>
        <w:tc>
          <w:tcPr>
            <w:tcW w:w="5367" w:type="dxa"/>
          </w:tcPr>
          <w:p w14:paraId="059C0161" w14:textId="0FB866E6"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B70812">
              <w:rPr>
                <w:rFonts w:cs="Times New Roman"/>
                <w:szCs w:val="24"/>
              </w:rPr>
              <w:t>Allow</w:t>
            </w:r>
            <w:r>
              <w:rPr>
                <w:rFonts w:cs="Times New Roman"/>
                <w:szCs w:val="24"/>
              </w:rPr>
              <w:t xml:space="preserve"> actor (Admin) to manage common container</w:t>
            </w:r>
          </w:p>
        </w:tc>
      </w:tr>
      <w:tr w:rsidR="00A72CD2" w:rsidRPr="00B70812" w14:paraId="497975BE"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4F9C90C4" w14:textId="57DE8C47"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Search Common Container</w:t>
            </w:r>
          </w:p>
        </w:tc>
        <w:tc>
          <w:tcPr>
            <w:tcW w:w="5367" w:type="dxa"/>
          </w:tcPr>
          <w:p w14:paraId="446A9F98" w14:textId="3FB41272" w:rsidR="00A72CD2" w:rsidRPr="00B70812" w:rsidRDefault="00A72CD2" w:rsidP="00381B0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B70812">
              <w:rPr>
                <w:rFonts w:cs="Times New Roman"/>
                <w:szCs w:val="24"/>
              </w:rPr>
              <w:t>Allow</w:t>
            </w:r>
            <w:r>
              <w:rPr>
                <w:rFonts w:cs="Times New Roman"/>
                <w:szCs w:val="24"/>
              </w:rPr>
              <w:t xml:space="preserve"> actor (Admin) to </w:t>
            </w:r>
            <w:r w:rsidR="00381B01">
              <w:rPr>
                <w:rFonts w:cs="Times New Roman"/>
                <w:szCs w:val="24"/>
              </w:rPr>
              <w:t>search</w:t>
            </w:r>
            <w:r>
              <w:rPr>
                <w:rFonts w:cs="Times New Roman"/>
                <w:szCs w:val="24"/>
              </w:rPr>
              <w:t xml:space="preserve"> common container</w:t>
            </w:r>
          </w:p>
        </w:tc>
      </w:tr>
      <w:tr w:rsidR="00A72CD2" w:rsidRPr="00B70812" w14:paraId="526ED7BF"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53A6C699" w14:textId="50BE2105"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Create Common Container</w:t>
            </w:r>
          </w:p>
        </w:tc>
        <w:tc>
          <w:tcPr>
            <w:tcW w:w="5367" w:type="dxa"/>
          </w:tcPr>
          <w:p w14:paraId="401DCDD9" w14:textId="5133F155"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 xml:space="preserve">Allow actor (Admin) to </w:t>
            </w:r>
            <w:r>
              <w:rPr>
                <w:rFonts w:cs="Times New Roman"/>
                <w:szCs w:val="24"/>
              </w:rPr>
              <w:t>create common</w:t>
            </w:r>
            <w:r w:rsidRPr="006E327A">
              <w:rPr>
                <w:rFonts w:cs="Times New Roman"/>
                <w:szCs w:val="24"/>
              </w:rPr>
              <w:t xml:space="preserve"> container</w:t>
            </w:r>
          </w:p>
        </w:tc>
      </w:tr>
      <w:tr w:rsidR="00A72CD2" w:rsidRPr="00B70812" w14:paraId="60E62229"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01579308" w14:textId="763B04CC"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Update Common Container</w:t>
            </w:r>
          </w:p>
        </w:tc>
        <w:tc>
          <w:tcPr>
            <w:tcW w:w="5367" w:type="dxa"/>
          </w:tcPr>
          <w:p w14:paraId="17B048D0" w14:textId="25778BCD"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6E327A">
              <w:rPr>
                <w:rFonts w:cs="Times New Roman"/>
                <w:szCs w:val="24"/>
              </w:rPr>
              <w:t xml:space="preserve">Allow actor (Admin) to </w:t>
            </w:r>
            <w:r>
              <w:rPr>
                <w:rFonts w:cs="Times New Roman"/>
                <w:szCs w:val="24"/>
              </w:rPr>
              <w:t>update</w:t>
            </w:r>
            <w:r w:rsidRPr="006E327A">
              <w:rPr>
                <w:rFonts w:cs="Times New Roman"/>
                <w:szCs w:val="24"/>
              </w:rPr>
              <w:t xml:space="preserve"> common container</w:t>
            </w:r>
          </w:p>
        </w:tc>
      </w:tr>
      <w:tr w:rsidR="00A72CD2" w:rsidRPr="00B70812" w14:paraId="7E89A6A0"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7B978FD" w14:textId="47731849"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Delete Common Container</w:t>
            </w:r>
          </w:p>
        </w:tc>
        <w:tc>
          <w:tcPr>
            <w:tcW w:w="5367" w:type="dxa"/>
          </w:tcPr>
          <w:p w14:paraId="21636E42" w14:textId="6174587A"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 xml:space="preserve">Allow actor (Admin) to </w:t>
            </w:r>
            <w:r>
              <w:rPr>
                <w:rFonts w:cs="Times New Roman"/>
                <w:szCs w:val="24"/>
              </w:rPr>
              <w:t>delete</w:t>
            </w:r>
            <w:r w:rsidRPr="006E327A">
              <w:rPr>
                <w:rFonts w:cs="Times New Roman"/>
                <w:szCs w:val="24"/>
              </w:rPr>
              <w:t xml:space="preserve"> common container</w:t>
            </w:r>
          </w:p>
        </w:tc>
      </w:tr>
      <w:tr w:rsidR="00A72CD2" w:rsidRPr="00B70812" w14:paraId="1B7F3C2E"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05C33E26" w14:textId="5043B7DF"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Charge Package List</w:t>
            </w:r>
          </w:p>
        </w:tc>
        <w:tc>
          <w:tcPr>
            <w:tcW w:w="5367" w:type="dxa"/>
          </w:tcPr>
          <w:p w14:paraId="2E33FD0A" w14:textId="2B49FB8A"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9841B9">
              <w:rPr>
                <w:rFonts w:cs="Times New Roman"/>
                <w:szCs w:val="24"/>
              </w:rPr>
              <w:t xml:space="preserve">Allow actor (Admin) to </w:t>
            </w:r>
            <w:r>
              <w:rPr>
                <w:rFonts w:cs="Times New Roman"/>
                <w:szCs w:val="24"/>
              </w:rPr>
              <w:t>manage Charge Package</w:t>
            </w:r>
          </w:p>
        </w:tc>
      </w:tr>
      <w:tr w:rsidR="00A72CD2" w:rsidRPr="00B70812" w14:paraId="2C48BF02"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B34787D" w14:textId="7394B754"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Create Charge Package</w:t>
            </w:r>
          </w:p>
        </w:tc>
        <w:tc>
          <w:tcPr>
            <w:tcW w:w="5367" w:type="dxa"/>
          </w:tcPr>
          <w:p w14:paraId="26FF5410" w14:textId="5A57C105"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9841B9">
              <w:rPr>
                <w:rFonts w:cs="Times New Roman"/>
                <w:szCs w:val="24"/>
              </w:rPr>
              <w:t xml:space="preserve">Allow actor (Admin) to </w:t>
            </w:r>
            <w:r>
              <w:rPr>
                <w:rFonts w:cs="Times New Roman"/>
                <w:szCs w:val="24"/>
              </w:rPr>
              <w:t>create Charge Package</w:t>
            </w:r>
          </w:p>
        </w:tc>
      </w:tr>
      <w:tr w:rsidR="00A72CD2" w:rsidRPr="00B70812" w14:paraId="569D195D"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DD4775B" w14:textId="0B05032E"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Update Charge Package</w:t>
            </w:r>
          </w:p>
        </w:tc>
        <w:tc>
          <w:tcPr>
            <w:tcW w:w="5367" w:type="dxa"/>
          </w:tcPr>
          <w:p w14:paraId="5AF3D0C6" w14:textId="449E613C"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9841B9">
              <w:rPr>
                <w:rFonts w:cs="Times New Roman"/>
                <w:szCs w:val="24"/>
              </w:rPr>
              <w:t xml:space="preserve">Allow actor (Admin) to </w:t>
            </w:r>
            <w:r>
              <w:rPr>
                <w:rFonts w:cs="Times New Roman"/>
                <w:szCs w:val="24"/>
              </w:rPr>
              <w:t>update Charge Package</w:t>
            </w:r>
          </w:p>
        </w:tc>
      </w:tr>
      <w:tr w:rsidR="00A72CD2" w:rsidRPr="00B70812" w14:paraId="0BEE9A2F"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63E2F207" w14:textId="79FB3520" w:rsidR="00A72CD2" w:rsidRPr="004F4BED" w:rsidRDefault="00FF1C6E" w:rsidP="00FF1C6E">
            <w:pPr>
              <w:autoSpaceDE w:val="0"/>
              <w:autoSpaceDN w:val="0"/>
              <w:adjustRightInd w:val="0"/>
              <w:rPr>
                <w:rFonts w:cs="Times New Roman"/>
                <w:b w:val="0"/>
                <w:szCs w:val="24"/>
              </w:rPr>
            </w:pPr>
            <w:r w:rsidRPr="004F4BED">
              <w:rPr>
                <w:rFonts w:cs="Times New Roman"/>
                <w:b w:val="0"/>
                <w:szCs w:val="24"/>
              </w:rPr>
              <w:t>Activate/Deactivate</w:t>
            </w:r>
            <w:r w:rsidR="00A72CD2" w:rsidRPr="004F4BED">
              <w:rPr>
                <w:rFonts w:cs="Times New Roman"/>
                <w:b w:val="0"/>
                <w:szCs w:val="24"/>
              </w:rPr>
              <w:t xml:space="preserve"> Charge Package</w:t>
            </w:r>
          </w:p>
        </w:tc>
        <w:tc>
          <w:tcPr>
            <w:tcW w:w="5367" w:type="dxa"/>
          </w:tcPr>
          <w:p w14:paraId="146BF04E" w14:textId="2084DD22" w:rsidR="00A72CD2" w:rsidRPr="00B70812" w:rsidRDefault="00A72CD2" w:rsidP="00FF1C6E">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9841B9">
              <w:rPr>
                <w:rFonts w:cs="Times New Roman"/>
                <w:szCs w:val="24"/>
              </w:rPr>
              <w:t>Allow actor (Admin) to</w:t>
            </w:r>
            <w:r>
              <w:rPr>
                <w:rFonts w:cs="Times New Roman"/>
                <w:szCs w:val="24"/>
              </w:rPr>
              <w:t xml:space="preserve"> </w:t>
            </w:r>
            <w:r w:rsidR="00FF1C6E">
              <w:rPr>
                <w:rFonts w:cs="Times New Roman"/>
                <w:szCs w:val="24"/>
              </w:rPr>
              <w:t>activate/deactivate</w:t>
            </w:r>
            <w:r>
              <w:rPr>
                <w:rFonts w:cs="Times New Roman"/>
                <w:szCs w:val="24"/>
              </w:rPr>
              <w:t xml:space="preserve"> Charge Package</w:t>
            </w:r>
          </w:p>
        </w:tc>
      </w:tr>
      <w:tr w:rsidR="00A72CD2" w:rsidRPr="00B70812" w14:paraId="22173FE6"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5B9DB93E" w14:textId="34B162EE"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Transaction</w:t>
            </w:r>
          </w:p>
        </w:tc>
        <w:tc>
          <w:tcPr>
            <w:tcW w:w="5367" w:type="dxa"/>
          </w:tcPr>
          <w:p w14:paraId="4CD853E4" w14:textId="4A8D959C" w:rsidR="00A72CD2" w:rsidRPr="00B7081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9841B9">
              <w:rPr>
                <w:rFonts w:cs="Times New Roman"/>
                <w:szCs w:val="24"/>
              </w:rPr>
              <w:t xml:space="preserve">Allow actor (Admin) to </w:t>
            </w:r>
            <w:r>
              <w:rPr>
                <w:rFonts w:cs="Times New Roman"/>
                <w:szCs w:val="24"/>
              </w:rPr>
              <w:t>manage transaction</w:t>
            </w:r>
          </w:p>
        </w:tc>
      </w:tr>
      <w:tr w:rsidR="00A72CD2" w:rsidRPr="00B70812" w14:paraId="172C44C4"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70FB2DDF" w14:textId="118586B5"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View Usage</w:t>
            </w:r>
          </w:p>
        </w:tc>
        <w:tc>
          <w:tcPr>
            <w:tcW w:w="5367" w:type="dxa"/>
          </w:tcPr>
          <w:p w14:paraId="6F1BC39D" w14:textId="7960CC2B" w:rsidR="00A72CD2" w:rsidRPr="00B7081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6E327A">
              <w:rPr>
                <w:rFonts w:cs="Times New Roman"/>
                <w:szCs w:val="24"/>
              </w:rPr>
              <w:t>Allow actor (</w:t>
            </w:r>
            <w:r>
              <w:rPr>
                <w:rFonts w:cs="Times New Roman"/>
                <w:szCs w:val="24"/>
              </w:rPr>
              <w:t>Admin</w:t>
            </w:r>
            <w:r w:rsidRPr="006E327A">
              <w:rPr>
                <w:rFonts w:cs="Times New Roman"/>
                <w:szCs w:val="24"/>
              </w:rPr>
              <w:t>)</w:t>
            </w:r>
            <w:r>
              <w:rPr>
                <w:rFonts w:cs="Times New Roman"/>
                <w:szCs w:val="24"/>
              </w:rPr>
              <w:t xml:space="preserve"> to view particular user’s usage</w:t>
            </w:r>
          </w:p>
        </w:tc>
      </w:tr>
      <w:tr w:rsidR="00A72CD2" w:rsidRPr="00B70812" w14:paraId="08DD9FBF" w14:textId="77777777" w:rsidTr="0059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1856C7E1" w14:textId="368A796B"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Create main charge package for user</w:t>
            </w:r>
          </w:p>
        </w:tc>
        <w:tc>
          <w:tcPr>
            <w:tcW w:w="5367" w:type="dxa"/>
          </w:tcPr>
          <w:p w14:paraId="543ED0D0" w14:textId="50B122A2" w:rsidR="00A72CD2" w:rsidRDefault="00A72CD2" w:rsidP="00A72C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sidRPr="009841B9">
              <w:rPr>
                <w:rFonts w:cs="Times New Roman"/>
                <w:szCs w:val="24"/>
              </w:rPr>
              <w:t xml:space="preserve">Allow actor (Admin) </w:t>
            </w:r>
            <w:r w:rsidRPr="00670887">
              <w:rPr>
                <w:rFonts w:cs="Times New Roman"/>
                <w:szCs w:val="24"/>
              </w:rPr>
              <w:t>to create main charge package account.</w:t>
            </w:r>
          </w:p>
        </w:tc>
      </w:tr>
      <w:tr w:rsidR="00A72CD2" w:rsidRPr="00B70812" w14:paraId="5E41DA98" w14:textId="77777777" w:rsidTr="0059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vAlign w:val="bottom"/>
          </w:tcPr>
          <w:p w14:paraId="3946103E" w14:textId="178E7F2A" w:rsidR="00A72CD2" w:rsidRPr="004F4BED" w:rsidRDefault="00A72CD2" w:rsidP="00A72CD2">
            <w:pPr>
              <w:autoSpaceDE w:val="0"/>
              <w:autoSpaceDN w:val="0"/>
              <w:adjustRightInd w:val="0"/>
              <w:rPr>
                <w:rFonts w:cs="Times New Roman"/>
                <w:b w:val="0"/>
                <w:szCs w:val="24"/>
              </w:rPr>
            </w:pPr>
            <w:r w:rsidRPr="004F4BED">
              <w:rPr>
                <w:rFonts w:cs="Times New Roman"/>
                <w:b w:val="0"/>
                <w:szCs w:val="24"/>
              </w:rPr>
              <w:t>Create additional charge package for user</w:t>
            </w:r>
          </w:p>
        </w:tc>
        <w:tc>
          <w:tcPr>
            <w:tcW w:w="5367" w:type="dxa"/>
          </w:tcPr>
          <w:p w14:paraId="4FE9FAA8" w14:textId="7285F17F" w:rsidR="00A72CD2" w:rsidRDefault="00A72CD2" w:rsidP="00A72CD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sidRPr="009841B9">
              <w:rPr>
                <w:rFonts w:cs="Times New Roman"/>
                <w:szCs w:val="24"/>
              </w:rPr>
              <w:t xml:space="preserve">Allow actor (Admin) </w:t>
            </w:r>
            <w:r w:rsidRPr="00670887">
              <w:rPr>
                <w:rFonts w:cs="Times New Roman"/>
                <w:szCs w:val="24"/>
              </w:rPr>
              <w:t>to create extra charge package account.</w:t>
            </w:r>
          </w:p>
        </w:tc>
      </w:tr>
    </w:tbl>
    <w:p w14:paraId="34B0FE10" w14:textId="733150F3" w:rsidR="00A62A98" w:rsidRPr="00B70812" w:rsidRDefault="0080628E" w:rsidP="0070702A">
      <w:pPr>
        <w:pStyle w:val="Caption"/>
      </w:pPr>
      <w:bookmarkStart w:id="338" w:name="_Toc364427207"/>
      <w:bookmarkStart w:id="339" w:name="_Toc364428528"/>
      <w:bookmarkStart w:id="340" w:name="_Toc364429058"/>
      <w:bookmarkStart w:id="341" w:name="_Toc364429999"/>
      <w:r>
        <w:t>Table</w:t>
      </w:r>
      <w:r w:rsidR="00A62A98" w:rsidRPr="00B70812">
        <w:t xml:space="preserve"> </w:t>
      </w:r>
      <w:r w:rsidR="00A83EAF">
        <w:t>3-1</w:t>
      </w:r>
      <w:r w:rsidR="00A62A98" w:rsidRPr="00B70812">
        <w:t xml:space="preserve"> – User Interfaces</w:t>
      </w:r>
      <w:bookmarkEnd w:id="338"/>
      <w:bookmarkEnd w:id="339"/>
      <w:bookmarkEnd w:id="340"/>
      <w:bookmarkEnd w:id="341"/>
    </w:p>
    <w:p w14:paraId="050F7EB0" w14:textId="7EC1B7B5" w:rsidR="00DF792A" w:rsidRPr="00B70812" w:rsidRDefault="00565A72" w:rsidP="00F303D5">
      <w:pPr>
        <w:pStyle w:val="Heading4"/>
      </w:pPr>
      <w:r w:rsidRPr="00B70812">
        <w:t>Hardware</w:t>
      </w:r>
      <w:r w:rsidR="00DF792A" w:rsidRPr="00B70812">
        <w:t xml:space="preserve"> Interfaces</w:t>
      </w:r>
      <w:r w:rsidR="00A327D6">
        <w:t xml:space="preserve"> (if any)</w:t>
      </w:r>
    </w:p>
    <w:p w14:paraId="3E7BD55E" w14:textId="53E910C7" w:rsidR="00565A72" w:rsidRPr="00B70812" w:rsidRDefault="00465B75" w:rsidP="00BF1A64">
      <w:pPr>
        <w:pStyle w:val="ListParagraph"/>
        <w:numPr>
          <w:ilvl w:val="0"/>
          <w:numId w:val="2"/>
        </w:numPr>
      </w:pPr>
      <w:r>
        <w:t>N/A</w:t>
      </w:r>
    </w:p>
    <w:p w14:paraId="2FB5502A" w14:textId="4CC3247F" w:rsidR="00D92213" w:rsidRPr="00B70812" w:rsidRDefault="00465B75" w:rsidP="00F303D5">
      <w:pPr>
        <w:pStyle w:val="Heading4"/>
      </w:pPr>
      <w:r>
        <w:t>Software</w:t>
      </w:r>
      <w:r w:rsidR="00D92213" w:rsidRPr="00B70812">
        <w:t xml:space="preserve"> Interfaces</w:t>
      </w:r>
      <w:r w:rsidR="00A327D6">
        <w:t xml:space="preserve"> (if any)</w:t>
      </w:r>
    </w:p>
    <w:p w14:paraId="59D12D01" w14:textId="77777777" w:rsidR="00565A72" w:rsidRPr="00B70812" w:rsidRDefault="00D92213" w:rsidP="00BF1A64">
      <w:pPr>
        <w:pStyle w:val="ListParagraph"/>
        <w:numPr>
          <w:ilvl w:val="0"/>
          <w:numId w:val="2"/>
        </w:numPr>
      </w:pPr>
      <w:r w:rsidRPr="00B70812">
        <w:t>N/A</w:t>
      </w:r>
    </w:p>
    <w:p w14:paraId="48B85FB9" w14:textId="0E6CE339" w:rsidR="00D92213" w:rsidRPr="00B70812" w:rsidRDefault="00465B75" w:rsidP="00F303D5">
      <w:pPr>
        <w:pStyle w:val="Heading4"/>
      </w:pPr>
      <w:r>
        <w:t>Communication Pools</w:t>
      </w:r>
    </w:p>
    <w:p w14:paraId="643D064F" w14:textId="77777777" w:rsidR="00D92213" w:rsidRPr="00B70812" w:rsidRDefault="00D92213" w:rsidP="00BF1A64">
      <w:pPr>
        <w:pStyle w:val="ListParagraph"/>
        <w:numPr>
          <w:ilvl w:val="0"/>
          <w:numId w:val="2"/>
        </w:numPr>
      </w:pPr>
      <w:r w:rsidRPr="00B70812">
        <w:t>N/A</w:t>
      </w:r>
    </w:p>
    <w:p w14:paraId="1427F731" w14:textId="4BD9833B" w:rsidR="00065B34" w:rsidRDefault="00405DA3" w:rsidP="00302D8F">
      <w:pPr>
        <w:pStyle w:val="Heading3"/>
      </w:pPr>
      <w:bookmarkStart w:id="342" w:name="_Toc358415534"/>
      <w:bookmarkStart w:id="343" w:name="_Toc358448662"/>
      <w:bookmarkStart w:id="344" w:name="_Toc358451792"/>
      <w:bookmarkStart w:id="345" w:name="_Toc358465347"/>
      <w:bookmarkStart w:id="346" w:name="_Toc358487137"/>
      <w:bookmarkStart w:id="347" w:name="_Toc359698527"/>
      <w:bookmarkStart w:id="348" w:name="_Toc359700884"/>
      <w:bookmarkStart w:id="349" w:name="_Toc359706405"/>
      <w:bookmarkStart w:id="350" w:name="_Toc364335455"/>
      <w:bookmarkStart w:id="351" w:name="_Toc364428576"/>
      <w:bookmarkStart w:id="352" w:name="_Toc364435798"/>
      <w:bookmarkStart w:id="353" w:name="_Toc364436597"/>
      <w:bookmarkStart w:id="354" w:name="_Toc364437715"/>
      <w:bookmarkStart w:id="355" w:name="_Toc364439757"/>
      <w:bookmarkStart w:id="356" w:name="_Toc364440795"/>
      <w:bookmarkStart w:id="357" w:name="_Toc364447084"/>
      <w:r>
        <w:t>Functional Requirement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7BCE4593" w14:textId="77777777" w:rsidR="00C166F0" w:rsidRDefault="003D141B" w:rsidP="00390826">
      <w:pPr>
        <w:pStyle w:val="ListParagraph"/>
        <w:numPr>
          <w:ilvl w:val="0"/>
          <w:numId w:val="17"/>
        </w:numPr>
      </w:pPr>
      <w:r w:rsidRPr="00B024E0">
        <w:t>Actors:</w:t>
      </w:r>
    </w:p>
    <w:p w14:paraId="240B9312" w14:textId="77777777" w:rsidR="00C166F0" w:rsidRDefault="00C166F0" w:rsidP="00C166F0">
      <w:pPr>
        <w:pStyle w:val="ListParagraph"/>
        <w:ind w:left="1260"/>
      </w:pPr>
    </w:p>
    <w:tbl>
      <w:tblPr>
        <w:tblStyle w:val="MediumShading1-Accent5"/>
        <w:tblW w:w="5018"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7934"/>
      </w:tblGrid>
      <w:tr w:rsidR="005920C9" w:rsidRPr="00B70812" w14:paraId="0A4DCBFD" w14:textId="77777777" w:rsidTr="008062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shd w:val="clear" w:color="auto" w:fill="31849B" w:themeFill="accent5" w:themeFillShade="BF"/>
          </w:tcPr>
          <w:p w14:paraId="2337AFAD" w14:textId="01E32078" w:rsidR="005920C9" w:rsidRPr="00B70812" w:rsidRDefault="005920C9" w:rsidP="005920C9">
            <w:pPr>
              <w:autoSpaceDE w:val="0"/>
              <w:autoSpaceDN w:val="0"/>
              <w:adjustRightInd w:val="0"/>
              <w:jc w:val="center"/>
              <w:rPr>
                <w:rFonts w:cs="Times New Roman"/>
                <w:sz w:val="28"/>
                <w:szCs w:val="28"/>
              </w:rPr>
            </w:pPr>
            <w:r w:rsidRPr="000B737D">
              <w:rPr>
                <w:rFonts w:cs="Times New Roman"/>
                <w:szCs w:val="28"/>
              </w:rPr>
              <w:t>Actor</w:t>
            </w:r>
          </w:p>
        </w:tc>
        <w:tc>
          <w:tcPr>
            <w:tcW w:w="7924" w:type="dxa"/>
            <w:shd w:val="clear" w:color="auto" w:fill="31849B" w:themeFill="accent5" w:themeFillShade="BF"/>
          </w:tcPr>
          <w:p w14:paraId="2A5B4409" w14:textId="5017A839" w:rsidR="005920C9" w:rsidRPr="00B70812" w:rsidRDefault="005920C9" w:rsidP="00E3065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0B737D">
              <w:rPr>
                <w:rFonts w:cs="Times New Roman"/>
                <w:szCs w:val="28"/>
              </w:rPr>
              <w:t>Description</w:t>
            </w:r>
          </w:p>
        </w:tc>
      </w:tr>
      <w:tr w:rsidR="005920C9" w:rsidRPr="00B70812" w14:paraId="086B35C0" w14:textId="77777777" w:rsidTr="008062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65975DA8" w14:textId="36831F2B" w:rsidR="005920C9" w:rsidRPr="00B70812" w:rsidRDefault="005920C9" w:rsidP="00E30656">
            <w:pPr>
              <w:autoSpaceDE w:val="0"/>
              <w:autoSpaceDN w:val="0"/>
              <w:adjustRightInd w:val="0"/>
              <w:rPr>
                <w:rFonts w:cs="Times New Roman"/>
                <w:b w:val="0"/>
                <w:szCs w:val="24"/>
              </w:rPr>
            </w:pPr>
            <w:r>
              <w:rPr>
                <w:rFonts w:cs="Times New Roman"/>
                <w:szCs w:val="24"/>
              </w:rPr>
              <w:t>Guest</w:t>
            </w:r>
          </w:p>
        </w:tc>
        <w:tc>
          <w:tcPr>
            <w:tcW w:w="7924" w:type="dxa"/>
          </w:tcPr>
          <w:p w14:paraId="7AF0F16F" w14:textId="17C4F582" w:rsidR="005920C9" w:rsidRPr="00B70812" w:rsidRDefault="005920C9" w:rsidP="00E3065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szCs w:val="24"/>
              </w:rPr>
              <w:t>Guest is person who didn’t</w:t>
            </w:r>
            <w:r w:rsidRPr="00283EF5">
              <w:rPr>
                <w:szCs w:val="24"/>
              </w:rPr>
              <w:t xml:space="preserve"> logged into the </w:t>
            </w:r>
            <w:r>
              <w:rPr>
                <w:szCs w:val="24"/>
              </w:rPr>
              <w:t>CLS Website?</w:t>
            </w:r>
          </w:p>
        </w:tc>
      </w:tr>
      <w:tr w:rsidR="005920C9" w:rsidRPr="00B70812" w14:paraId="2BF675D9" w14:textId="77777777" w:rsidTr="008062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13F9B522" w14:textId="36B54906" w:rsidR="005920C9" w:rsidRPr="00B70812" w:rsidRDefault="005920C9" w:rsidP="00E30656">
            <w:pPr>
              <w:autoSpaceDE w:val="0"/>
              <w:autoSpaceDN w:val="0"/>
              <w:adjustRightInd w:val="0"/>
              <w:rPr>
                <w:rFonts w:cs="Times New Roman"/>
                <w:b w:val="0"/>
                <w:szCs w:val="24"/>
              </w:rPr>
            </w:pPr>
            <w:r>
              <w:rPr>
                <w:rFonts w:cs="Times New Roman"/>
                <w:szCs w:val="24"/>
              </w:rPr>
              <w:t>User</w:t>
            </w:r>
          </w:p>
        </w:tc>
        <w:tc>
          <w:tcPr>
            <w:tcW w:w="7924" w:type="dxa"/>
          </w:tcPr>
          <w:p w14:paraId="6DA69D89" w14:textId="73729F8F" w:rsidR="005920C9" w:rsidRPr="00B70812" w:rsidRDefault="005920C9" w:rsidP="00E30656">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imes New Roman"/>
                <w:szCs w:val="24"/>
              </w:rPr>
            </w:pPr>
            <w:r>
              <w:rPr>
                <w:szCs w:val="24"/>
              </w:rPr>
              <w:t>User is person who is logged into the CLS Website with role “User”. They can manage product, manage container, manage solution, and view usage.</w:t>
            </w:r>
          </w:p>
        </w:tc>
      </w:tr>
      <w:tr w:rsidR="005920C9" w:rsidRPr="00B70812" w14:paraId="40D898F4" w14:textId="77777777" w:rsidTr="008062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2913E106" w14:textId="440D233E" w:rsidR="005920C9" w:rsidRPr="00B70812" w:rsidRDefault="005920C9" w:rsidP="00E30656">
            <w:pPr>
              <w:autoSpaceDE w:val="0"/>
              <w:autoSpaceDN w:val="0"/>
              <w:adjustRightInd w:val="0"/>
              <w:rPr>
                <w:rFonts w:cs="Times New Roman"/>
                <w:b w:val="0"/>
                <w:szCs w:val="24"/>
              </w:rPr>
            </w:pPr>
            <w:r>
              <w:rPr>
                <w:rFonts w:cs="Times New Roman"/>
                <w:szCs w:val="24"/>
              </w:rPr>
              <w:t>Admin</w:t>
            </w:r>
          </w:p>
        </w:tc>
        <w:tc>
          <w:tcPr>
            <w:tcW w:w="7924" w:type="dxa"/>
          </w:tcPr>
          <w:p w14:paraId="7AAC58D3" w14:textId="0A012832" w:rsidR="005920C9" w:rsidRPr="00B70812" w:rsidRDefault="005920C9" w:rsidP="00E3065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szCs w:val="24"/>
              </w:rPr>
              <w:t>Admin is person who is logged into the CLS Website with role “Admin”. They can manage user, manage common container, manage charge package, and manage payment.</w:t>
            </w:r>
          </w:p>
        </w:tc>
      </w:tr>
    </w:tbl>
    <w:p w14:paraId="7166168F" w14:textId="33776EF3" w:rsidR="005920C9" w:rsidRDefault="0080628E" w:rsidP="0070702A">
      <w:pPr>
        <w:pStyle w:val="Caption"/>
      </w:pPr>
      <w:r>
        <w:t>Table</w:t>
      </w:r>
      <w:r w:rsidRPr="00B70812">
        <w:t xml:space="preserve"> </w:t>
      </w:r>
      <w:r>
        <w:t>3-2 – Functional Requirements</w:t>
      </w:r>
    </w:p>
    <w:p w14:paraId="5BD8A778" w14:textId="77777777" w:rsidR="00E72A5C" w:rsidRPr="00B024E0" w:rsidRDefault="00E72A5C" w:rsidP="00390826">
      <w:pPr>
        <w:pStyle w:val="ListParagraph"/>
        <w:numPr>
          <w:ilvl w:val="0"/>
          <w:numId w:val="17"/>
        </w:numPr>
      </w:pPr>
      <w:r w:rsidRPr="00B024E0">
        <w:t>Overall Use Case Diagram:</w:t>
      </w:r>
    </w:p>
    <w:p w14:paraId="7A80B655" w14:textId="77777777" w:rsidR="00A664CE" w:rsidRDefault="00A664CE" w:rsidP="00E72A5C">
      <w:pPr>
        <w:rPr>
          <w:noProof/>
        </w:rPr>
      </w:pPr>
    </w:p>
    <w:p w14:paraId="3FD2EFE5" w14:textId="77777777" w:rsidR="00A664CE" w:rsidRDefault="00A664CE" w:rsidP="00E72A5C">
      <w:pPr>
        <w:rPr>
          <w:noProof/>
          <w:lang w:eastAsia="ja-JP"/>
        </w:rPr>
      </w:pPr>
    </w:p>
    <w:p w14:paraId="2F880FAB" w14:textId="619C79A6" w:rsidR="00A664CE" w:rsidRPr="00B024E0" w:rsidRDefault="00D86F81" w:rsidP="00E72A5C">
      <w:bookmarkStart w:id="358" w:name="_Toc326468339"/>
      <w:bookmarkStart w:id="359" w:name="_Toc326468784"/>
      <w:bookmarkStart w:id="360" w:name="_Toc326504355"/>
      <w:bookmarkStart w:id="361" w:name="_Toc364427208"/>
      <w:bookmarkStart w:id="362" w:name="_Toc364428529"/>
      <w:bookmarkStart w:id="363" w:name="_Toc364429059"/>
      <w:bookmarkStart w:id="364" w:name="_Toc364430000"/>
      <w:bookmarkStart w:id="365" w:name="_Toc364431505"/>
      <w:r>
        <w:rPr>
          <w:noProof/>
          <w:lang w:eastAsia="ja-JP"/>
        </w:rPr>
        <w:drawing>
          <wp:inline distT="0" distB="0" distL="0" distR="0" wp14:anchorId="2E73C9F1" wp14:editId="338A744D">
            <wp:extent cx="5570220" cy="4183380"/>
            <wp:effectExtent l="0" t="0" r="0" b="7620"/>
            <wp:docPr id="9" name="Picture 9" descr="C:\Users\Tu\Desktop\Tong q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Desktop\Tong qua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0220" cy="4183380"/>
                    </a:xfrm>
                    <a:prstGeom prst="rect">
                      <a:avLst/>
                    </a:prstGeom>
                    <a:noFill/>
                    <a:ln>
                      <a:noFill/>
                    </a:ln>
                  </pic:spPr>
                </pic:pic>
              </a:graphicData>
            </a:graphic>
          </wp:inline>
        </w:drawing>
      </w:r>
    </w:p>
    <w:p w14:paraId="1FAE9716" w14:textId="45CC15CB" w:rsidR="00E72A5C" w:rsidRPr="00A83EAF" w:rsidRDefault="00E72A5C" w:rsidP="0070702A">
      <w:pPr>
        <w:pStyle w:val="Caption"/>
      </w:pPr>
      <w:r w:rsidRPr="00A83EAF">
        <w:t>Figure 3</w:t>
      </w:r>
      <w:r w:rsidRPr="00A83EAF">
        <w:noBreakHyphen/>
      </w:r>
      <w:r w:rsidR="00683CD5">
        <w:t>1</w:t>
      </w:r>
      <w:r w:rsidRPr="00A83EAF">
        <w:t xml:space="preserve"> Overall use case diagram</w:t>
      </w:r>
      <w:bookmarkEnd w:id="358"/>
      <w:bookmarkEnd w:id="359"/>
      <w:bookmarkEnd w:id="360"/>
      <w:bookmarkEnd w:id="361"/>
      <w:bookmarkEnd w:id="362"/>
      <w:bookmarkEnd w:id="363"/>
      <w:bookmarkEnd w:id="364"/>
      <w:bookmarkEnd w:id="365"/>
    </w:p>
    <w:p w14:paraId="106749BA" w14:textId="77777777" w:rsidR="00A664CE" w:rsidRDefault="00A664CE" w:rsidP="00836162">
      <w:pPr>
        <w:jc w:val="center"/>
        <w:rPr>
          <w:noProof/>
        </w:rPr>
      </w:pPr>
    </w:p>
    <w:p w14:paraId="7F5F7144" w14:textId="77777777" w:rsidR="00A664CE" w:rsidRDefault="00A664CE" w:rsidP="00836162">
      <w:pPr>
        <w:jc w:val="center"/>
        <w:rPr>
          <w:noProof/>
          <w:lang w:eastAsia="ja-JP"/>
        </w:rPr>
      </w:pPr>
    </w:p>
    <w:p w14:paraId="2FF6B52E" w14:textId="1E9A0759" w:rsidR="00D96118" w:rsidRDefault="00D86F81" w:rsidP="00836162">
      <w:pPr>
        <w:jc w:val="center"/>
        <w:rPr>
          <w:szCs w:val="24"/>
        </w:rPr>
      </w:pPr>
      <w:r>
        <w:rPr>
          <w:noProof/>
          <w:lang w:eastAsia="ja-JP"/>
        </w:rPr>
        <w:lastRenderedPageBreak/>
        <w:drawing>
          <wp:inline distT="0" distB="0" distL="0" distR="0" wp14:anchorId="5AE30B40" wp14:editId="0C4A6F3C">
            <wp:extent cx="5631180" cy="3924300"/>
            <wp:effectExtent l="0" t="0" r="7620" b="0"/>
            <wp:docPr id="11" name="Picture 11" descr="C:\Users\Tu\Desktop\User Us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Desktop\User Use cas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31180" cy="3924300"/>
                    </a:xfrm>
                    <a:prstGeom prst="rect">
                      <a:avLst/>
                    </a:prstGeom>
                    <a:noFill/>
                    <a:ln>
                      <a:noFill/>
                    </a:ln>
                  </pic:spPr>
                </pic:pic>
              </a:graphicData>
            </a:graphic>
          </wp:inline>
        </w:drawing>
      </w:r>
    </w:p>
    <w:p w14:paraId="3F57AD52" w14:textId="15C77228" w:rsidR="00D96118" w:rsidRPr="00A83EAF" w:rsidRDefault="00D96118" w:rsidP="0070702A">
      <w:pPr>
        <w:pStyle w:val="Caption"/>
      </w:pPr>
      <w:r w:rsidRPr="00A83EAF">
        <w:t>Figure 3</w:t>
      </w:r>
      <w:r w:rsidRPr="00A83EAF">
        <w:noBreakHyphen/>
      </w:r>
      <w:r w:rsidR="00683CD5">
        <w:t>2</w:t>
      </w:r>
      <w:r w:rsidRPr="00A83EAF">
        <w:t xml:space="preserve"> User’s use case diagram</w:t>
      </w:r>
    </w:p>
    <w:p w14:paraId="431D678D" w14:textId="45A1E285" w:rsidR="00D96118" w:rsidRPr="00B70812" w:rsidRDefault="00D86F81" w:rsidP="00D96118">
      <w:pPr>
        <w:jc w:val="center"/>
      </w:pPr>
      <w:r>
        <w:rPr>
          <w:noProof/>
          <w:lang w:eastAsia="ja-JP"/>
        </w:rPr>
        <w:drawing>
          <wp:inline distT="0" distB="0" distL="0" distR="0" wp14:anchorId="130A08FA" wp14:editId="346945A7">
            <wp:extent cx="5608320" cy="2674620"/>
            <wp:effectExtent l="0" t="0" r="0" b="0"/>
            <wp:docPr id="17" name="Picture 17" descr="C:\Users\Tu\Desktop\Admin Us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esktop\Admin Use Cas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08320" cy="2674620"/>
                    </a:xfrm>
                    <a:prstGeom prst="rect">
                      <a:avLst/>
                    </a:prstGeom>
                    <a:noFill/>
                    <a:ln>
                      <a:noFill/>
                    </a:ln>
                  </pic:spPr>
                </pic:pic>
              </a:graphicData>
            </a:graphic>
          </wp:inline>
        </w:drawing>
      </w:r>
    </w:p>
    <w:p w14:paraId="405B4C68" w14:textId="5C3B34C8" w:rsidR="00E72A5C" w:rsidRPr="00897770" w:rsidRDefault="00D96118" w:rsidP="0070702A">
      <w:pPr>
        <w:pStyle w:val="Caption"/>
      </w:pPr>
      <w:r w:rsidRPr="00A83EAF">
        <w:t>Figure 3</w:t>
      </w:r>
      <w:r w:rsidRPr="00A83EAF">
        <w:noBreakHyphen/>
      </w:r>
      <w:r w:rsidR="00683CD5">
        <w:t>3</w:t>
      </w:r>
      <w:r w:rsidRPr="00A83EAF">
        <w:t xml:space="preserve"> Admin’s use case diagram</w:t>
      </w:r>
    </w:p>
    <w:p w14:paraId="6581AED2" w14:textId="35A0CD2E" w:rsidR="0040036B" w:rsidRPr="00D96118" w:rsidRDefault="00A70D05" w:rsidP="00F303D5">
      <w:pPr>
        <w:pStyle w:val="Heading4"/>
      </w:pPr>
      <w:r>
        <w:lastRenderedPageBreak/>
        <w:t>Guest Features</w:t>
      </w:r>
    </w:p>
    <w:p w14:paraId="79E3D2CE" w14:textId="2B55AA5C" w:rsidR="00065B34" w:rsidRPr="00B70812" w:rsidRDefault="002475C8" w:rsidP="00E30656">
      <w:pPr>
        <w:pStyle w:val="Heading5"/>
      </w:pPr>
      <w:r>
        <w:t xml:space="preserve">&lt;Guest&gt; </w:t>
      </w:r>
      <w:r w:rsidR="00937712">
        <w:t>Register</w:t>
      </w:r>
      <w:r w:rsidR="0019410E">
        <w:t xml:space="preserve"> CLS Account</w:t>
      </w:r>
      <w:r w:rsidR="00065B34" w:rsidRPr="00B70812">
        <w:t xml:space="preserve"> </w:t>
      </w:r>
    </w:p>
    <w:p w14:paraId="341B175B" w14:textId="624B395E" w:rsidR="00065B34" w:rsidRPr="005B2CDB" w:rsidRDefault="002475C8" w:rsidP="009B27E7">
      <w:pPr>
        <w:pStyle w:val="Heading6"/>
      </w:pPr>
      <w:r w:rsidRPr="005B2CDB">
        <w:t xml:space="preserve">Use </w:t>
      </w:r>
      <w:r w:rsidRPr="009B27E7">
        <w:t>case</w:t>
      </w:r>
      <w:r w:rsidRPr="005B2CDB">
        <w:t xml:space="preserve"> diagram</w:t>
      </w:r>
    </w:p>
    <w:p w14:paraId="6DD2F66C" w14:textId="514470AA" w:rsidR="002475C8" w:rsidRPr="002475C8" w:rsidRDefault="002475C8" w:rsidP="005B2CDB">
      <w:pPr>
        <w:jc w:val="center"/>
      </w:pPr>
      <w:r w:rsidRPr="00980B43">
        <w:rPr>
          <w:rFonts w:asciiTheme="majorHAnsi" w:hAnsiTheme="majorHAnsi"/>
          <w:noProof/>
          <w:lang w:eastAsia="ja-JP"/>
        </w:rPr>
        <w:drawing>
          <wp:inline distT="0" distB="0" distL="0" distR="0" wp14:anchorId="49A30518" wp14:editId="3A48A28A">
            <wp:extent cx="3021330" cy="1296248"/>
            <wp:effectExtent l="0" t="0" r="7620" b="0"/>
            <wp:docPr id="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021330" cy="1296248"/>
                    </a:xfrm>
                    <a:prstGeom prst="rect">
                      <a:avLst/>
                    </a:prstGeom>
                    <a:noFill/>
                    <a:ln w="9525">
                      <a:noFill/>
                      <a:miter lim="800000"/>
                      <a:headEnd/>
                      <a:tailEnd/>
                    </a:ln>
                  </pic:spPr>
                </pic:pic>
              </a:graphicData>
            </a:graphic>
          </wp:inline>
        </w:drawing>
      </w:r>
    </w:p>
    <w:p w14:paraId="4CFC1C65" w14:textId="434A3174" w:rsidR="00E2267E" w:rsidRPr="002475C8" w:rsidRDefault="00E2267E" w:rsidP="0070702A">
      <w:pPr>
        <w:pStyle w:val="Caption"/>
      </w:pPr>
      <w:r w:rsidRPr="00A83EAF">
        <w:t>Figure 3</w:t>
      </w:r>
      <w:r w:rsidRPr="00A83EAF">
        <w:noBreakHyphen/>
      </w:r>
      <w:r>
        <w:t>4</w:t>
      </w:r>
      <w:r w:rsidRPr="00A83EAF">
        <w:t xml:space="preserve"> </w:t>
      </w:r>
      <w:r>
        <w:t>Register CLS Account</w:t>
      </w:r>
      <w:r w:rsidRPr="00A83EAF">
        <w:t xml:space="preserve"> use case diagram</w:t>
      </w:r>
    </w:p>
    <w:p w14:paraId="0941E5BE" w14:textId="19A6C225" w:rsidR="002475C8" w:rsidRPr="002475C8" w:rsidRDefault="002475C8" w:rsidP="009B27E7">
      <w:pPr>
        <w:pStyle w:val="Heading6"/>
      </w:pPr>
      <w:r>
        <w:t>Use case specification</w:t>
      </w:r>
    </w:p>
    <w:tbl>
      <w:tblPr>
        <w:tblStyle w:val="TableGrid"/>
        <w:tblW w:w="5000" w:type="pct"/>
        <w:tblLook w:val="04A0" w:firstRow="1" w:lastRow="0" w:firstColumn="1" w:lastColumn="0" w:noHBand="0" w:noVBand="1"/>
      </w:tblPr>
      <w:tblGrid>
        <w:gridCol w:w="2338"/>
        <w:gridCol w:w="2574"/>
        <w:gridCol w:w="1491"/>
        <w:gridCol w:w="782"/>
        <w:gridCol w:w="1593"/>
      </w:tblGrid>
      <w:tr w:rsidR="002475C8" w:rsidRPr="00980B43" w14:paraId="05BC86E9" w14:textId="77777777" w:rsidTr="000A7789">
        <w:trPr>
          <w:trHeight w:val="460"/>
        </w:trPr>
        <w:tc>
          <w:tcPr>
            <w:tcW w:w="9326" w:type="dxa"/>
            <w:gridSpan w:val="5"/>
            <w:shd w:val="clear" w:color="auto" w:fill="F2F2F2" w:themeFill="background1" w:themeFillShade="F2"/>
          </w:tcPr>
          <w:p w14:paraId="65D05E3F" w14:textId="43D6DA62" w:rsidR="002475C8" w:rsidRPr="00FF258E" w:rsidRDefault="002475C8" w:rsidP="00587254">
            <w:pPr>
              <w:rPr>
                <w:rFonts w:cstheme="minorHAnsi"/>
                <w:b/>
                <w:sz w:val="32"/>
                <w:szCs w:val="32"/>
              </w:rPr>
            </w:pPr>
            <w:r w:rsidRPr="00FF258E">
              <w:rPr>
                <w:rFonts w:cstheme="minorHAnsi"/>
                <w:b/>
              </w:rPr>
              <w:t xml:space="preserve">USE CASE – </w:t>
            </w:r>
            <w:r w:rsidR="002A1FAD" w:rsidRPr="00FF258E">
              <w:rPr>
                <w:rFonts w:cstheme="minorHAnsi"/>
                <w:b/>
              </w:rPr>
              <w:t>CLS001</w:t>
            </w:r>
          </w:p>
        </w:tc>
      </w:tr>
      <w:tr w:rsidR="002475C8" w:rsidRPr="00980B43" w14:paraId="1E424582" w14:textId="77777777" w:rsidTr="000A7789">
        <w:trPr>
          <w:trHeight w:val="547"/>
        </w:trPr>
        <w:tc>
          <w:tcPr>
            <w:tcW w:w="2352" w:type="dxa"/>
            <w:shd w:val="clear" w:color="auto" w:fill="F2F2F2" w:themeFill="background1" w:themeFillShade="F2"/>
          </w:tcPr>
          <w:p w14:paraId="2C903AF7" w14:textId="77777777" w:rsidR="002475C8" w:rsidRPr="00FF258E" w:rsidRDefault="002475C8" w:rsidP="00587254">
            <w:pPr>
              <w:rPr>
                <w:rFonts w:cstheme="minorHAnsi"/>
                <w:b/>
              </w:rPr>
            </w:pPr>
            <w:r w:rsidRPr="00FF258E">
              <w:rPr>
                <w:rFonts w:cstheme="minorHAnsi"/>
                <w:b/>
              </w:rPr>
              <w:t>Use case No.</w:t>
            </w:r>
          </w:p>
        </w:tc>
        <w:tc>
          <w:tcPr>
            <w:tcW w:w="2596" w:type="dxa"/>
          </w:tcPr>
          <w:p w14:paraId="3432D08D" w14:textId="33C9D59C" w:rsidR="002475C8" w:rsidRPr="00FF258E" w:rsidRDefault="002A1FAD" w:rsidP="00587254">
            <w:pPr>
              <w:rPr>
                <w:rFonts w:cstheme="minorHAnsi"/>
              </w:rPr>
            </w:pPr>
            <w:r w:rsidRPr="00FF258E">
              <w:rPr>
                <w:rFonts w:cstheme="minorHAnsi"/>
              </w:rPr>
              <w:t>CLS001</w:t>
            </w:r>
          </w:p>
        </w:tc>
        <w:tc>
          <w:tcPr>
            <w:tcW w:w="2473" w:type="dxa"/>
            <w:gridSpan w:val="2"/>
            <w:shd w:val="clear" w:color="auto" w:fill="F2F2F2" w:themeFill="background1" w:themeFillShade="F2"/>
          </w:tcPr>
          <w:p w14:paraId="1C777B41" w14:textId="77777777" w:rsidR="002475C8" w:rsidRPr="00FF258E" w:rsidRDefault="002475C8" w:rsidP="00587254">
            <w:pPr>
              <w:rPr>
                <w:rFonts w:cstheme="minorHAnsi"/>
                <w:b/>
              </w:rPr>
            </w:pPr>
            <w:r w:rsidRPr="00FF258E">
              <w:rPr>
                <w:rFonts w:cstheme="minorHAnsi"/>
                <w:b/>
              </w:rPr>
              <w:t>Use case version</w:t>
            </w:r>
          </w:p>
        </w:tc>
        <w:tc>
          <w:tcPr>
            <w:tcW w:w="1905" w:type="dxa"/>
          </w:tcPr>
          <w:p w14:paraId="2EC031C6" w14:textId="77777777" w:rsidR="002475C8" w:rsidRPr="00FF258E" w:rsidRDefault="002475C8" w:rsidP="00587254">
            <w:pPr>
              <w:rPr>
                <w:rFonts w:cstheme="minorHAnsi"/>
              </w:rPr>
            </w:pPr>
            <w:r w:rsidRPr="00FF258E">
              <w:rPr>
                <w:rFonts w:cstheme="minorHAnsi"/>
              </w:rPr>
              <w:t>2.0</w:t>
            </w:r>
          </w:p>
        </w:tc>
      </w:tr>
      <w:tr w:rsidR="002475C8" w:rsidRPr="00980B43" w14:paraId="6ABE4D8E" w14:textId="77777777" w:rsidTr="000A7789">
        <w:trPr>
          <w:trHeight w:val="547"/>
        </w:trPr>
        <w:tc>
          <w:tcPr>
            <w:tcW w:w="2352" w:type="dxa"/>
            <w:shd w:val="clear" w:color="auto" w:fill="F2F2F2" w:themeFill="background1" w:themeFillShade="F2"/>
          </w:tcPr>
          <w:p w14:paraId="6F715820" w14:textId="77777777" w:rsidR="002475C8" w:rsidRPr="00FF258E" w:rsidRDefault="002475C8" w:rsidP="00587254">
            <w:pPr>
              <w:rPr>
                <w:rFonts w:cstheme="minorHAnsi"/>
                <w:b/>
              </w:rPr>
            </w:pPr>
            <w:r w:rsidRPr="00FF258E">
              <w:rPr>
                <w:rFonts w:cstheme="minorHAnsi"/>
                <w:b/>
              </w:rPr>
              <w:t>Use case name</w:t>
            </w:r>
          </w:p>
        </w:tc>
        <w:tc>
          <w:tcPr>
            <w:tcW w:w="6974" w:type="dxa"/>
            <w:gridSpan w:val="4"/>
          </w:tcPr>
          <w:p w14:paraId="6A4EC3E6" w14:textId="21C0E1CB" w:rsidR="002475C8" w:rsidRPr="00FF258E" w:rsidRDefault="009C26EC" w:rsidP="009C26EC">
            <w:pPr>
              <w:rPr>
                <w:rFonts w:cstheme="minorHAnsi"/>
              </w:rPr>
            </w:pPr>
            <w:r w:rsidRPr="00FF258E">
              <w:rPr>
                <w:rFonts w:cstheme="minorHAnsi"/>
              </w:rPr>
              <w:t>Register</w:t>
            </w:r>
          </w:p>
        </w:tc>
      </w:tr>
      <w:tr w:rsidR="002475C8" w:rsidRPr="00980B43" w14:paraId="668D5225" w14:textId="77777777" w:rsidTr="000A7789">
        <w:trPr>
          <w:trHeight w:val="547"/>
        </w:trPr>
        <w:tc>
          <w:tcPr>
            <w:tcW w:w="2352" w:type="dxa"/>
            <w:shd w:val="clear" w:color="auto" w:fill="F2F2F2" w:themeFill="background1" w:themeFillShade="F2"/>
          </w:tcPr>
          <w:p w14:paraId="21B23C38" w14:textId="77777777" w:rsidR="002475C8" w:rsidRPr="00FF258E" w:rsidRDefault="002475C8" w:rsidP="00587254">
            <w:pPr>
              <w:rPr>
                <w:rFonts w:cstheme="minorHAnsi"/>
                <w:b/>
              </w:rPr>
            </w:pPr>
            <w:r w:rsidRPr="00FF258E">
              <w:rPr>
                <w:rFonts w:cstheme="minorHAnsi"/>
                <w:b/>
              </w:rPr>
              <w:t>Author</w:t>
            </w:r>
          </w:p>
        </w:tc>
        <w:tc>
          <w:tcPr>
            <w:tcW w:w="6974" w:type="dxa"/>
            <w:gridSpan w:val="4"/>
          </w:tcPr>
          <w:p w14:paraId="4DBCFEF1" w14:textId="568B1E00" w:rsidR="002475C8" w:rsidRPr="00FF258E" w:rsidRDefault="0095108D" w:rsidP="00587254">
            <w:pPr>
              <w:rPr>
                <w:rFonts w:cstheme="minorHAnsi"/>
              </w:rPr>
            </w:pPr>
            <w:r w:rsidRPr="00FF258E">
              <w:rPr>
                <w:rFonts w:cstheme="minorHAnsi"/>
              </w:rPr>
              <w:t>Hồ Đỗ Minh Trung</w:t>
            </w:r>
          </w:p>
        </w:tc>
      </w:tr>
      <w:tr w:rsidR="002475C8" w:rsidRPr="00980B43" w14:paraId="7BD19FAA" w14:textId="77777777" w:rsidTr="000A7789">
        <w:trPr>
          <w:trHeight w:val="547"/>
        </w:trPr>
        <w:tc>
          <w:tcPr>
            <w:tcW w:w="2352" w:type="dxa"/>
            <w:shd w:val="clear" w:color="auto" w:fill="F2F2F2" w:themeFill="background1" w:themeFillShade="F2"/>
          </w:tcPr>
          <w:p w14:paraId="5695332D" w14:textId="77777777" w:rsidR="002475C8" w:rsidRPr="00FF258E" w:rsidRDefault="002475C8" w:rsidP="00587254">
            <w:pPr>
              <w:rPr>
                <w:rFonts w:cstheme="minorHAnsi"/>
                <w:b/>
              </w:rPr>
            </w:pPr>
            <w:r w:rsidRPr="00FF258E">
              <w:rPr>
                <w:rFonts w:cstheme="minorHAnsi"/>
                <w:b/>
              </w:rPr>
              <w:t>Date</w:t>
            </w:r>
          </w:p>
        </w:tc>
        <w:tc>
          <w:tcPr>
            <w:tcW w:w="2596" w:type="dxa"/>
          </w:tcPr>
          <w:p w14:paraId="34D9281B" w14:textId="6B52E90A" w:rsidR="002475C8" w:rsidRPr="00FF258E" w:rsidRDefault="0095108D" w:rsidP="00B62964">
            <w:pPr>
              <w:tabs>
                <w:tab w:val="left" w:pos="1654"/>
              </w:tabs>
              <w:rPr>
                <w:rFonts w:cstheme="minorHAnsi"/>
              </w:rPr>
            </w:pPr>
            <w:r w:rsidRPr="00FF258E">
              <w:rPr>
                <w:rFonts w:cstheme="minorHAnsi"/>
              </w:rPr>
              <w:t>13/08</w:t>
            </w:r>
            <w:r w:rsidR="002475C8" w:rsidRPr="00FF258E">
              <w:rPr>
                <w:rFonts w:cstheme="minorHAnsi"/>
              </w:rPr>
              <w:t>/2013</w:t>
            </w:r>
            <w:r w:rsidR="00B62964" w:rsidRPr="00FF258E">
              <w:rPr>
                <w:rFonts w:cstheme="minorHAnsi"/>
              </w:rPr>
              <w:tab/>
            </w:r>
          </w:p>
        </w:tc>
        <w:tc>
          <w:tcPr>
            <w:tcW w:w="1503" w:type="dxa"/>
            <w:shd w:val="clear" w:color="auto" w:fill="F2F2F2" w:themeFill="background1" w:themeFillShade="F2"/>
          </w:tcPr>
          <w:p w14:paraId="09E456B9" w14:textId="77777777" w:rsidR="002475C8" w:rsidRPr="00FF258E" w:rsidRDefault="002475C8" w:rsidP="00587254">
            <w:pPr>
              <w:rPr>
                <w:rFonts w:cstheme="minorHAnsi"/>
                <w:b/>
              </w:rPr>
            </w:pPr>
            <w:r w:rsidRPr="00FF258E">
              <w:rPr>
                <w:rFonts w:cstheme="minorHAnsi"/>
                <w:b/>
              </w:rPr>
              <w:t>Priority</w:t>
            </w:r>
          </w:p>
        </w:tc>
        <w:tc>
          <w:tcPr>
            <w:tcW w:w="2875" w:type="dxa"/>
            <w:gridSpan w:val="2"/>
          </w:tcPr>
          <w:p w14:paraId="17DFB28E" w14:textId="7EDE5335" w:rsidR="002475C8" w:rsidRPr="00FF258E" w:rsidRDefault="008B7540" w:rsidP="00587254">
            <w:pPr>
              <w:rPr>
                <w:rFonts w:cstheme="minorHAnsi"/>
              </w:rPr>
            </w:pPr>
            <w:r w:rsidRPr="00FF258E">
              <w:rPr>
                <w:rFonts w:cstheme="minorHAnsi"/>
              </w:rPr>
              <w:t>High</w:t>
            </w:r>
          </w:p>
        </w:tc>
      </w:tr>
      <w:tr w:rsidR="002475C8" w:rsidRPr="00980B43" w14:paraId="19593435" w14:textId="77777777" w:rsidTr="000A7789">
        <w:tc>
          <w:tcPr>
            <w:tcW w:w="9326" w:type="dxa"/>
            <w:gridSpan w:val="5"/>
          </w:tcPr>
          <w:p w14:paraId="33E731CC" w14:textId="77777777" w:rsidR="002475C8" w:rsidRPr="00FF258E" w:rsidRDefault="002475C8" w:rsidP="00587254">
            <w:pPr>
              <w:rPr>
                <w:rFonts w:cstheme="minorHAnsi"/>
                <w:b/>
              </w:rPr>
            </w:pPr>
            <w:r w:rsidRPr="00FF258E">
              <w:rPr>
                <w:rFonts w:cstheme="minorHAnsi"/>
                <w:b/>
              </w:rPr>
              <w:t xml:space="preserve">Actor:  </w:t>
            </w:r>
            <w:r w:rsidRPr="00FF258E">
              <w:rPr>
                <w:rFonts w:cstheme="minorHAnsi"/>
              </w:rPr>
              <w:t>Guest</w:t>
            </w:r>
          </w:p>
          <w:p w14:paraId="476E2E75" w14:textId="77777777" w:rsidR="002475C8" w:rsidRPr="00FF258E" w:rsidRDefault="002475C8" w:rsidP="00587254">
            <w:pPr>
              <w:rPr>
                <w:rFonts w:cstheme="minorHAnsi"/>
                <w:b/>
              </w:rPr>
            </w:pPr>
            <w:r w:rsidRPr="00FF258E">
              <w:rPr>
                <w:rFonts w:cstheme="minorHAnsi"/>
                <w:b/>
              </w:rPr>
              <w:t xml:space="preserve">Summary: </w:t>
            </w:r>
          </w:p>
          <w:p w14:paraId="68F9260D" w14:textId="7530A45E" w:rsidR="002475C8" w:rsidRPr="008B7540" w:rsidRDefault="002475C8" w:rsidP="00390826">
            <w:pPr>
              <w:pStyle w:val="ListParagraph"/>
              <w:numPr>
                <w:ilvl w:val="0"/>
                <w:numId w:val="18"/>
              </w:numPr>
            </w:pPr>
            <w:r w:rsidRPr="008B7540">
              <w:t xml:space="preserve">Guest uses this use case to register account. </w:t>
            </w:r>
          </w:p>
          <w:p w14:paraId="52051FB9" w14:textId="77777777" w:rsidR="0095108D" w:rsidRPr="00FF258E" w:rsidRDefault="002475C8" w:rsidP="0095108D">
            <w:pPr>
              <w:tabs>
                <w:tab w:val="left" w:pos="1040"/>
              </w:tabs>
              <w:rPr>
                <w:rFonts w:cstheme="minorHAnsi"/>
                <w:b/>
              </w:rPr>
            </w:pPr>
            <w:r w:rsidRPr="00FF258E">
              <w:rPr>
                <w:rFonts w:cstheme="minorHAnsi"/>
                <w:b/>
              </w:rPr>
              <w:t>Goal:</w:t>
            </w:r>
            <w:r w:rsidRPr="00FF258E">
              <w:rPr>
                <w:rFonts w:cstheme="minorHAnsi"/>
                <w:b/>
              </w:rPr>
              <w:tab/>
            </w:r>
          </w:p>
          <w:p w14:paraId="5E5F53F5" w14:textId="50571316" w:rsidR="002475C8" w:rsidRPr="00FF258E" w:rsidRDefault="002475C8" w:rsidP="00390826">
            <w:pPr>
              <w:pStyle w:val="ListParagraph"/>
              <w:numPr>
                <w:ilvl w:val="0"/>
                <w:numId w:val="18"/>
              </w:numPr>
              <w:tabs>
                <w:tab w:val="left" w:pos="1040"/>
              </w:tabs>
              <w:rPr>
                <w:rFonts w:cstheme="minorHAnsi"/>
                <w:b/>
              </w:rPr>
            </w:pPr>
            <w:r w:rsidRPr="00980B43">
              <w:t>Allow guest to register account.</w:t>
            </w:r>
          </w:p>
          <w:p w14:paraId="0A24CA6E" w14:textId="77777777" w:rsidR="002475C8" w:rsidRPr="00FF258E" w:rsidRDefault="002475C8" w:rsidP="00587254">
            <w:pPr>
              <w:rPr>
                <w:rFonts w:cstheme="minorHAnsi"/>
                <w:b/>
              </w:rPr>
            </w:pPr>
            <w:r w:rsidRPr="00FF258E">
              <w:rPr>
                <w:rFonts w:cstheme="minorHAnsi"/>
                <w:b/>
              </w:rPr>
              <w:t>Triggers:</w:t>
            </w:r>
          </w:p>
          <w:p w14:paraId="1EC1F25B" w14:textId="2715BD68" w:rsidR="002475C8" w:rsidRPr="00980B43" w:rsidRDefault="002475C8" w:rsidP="00390826">
            <w:pPr>
              <w:pStyle w:val="ListParagraph"/>
              <w:numPr>
                <w:ilvl w:val="0"/>
                <w:numId w:val="18"/>
              </w:numPr>
            </w:pPr>
            <w:r w:rsidRPr="00980B43">
              <w:t>On header page, click on “</w:t>
            </w:r>
            <w:r w:rsidR="0095108D">
              <w:t>Đăng Ký</w:t>
            </w:r>
            <w:r w:rsidRPr="00980B43">
              <w:t xml:space="preserve">” link and </w:t>
            </w:r>
            <w:r w:rsidR="0095108D" w:rsidRPr="00980B43">
              <w:t>“</w:t>
            </w:r>
            <w:r w:rsidR="0095108D">
              <w:t>Đăng Ký</w:t>
            </w:r>
            <w:r w:rsidR="0095108D" w:rsidRPr="00980B43">
              <w:t xml:space="preserve">” </w:t>
            </w:r>
            <w:r w:rsidRPr="00980B43">
              <w:t>page will be showed, then in</w:t>
            </w:r>
            <w:r w:rsidR="0095108D">
              <w:t xml:space="preserve">put information and then click </w:t>
            </w:r>
            <w:r w:rsidR="0095108D" w:rsidRPr="00980B43">
              <w:t>“</w:t>
            </w:r>
            <w:r w:rsidR="0095108D">
              <w:t>Đăng Ký”</w:t>
            </w:r>
            <w:r w:rsidRPr="00980B43">
              <w:t xml:space="preserve"> button to finish.</w:t>
            </w:r>
          </w:p>
          <w:p w14:paraId="3369D711" w14:textId="77777777" w:rsidR="008B7540" w:rsidRPr="00FF258E" w:rsidRDefault="002475C8" w:rsidP="00587254">
            <w:pPr>
              <w:rPr>
                <w:rFonts w:cstheme="minorHAnsi"/>
                <w:b/>
              </w:rPr>
            </w:pPr>
            <w:r w:rsidRPr="00FF258E">
              <w:rPr>
                <w:rFonts w:cstheme="minorHAnsi"/>
                <w:b/>
              </w:rPr>
              <w:t xml:space="preserve">Preconditions: </w:t>
            </w:r>
          </w:p>
          <w:p w14:paraId="4116F18E" w14:textId="77777777" w:rsidR="002475C8" w:rsidRPr="00FF258E" w:rsidRDefault="002475C8" w:rsidP="00587254">
            <w:pPr>
              <w:rPr>
                <w:rFonts w:cstheme="minorHAnsi"/>
                <w:b/>
              </w:rPr>
            </w:pPr>
            <w:r w:rsidRPr="00FF258E">
              <w:rPr>
                <w:rFonts w:cstheme="minorHAnsi"/>
                <w:b/>
              </w:rPr>
              <w:t>Post Conditions:</w:t>
            </w:r>
          </w:p>
          <w:p w14:paraId="3EDE6F0E" w14:textId="22F64364" w:rsidR="002475C8" w:rsidRPr="008B7540" w:rsidRDefault="002475C8" w:rsidP="00390826">
            <w:pPr>
              <w:pStyle w:val="ListParagraph"/>
              <w:numPr>
                <w:ilvl w:val="0"/>
                <w:numId w:val="20"/>
              </w:numPr>
            </w:pPr>
            <w:r w:rsidRPr="00980B43">
              <w:t xml:space="preserve">Guest can register an account successfully. System will transfer to </w:t>
            </w:r>
            <w:r w:rsidR="00481D9C">
              <w:t>“Trang Chủ”</w:t>
            </w:r>
            <w:r w:rsidRPr="00980B43">
              <w:t xml:space="preserve"> page.</w:t>
            </w:r>
          </w:p>
          <w:p w14:paraId="76574120" w14:textId="77777777" w:rsidR="002475C8" w:rsidRPr="00FF258E" w:rsidRDefault="002475C8" w:rsidP="00587254">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6"/>
              <w:gridCol w:w="4286"/>
            </w:tblGrid>
            <w:tr w:rsidR="00342689" w:rsidRPr="00AA39D1" w14:paraId="00AE269D" w14:textId="77777777" w:rsidTr="008D587B">
              <w:tc>
                <w:tcPr>
                  <w:tcW w:w="4276" w:type="dxa"/>
                  <w:tcBorders>
                    <w:right w:val="single" w:sz="4" w:space="0" w:color="auto"/>
                  </w:tcBorders>
                </w:tcPr>
                <w:p w14:paraId="22FE5F3D" w14:textId="77777777" w:rsidR="00342689" w:rsidRPr="00AA39D1" w:rsidRDefault="00342689" w:rsidP="00342689">
                  <w:pPr>
                    <w:rPr>
                      <w:bCs/>
                    </w:rPr>
                  </w:pPr>
                  <w:r w:rsidRPr="00AA39D1">
                    <w:rPr>
                      <w:bCs/>
                    </w:rPr>
                    <w:t>Actors action:</w:t>
                  </w:r>
                </w:p>
                <w:p w14:paraId="13986B93" w14:textId="60FB53BB" w:rsidR="00342689" w:rsidRPr="00AA39D1" w:rsidRDefault="00342689" w:rsidP="00B71C70">
                  <w:pPr>
                    <w:pStyle w:val="ListParagraph"/>
                    <w:numPr>
                      <w:ilvl w:val="0"/>
                      <w:numId w:val="75"/>
                    </w:numPr>
                    <w:autoSpaceDE/>
                    <w:autoSpaceDN/>
                    <w:adjustRightInd/>
                    <w:spacing w:after="200" w:line="276" w:lineRule="auto"/>
                    <w:rPr>
                      <w:i/>
                    </w:rPr>
                  </w:pPr>
                  <w:r w:rsidRPr="00FF258E">
                    <w:rPr>
                      <w:rFonts w:cstheme="minorHAnsi"/>
                    </w:rPr>
                    <w:t>Click on “</w:t>
                  </w:r>
                  <w:r>
                    <w:t>Đăng Ký</w:t>
                  </w:r>
                  <w:r w:rsidRPr="00FF258E">
                    <w:rPr>
                      <w:rFonts w:cstheme="minorHAnsi"/>
                    </w:rPr>
                    <w:t>”</w:t>
                  </w:r>
                  <w:r w:rsidR="002E2D37">
                    <w:rPr>
                      <w:rFonts w:asciiTheme="majorHAnsi" w:hAnsiTheme="majorHAnsi"/>
                    </w:rPr>
                    <w:t xml:space="preserve"> </w:t>
                  </w:r>
                  <w:r w:rsidR="00DA0332" w:rsidRPr="00FF258E">
                    <w:rPr>
                      <w:rFonts w:cstheme="minorHAnsi"/>
                    </w:rPr>
                    <w:t>link</w:t>
                  </w:r>
                  <w:r w:rsidRPr="00FF258E">
                    <w:rPr>
                      <w:rFonts w:cstheme="minorHAnsi"/>
                    </w:rPr>
                    <w:t xml:space="preserve"> to request “</w:t>
                  </w:r>
                  <w:r>
                    <w:t>Đăng Ký</w:t>
                  </w:r>
                  <w:r w:rsidRPr="00FF258E">
                    <w:rPr>
                      <w:rFonts w:cstheme="minorHAnsi"/>
                    </w:rPr>
                    <w:t>” page.</w:t>
                  </w:r>
                </w:p>
              </w:tc>
              <w:tc>
                <w:tcPr>
                  <w:tcW w:w="4286" w:type="dxa"/>
                  <w:tcBorders>
                    <w:left w:val="single" w:sz="4" w:space="0" w:color="auto"/>
                  </w:tcBorders>
                </w:tcPr>
                <w:p w14:paraId="596393A8" w14:textId="77777777" w:rsidR="00342689" w:rsidRPr="00AA39D1" w:rsidRDefault="00342689" w:rsidP="00342689">
                  <w:pPr>
                    <w:rPr>
                      <w:bCs/>
                    </w:rPr>
                  </w:pPr>
                  <w:r w:rsidRPr="00AA39D1">
                    <w:rPr>
                      <w:bCs/>
                    </w:rPr>
                    <w:t>System Response:</w:t>
                  </w:r>
                </w:p>
                <w:p w14:paraId="5C248925" w14:textId="77777777" w:rsidR="00342689" w:rsidRPr="00AA39D1" w:rsidRDefault="00342689" w:rsidP="00342689">
                  <w:pPr>
                    <w:pStyle w:val="ListParagraph"/>
                    <w:autoSpaceDE/>
                    <w:autoSpaceDN/>
                    <w:adjustRightInd/>
                    <w:spacing w:after="200" w:line="276" w:lineRule="auto"/>
                    <w:ind w:left="720"/>
                    <w:rPr>
                      <w:bCs/>
                    </w:rPr>
                  </w:pPr>
                </w:p>
              </w:tc>
            </w:tr>
            <w:tr w:rsidR="00342689" w:rsidRPr="00AA39D1" w14:paraId="02590094" w14:textId="77777777" w:rsidTr="008D587B">
              <w:tc>
                <w:tcPr>
                  <w:tcW w:w="4276" w:type="dxa"/>
                  <w:tcBorders>
                    <w:right w:val="single" w:sz="4" w:space="0" w:color="auto"/>
                  </w:tcBorders>
                </w:tcPr>
                <w:p w14:paraId="340C042B" w14:textId="77777777" w:rsidR="00342689" w:rsidRPr="00AA39D1" w:rsidRDefault="00342689" w:rsidP="00342689">
                  <w:pPr>
                    <w:rPr>
                      <w:b/>
                    </w:rPr>
                  </w:pPr>
                </w:p>
              </w:tc>
              <w:tc>
                <w:tcPr>
                  <w:tcW w:w="4286" w:type="dxa"/>
                  <w:tcBorders>
                    <w:left w:val="single" w:sz="4" w:space="0" w:color="auto"/>
                  </w:tcBorders>
                </w:tcPr>
                <w:p w14:paraId="4C08A2C3" w14:textId="24CC0D0B" w:rsidR="00342689" w:rsidRPr="00AA39D1" w:rsidRDefault="00342689" w:rsidP="00B71C70">
                  <w:pPr>
                    <w:pStyle w:val="ListParagraph"/>
                    <w:numPr>
                      <w:ilvl w:val="0"/>
                      <w:numId w:val="76"/>
                    </w:numPr>
                    <w:autoSpaceDE/>
                    <w:autoSpaceDN/>
                    <w:adjustRightInd/>
                    <w:spacing w:after="200" w:line="276" w:lineRule="auto"/>
                    <w:rPr>
                      <w:bCs/>
                    </w:rPr>
                  </w:pPr>
                  <w:r w:rsidRPr="00FF258E">
                    <w:rPr>
                      <w:rFonts w:cstheme="minorHAnsi"/>
                    </w:rPr>
                    <w:t>System will response “</w:t>
                  </w:r>
                  <w:r>
                    <w:t>Đăng Ký</w:t>
                  </w:r>
                  <w:r w:rsidRPr="00FF258E">
                    <w:rPr>
                      <w:rFonts w:cstheme="minorHAnsi"/>
                    </w:rPr>
                    <w:t xml:space="preserve">” page (Please view Page </w:t>
                  </w:r>
                  <w:r w:rsidRPr="00FF258E">
                    <w:rPr>
                      <w:rFonts w:cstheme="minorHAnsi"/>
                    </w:rPr>
                    <w:lastRenderedPageBreak/>
                    <w:t>Description below for more information of this page).</w:t>
                  </w:r>
                </w:p>
              </w:tc>
            </w:tr>
            <w:tr w:rsidR="00342689" w:rsidRPr="00AA39D1" w14:paraId="790444C7" w14:textId="77777777" w:rsidTr="008D587B">
              <w:tc>
                <w:tcPr>
                  <w:tcW w:w="4276" w:type="dxa"/>
                  <w:tcBorders>
                    <w:right w:val="single" w:sz="4" w:space="0" w:color="auto"/>
                  </w:tcBorders>
                </w:tcPr>
                <w:p w14:paraId="2B77CE96" w14:textId="4AEC519D" w:rsidR="00342689" w:rsidRPr="00AA39D1" w:rsidRDefault="00342689" w:rsidP="00B71C70">
                  <w:pPr>
                    <w:pStyle w:val="ListParagraph"/>
                    <w:numPr>
                      <w:ilvl w:val="0"/>
                      <w:numId w:val="77"/>
                    </w:numPr>
                    <w:autoSpaceDE/>
                    <w:autoSpaceDN/>
                    <w:adjustRightInd/>
                    <w:spacing w:after="200" w:line="276" w:lineRule="auto"/>
                    <w:rPr>
                      <w:bCs/>
                    </w:rPr>
                  </w:pPr>
                  <w:r w:rsidRPr="00FF258E">
                    <w:rPr>
                      <w:rFonts w:cstheme="minorHAnsi"/>
                    </w:rPr>
                    <w:lastRenderedPageBreak/>
                    <w:t>Enter information into text fields</w:t>
                  </w:r>
                  <w:r>
                    <w:t>.</w:t>
                  </w:r>
                  <w:r w:rsidRPr="00FF258E">
                    <w:rPr>
                      <w:rFonts w:cstheme="minorHAnsi"/>
                    </w:rPr>
                    <w:t xml:space="preserve"> Click on “</w:t>
                  </w:r>
                  <w:r>
                    <w:t>Đăng Ký</w:t>
                  </w:r>
                  <w:r w:rsidRPr="00FF258E">
                    <w:rPr>
                      <w:rFonts w:cstheme="minorHAnsi"/>
                    </w:rPr>
                    <w:t>” button to finish. [Alternative 1]</w:t>
                  </w:r>
                </w:p>
              </w:tc>
              <w:tc>
                <w:tcPr>
                  <w:tcW w:w="4286" w:type="dxa"/>
                  <w:tcBorders>
                    <w:left w:val="single" w:sz="4" w:space="0" w:color="auto"/>
                  </w:tcBorders>
                </w:tcPr>
                <w:p w14:paraId="2E3D1967" w14:textId="77777777" w:rsidR="00342689" w:rsidRPr="00AA39D1" w:rsidRDefault="00342689" w:rsidP="00342689">
                  <w:pPr>
                    <w:rPr>
                      <w:bCs/>
                    </w:rPr>
                  </w:pPr>
                </w:p>
              </w:tc>
            </w:tr>
            <w:tr w:rsidR="00342689" w:rsidRPr="00AA39D1" w14:paraId="03F7DDB2" w14:textId="77777777" w:rsidTr="008D587B">
              <w:tc>
                <w:tcPr>
                  <w:tcW w:w="4276" w:type="dxa"/>
                  <w:tcBorders>
                    <w:right w:val="single" w:sz="4" w:space="0" w:color="auto"/>
                  </w:tcBorders>
                </w:tcPr>
                <w:p w14:paraId="33CF879F" w14:textId="77777777" w:rsidR="00342689" w:rsidRPr="00AA39D1" w:rsidRDefault="00342689" w:rsidP="00342689">
                  <w:pPr>
                    <w:rPr>
                      <w:b/>
                    </w:rPr>
                  </w:pPr>
                </w:p>
              </w:tc>
              <w:tc>
                <w:tcPr>
                  <w:tcW w:w="4286" w:type="dxa"/>
                  <w:tcBorders>
                    <w:left w:val="single" w:sz="4" w:space="0" w:color="auto"/>
                  </w:tcBorders>
                </w:tcPr>
                <w:p w14:paraId="3B92A605" w14:textId="7B7B620E" w:rsidR="00342689" w:rsidRPr="00AA39D1" w:rsidRDefault="00342689" w:rsidP="00B71C70">
                  <w:pPr>
                    <w:pStyle w:val="ListParagraph"/>
                    <w:numPr>
                      <w:ilvl w:val="0"/>
                      <w:numId w:val="78"/>
                    </w:numPr>
                    <w:autoSpaceDE/>
                    <w:autoSpaceDN/>
                    <w:adjustRightInd/>
                    <w:spacing w:after="200" w:line="276" w:lineRule="auto"/>
                    <w:rPr>
                      <w:bCs/>
                    </w:rPr>
                  </w:pPr>
                  <w:r w:rsidRPr="00FF258E">
                    <w:rPr>
                      <w:rFonts w:cstheme="minorHAnsi"/>
                    </w:rPr>
                    <w:t xml:space="preserve">System will create new account in database, user will be login </w:t>
                  </w:r>
                  <w:r w:rsidR="00860744" w:rsidRPr="00860744">
                    <w:rPr>
                      <w:rFonts w:asciiTheme="majorHAnsi" w:hAnsiTheme="majorHAnsi"/>
                    </w:rPr>
                    <w:t>automatically</w:t>
                  </w:r>
                  <w:r w:rsidR="00860744" w:rsidRPr="00FF258E">
                    <w:rPr>
                      <w:rFonts w:cstheme="minorHAnsi"/>
                    </w:rPr>
                    <w:t xml:space="preserve"> </w:t>
                  </w:r>
                  <w:r w:rsidRPr="00FF258E">
                    <w:rPr>
                      <w:rFonts w:cstheme="minorHAnsi"/>
                    </w:rPr>
                    <w:t xml:space="preserve">and system will transfer to “Trang Chủ” page </w:t>
                  </w:r>
                  <w:r w:rsidR="00DA0332" w:rsidRPr="00FF258E">
                    <w:rPr>
                      <w:rFonts w:cstheme="minorHAnsi"/>
                    </w:rPr>
                    <w:t xml:space="preserve">of </w:t>
                  </w:r>
                  <w:r w:rsidR="00431170" w:rsidRPr="00FF258E">
                    <w:rPr>
                      <w:rFonts w:cstheme="minorHAnsi"/>
                    </w:rPr>
                    <w:t>User. [</w:t>
                  </w:r>
                  <w:r w:rsidRPr="00FF258E">
                    <w:rPr>
                      <w:rFonts w:cstheme="minorHAnsi"/>
                    </w:rPr>
                    <w:t>Exception 1, 2, 3, 4]</w:t>
                  </w:r>
                  <w:r>
                    <w:rPr>
                      <w:bCs/>
                    </w:rPr>
                    <w:t>.</w:t>
                  </w:r>
                </w:p>
              </w:tc>
            </w:tr>
          </w:tbl>
          <w:p w14:paraId="3A93C682" w14:textId="77777777" w:rsidR="00342689" w:rsidRPr="00FF258E" w:rsidRDefault="00342689" w:rsidP="00587254">
            <w:pPr>
              <w:rPr>
                <w:rFonts w:cstheme="minorHAnsi"/>
                <w:b/>
              </w:rPr>
            </w:pPr>
          </w:p>
          <w:p w14:paraId="7425E921" w14:textId="77777777" w:rsidR="002475C8" w:rsidRPr="00FF258E" w:rsidRDefault="002475C8" w:rsidP="00587254">
            <w:pPr>
              <w:rPr>
                <w:rFonts w:cstheme="minorHAnsi"/>
                <w:b/>
              </w:rPr>
            </w:pPr>
          </w:p>
          <w:p w14:paraId="6D6D928B" w14:textId="77777777" w:rsidR="002475C8" w:rsidRPr="00FF258E" w:rsidRDefault="002475C8" w:rsidP="00587254">
            <w:pPr>
              <w:rPr>
                <w:rFonts w:cstheme="minorHAnsi"/>
                <w:b/>
              </w:rPr>
            </w:pPr>
            <w:r w:rsidRPr="00FF258E">
              <w:rPr>
                <w:rFonts w:cstheme="minorHAnsi"/>
                <w:b/>
              </w:rPr>
              <w:t>Alternative Scenario:</w:t>
            </w:r>
          </w:p>
          <w:tbl>
            <w:tblPr>
              <w:tblW w:w="8628" w:type="dxa"/>
              <w:tblLook w:val="04A0" w:firstRow="1" w:lastRow="0" w:firstColumn="1" w:lastColumn="0" w:noHBand="0" w:noVBand="1"/>
            </w:tblPr>
            <w:tblGrid>
              <w:gridCol w:w="4309"/>
              <w:gridCol w:w="4319"/>
            </w:tblGrid>
            <w:tr w:rsidR="00342689" w:rsidRPr="00AA39D1" w14:paraId="79B72C2D" w14:textId="77777777" w:rsidTr="00342689">
              <w:trPr>
                <w:trHeight w:val="779"/>
              </w:trPr>
              <w:tc>
                <w:tcPr>
                  <w:tcW w:w="4309" w:type="dxa"/>
                  <w:tcBorders>
                    <w:right w:val="single" w:sz="4" w:space="0" w:color="auto"/>
                  </w:tcBorders>
                </w:tcPr>
                <w:p w14:paraId="741C2E50" w14:textId="77777777" w:rsidR="00342689" w:rsidRPr="00AA39D1" w:rsidRDefault="00342689" w:rsidP="00342689">
                  <w:pPr>
                    <w:rPr>
                      <w:bCs/>
                    </w:rPr>
                  </w:pPr>
                  <w:r w:rsidRPr="00AA39D1">
                    <w:rPr>
                      <w:bCs/>
                    </w:rPr>
                    <w:t>Actors action:</w:t>
                  </w:r>
                </w:p>
                <w:p w14:paraId="78299DFB" w14:textId="414AD248" w:rsidR="00342689" w:rsidRPr="00342689" w:rsidRDefault="00342689" w:rsidP="00B71C70">
                  <w:pPr>
                    <w:pStyle w:val="ListParagraph"/>
                    <w:numPr>
                      <w:ilvl w:val="0"/>
                      <w:numId w:val="88"/>
                    </w:numPr>
                    <w:rPr>
                      <w:i/>
                    </w:rPr>
                  </w:pPr>
                  <w:r w:rsidRPr="00FF258E">
                    <w:rPr>
                      <w:rFonts w:cstheme="minorHAnsi"/>
                    </w:rPr>
                    <w:t>Click on “Đăng Nhập” link to finish</w:t>
                  </w:r>
                  <w:r>
                    <w:t>.</w:t>
                  </w:r>
                </w:p>
              </w:tc>
              <w:tc>
                <w:tcPr>
                  <w:tcW w:w="4319" w:type="dxa"/>
                  <w:tcBorders>
                    <w:left w:val="single" w:sz="4" w:space="0" w:color="auto"/>
                  </w:tcBorders>
                </w:tcPr>
                <w:p w14:paraId="6F9EAE2D" w14:textId="77777777" w:rsidR="00342689" w:rsidRPr="00AA39D1" w:rsidRDefault="00342689" w:rsidP="00342689">
                  <w:pPr>
                    <w:rPr>
                      <w:bCs/>
                    </w:rPr>
                  </w:pPr>
                  <w:r w:rsidRPr="00AA39D1">
                    <w:rPr>
                      <w:bCs/>
                    </w:rPr>
                    <w:t>System Response:</w:t>
                  </w:r>
                </w:p>
                <w:p w14:paraId="358CE843" w14:textId="77777777" w:rsidR="00342689" w:rsidRPr="00AA39D1" w:rsidRDefault="00342689" w:rsidP="00342689">
                  <w:pPr>
                    <w:pStyle w:val="ListParagraph"/>
                    <w:autoSpaceDE/>
                    <w:autoSpaceDN/>
                    <w:adjustRightInd/>
                    <w:spacing w:after="200" w:line="276" w:lineRule="auto"/>
                    <w:ind w:left="720"/>
                    <w:rPr>
                      <w:bCs/>
                    </w:rPr>
                  </w:pPr>
                </w:p>
              </w:tc>
            </w:tr>
            <w:tr w:rsidR="00342689" w:rsidRPr="00AA39D1" w14:paraId="6334C83E" w14:textId="77777777" w:rsidTr="00342689">
              <w:trPr>
                <w:trHeight w:val="399"/>
              </w:trPr>
              <w:tc>
                <w:tcPr>
                  <w:tcW w:w="4309" w:type="dxa"/>
                  <w:tcBorders>
                    <w:right w:val="single" w:sz="4" w:space="0" w:color="auto"/>
                  </w:tcBorders>
                </w:tcPr>
                <w:p w14:paraId="0326B263" w14:textId="77777777" w:rsidR="00342689" w:rsidRPr="00AA39D1" w:rsidRDefault="00342689" w:rsidP="00342689">
                  <w:pPr>
                    <w:rPr>
                      <w:b/>
                    </w:rPr>
                  </w:pPr>
                </w:p>
              </w:tc>
              <w:tc>
                <w:tcPr>
                  <w:tcW w:w="4319" w:type="dxa"/>
                  <w:tcBorders>
                    <w:left w:val="single" w:sz="4" w:space="0" w:color="auto"/>
                  </w:tcBorders>
                </w:tcPr>
                <w:p w14:paraId="7E963323" w14:textId="0EED3D2C" w:rsidR="00342689" w:rsidRPr="00342689" w:rsidRDefault="00342689" w:rsidP="00B71C70">
                  <w:pPr>
                    <w:pStyle w:val="ListParagraph"/>
                    <w:numPr>
                      <w:ilvl w:val="0"/>
                      <w:numId w:val="88"/>
                    </w:numPr>
                    <w:rPr>
                      <w:bCs/>
                    </w:rPr>
                  </w:pPr>
                  <w:r w:rsidRPr="00FF258E">
                    <w:rPr>
                      <w:rFonts w:cstheme="minorHAnsi"/>
                    </w:rPr>
                    <w:t>System will transfer to “Đăng Nhập” page</w:t>
                  </w:r>
                  <w:r>
                    <w:t>.</w:t>
                  </w:r>
                  <w:r w:rsidRPr="00342689">
                    <w:rPr>
                      <w:bCs/>
                    </w:rPr>
                    <w:t xml:space="preserve"> </w:t>
                  </w:r>
                </w:p>
              </w:tc>
            </w:tr>
          </w:tbl>
          <w:p w14:paraId="3610ACFF" w14:textId="32F4F691" w:rsidR="002475C8" w:rsidRPr="00FF258E" w:rsidRDefault="002475C8" w:rsidP="00587254">
            <w:pPr>
              <w:rPr>
                <w:rFonts w:cstheme="minorHAnsi"/>
                <w:b/>
              </w:rPr>
            </w:pPr>
          </w:p>
          <w:p w14:paraId="38C9777F" w14:textId="77777777" w:rsidR="002475C8" w:rsidRPr="00FF258E" w:rsidRDefault="002475C8" w:rsidP="00587254">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3841"/>
              <w:gridCol w:w="4073"/>
            </w:tblGrid>
            <w:tr w:rsidR="002475C8" w:rsidRPr="00980B43" w14:paraId="10B984FC" w14:textId="77777777" w:rsidTr="006E3E9C">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3FA1A35" w14:textId="2BC447BA" w:rsidR="002475C8" w:rsidRPr="00FF258E" w:rsidRDefault="00FF258E" w:rsidP="00587254">
                  <w:pPr>
                    <w:jc w:val="center"/>
                    <w:rPr>
                      <w:rFonts w:eastAsia="Calibri" w:cstheme="minorHAnsi"/>
                      <w:szCs w:val="24"/>
                    </w:rPr>
                  </w:pPr>
                  <w:r w:rsidRPr="00FF258E">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CC1947" w14:textId="77777777" w:rsidR="002475C8" w:rsidRPr="00FF258E" w:rsidRDefault="002475C8" w:rsidP="00587254">
                  <w:pPr>
                    <w:jc w:val="center"/>
                    <w:rPr>
                      <w:rFonts w:eastAsia="Calibri" w:cstheme="minorHAnsi"/>
                      <w:szCs w:val="24"/>
                    </w:rPr>
                  </w:pPr>
                  <w:r w:rsidRPr="00FF258E">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F29135" w14:textId="77777777" w:rsidR="002475C8" w:rsidRPr="00FF258E" w:rsidRDefault="002475C8" w:rsidP="00587254">
                  <w:pPr>
                    <w:jc w:val="center"/>
                    <w:rPr>
                      <w:rFonts w:eastAsia="Calibri" w:cstheme="minorHAnsi"/>
                      <w:szCs w:val="24"/>
                    </w:rPr>
                  </w:pPr>
                  <w:r w:rsidRPr="00FF258E">
                    <w:rPr>
                      <w:rFonts w:eastAsia="Calibri" w:cstheme="minorHAnsi"/>
                      <w:szCs w:val="24"/>
                    </w:rPr>
                    <w:t>System Response</w:t>
                  </w:r>
                </w:p>
              </w:tc>
            </w:tr>
            <w:tr w:rsidR="002475C8" w:rsidRPr="00980B43" w14:paraId="2A21B5C3"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82F6C26" w14:textId="77777777" w:rsidR="002475C8" w:rsidRPr="00FF258E" w:rsidRDefault="002475C8" w:rsidP="00587254">
                  <w:pPr>
                    <w:jc w:val="center"/>
                    <w:rPr>
                      <w:rFonts w:eastAsia="Calibri" w:cstheme="minorHAnsi"/>
                      <w:szCs w:val="24"/>
                    </w:rPr>
                  </w:pPr>
                  <w:r w:rsidRPr="00FF258E">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0E54B4EA" w14:textId="426A6463" w:rsidR="002475C8" w:rsidRPr="00FF258E" w:rsidRDefault="006E3E9C" w:rsidP="00587254">
                  <w:pPr>
                    <w:spacing w:after="0" w:line="240" w:lineRule="auto"/>
                    <w:rPr>
                      <w:rFonts w:eastAsia="Calibri" w:cstheme="minorHAnsi"/>
                      <w:szCs w:val="24"/>
                    </w:rPr>
                  </w:pPr>
                  <w:r w:rsidRPr="00FF258E">
                    <w:rPr>
                      <w:rFonts w:eastAsia="Calibri" w:cstheme="minorHAnsi"/>
                      <w:szCs w:val="24"/>
                    </w:rPr>
                    <w:t>Email</w:t>
                  </w:r>
                  <w:r w:rsidR="002475C8" w:rsidRPr="00FF258E">
                    <w:rPr>
                      <w:rFonts w:eastAsia="Calibri" w:cstheme="minorHAnsi"/>
                      <w:szCs w:val="24"/>
                    </w:rPr>
                    <w:t xml:space="preserve"> has existed in database</w:t>
                  </w:r>
                  <w:r w:rsidR="00C402A1" w:rsidRPr="00FF258E">
                    <w:rPr>
                      <w:rFonts w:eastAsia="Calibr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62AD36F1" w14:textId="2C6D4E79" w:rsidR="002475C8" w:rsidRPr="00FF258E" w:rsidRDefault="002475C8" w:rsidP="00C402A1">
                  <w:pPr>
                    <w:spacing w:after="0" w:line="240" w:lineRule="auto"/>
                    <w:rPr>
                      <w:rFonts w:eastAsia="Calibri" w:cstheme="minorHAnsi"/>
                      <w:szCs w:val="24"/>
                    </w:rPr>
                  </w:pPr>
                  <w:r w:rsidRPr="00FF258E">
                    <w:rPr>
                      <w:rFonts w:eastAsia="Calibri" w:cstheme="minorHAnsi"/>
                      <w:szCs w:val="24"/>
                    </w:rPr>
                    <w:t>Display error message: “</w:t>
                  </w:r>
                  <w:r w:rsidR="00C402A1" w:rsidRPr="00FF258E">
                    <w:rPr>
                      <w:rFonts w:eastAsia="Calibri" w:cstheme="minorHAnsi"/>
                      <w:szCs w:val="24"/>
                    </w:rPr>
                    <w:t>Email đã tồn tại. Xin sử dụng một email khác.</w:t>
                  </w:r>
                  <w:r w:rsidRPr="00FF258E">
                    <w:rPr>
                      <w:rFonts w:eastAsia="Calibri" w:cstheme="minorHAnsi"/>
                      <w:szCs w:val="24"/>
                    </w:rPr>
                    <w:t>”</w:t>
                  </w:r>
                </w:p>
              </w:tc>
            </w:tr>
            <w:tr w:rsidR="002475C8" w:rsidRPr="00980B43" w14:paraId="76C5F0BE"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6A46B721" w14:textId="77777777" w:rsidR="002475C8" w:rsidRPr="00FF258E" w:rsidRDefault="002475C8" w:rsidP="00587254">
                  <w:pPr>
                    <w:jc w:val="center"/>
                    <w:rPr>
                      <w:rFonts w:eastAsia="Calibri" w:cstheme="minorHAnsi"/>
                      <w:szCs w:val="24"/>
                    </w:rPr>
                  </w:pPr>
                  <w:r w:rsidRPr="00FF258E">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35EC5D28" w14:textId="7ABB214B" w:rsidR="002475C8" w:rsidRPr="00FF258E" w:rsidRDefault="006E3E9C" w:rsidP="00587254">
                  <w:pPr>
                    <w:rPr>
                      <w:rFonts w:eastAsia="Calibri" w:cstheme="minorHAnsi"/>
                      <w:szCs w:val="24"/>
                    </w:rPr>
                  </w:pPr>
                  <w:r w:rsidRPr="00FF258E">
                    <w:rPr>
                      <w:rFonts w:eastAsia="Calibri" w:cstheme="minorHAnsi"/>
                      <w:szCs w:val="24"/>
                    </w:rPr>
                    <w:t>Input not a valid information in Email’s textbox</w:t>
                  </w:r>
                  <w:r w:rsidR="00C402A1" w:rsidRPr="00FF258E">
                    <w:rPr>
                      <w:rFonts w:eastAsia="Calibr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47BE9E26" w14:textId="7651FDA8" w:rsidR="002475C8" w:rsidRPr="00FF258E" w:rsidRDefault="006E3E9C" w:rsidP="00C402A1">
                  <w:pPr>
                    <w:spacing w:after="0" w:line="240" w:lineRule="auto"/>
                    <w:rPr>
                      <w:rFonts w:eastAsia="Calibri" w:cstheme="minorHAnsi"/>
                      <w:szCs w:val="24"/>
                    </w:rPr>
                  </w:pPr>
                  <w:r w:rsidRPr="00FF258E">
                    <w:rPr>
                      <w:rFonts w:eastAsia="Calibri" w:cstheme="minorHAnsi"/>
                      <w:szCs w:val="24"/>
                    </w:rPr>
                    <w:t>Display error message: “</w:t>
                  </w:r>
                  <w:r w:rsidR="00C402A1" w:rsidRPr="00FF258E">
                    <w:rPr>
                      <w:rFonts w:eastAsia="Calibri" w:cstheme="minorHAnsi"/>
                      <w:szCs w:val="24"/>
                    </w:rPr>
                    <w:t>Email không hợp lệ</w:t>
                  </w:r>
                  <w:r w:rsidRPr="00FF258E">
                    <w:rPr>
                      <w:rFonts w:eastAsia="Calibri" w:cstheme="minorHAnsi"/>
                      <w:szCs w:val="24"/>
                    </w:rPr>
                    <w:t>”</w:t>
                  </w:r>
                  <w:r w:rsidR="00C402A1" w:rsidRPr="00FF258E">
                    <w:rPr>
                      <w:rFonts w:eastAsia="Calibri" w:cstheme="minorHAnsi"/>
                      <w:szCs w:val="24"/>
                    </w:rPr>
                    <w:t>.</w:t>
                  </w:r>
                </w:p>
              </w:tc>
            </w:tr>
            <w:tr w:rsidR="002475C8" w:rsidRPr="00980B43" w14:paraId="484AB4C2"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22B19A2B" w14:textId="77777777" w:rsidR="002475C8" w:rsidRPr="00FF258E" w:rsidRDefault="002475C8" w:rsidP="00587254">
                  <w:pPr>
                    <w:jc w:val="center"/>
                    <w:rPr>
                      <w:rFonts w:eastAsia="Calibri" w:cstheme="minorHAnsi"/>
                      <w:szCs w:val="24"/>
                    </w:rPr>
                  </w:pPr>
                  <w:r w:rsidRPr="00FF258E">
                    <w:rPr>
                      <w:rFonts w:eastAsia="Calibri" w:cstheme="minorHAnsi"/>
                      <w:szCs w:val="24"/>
                    </w:rPr>
                    <w:t>3</w:t>
                  </w:r>
                </w:p>
              </w:tc>
              <w:tc>
                <w:tcPr>
                  <w:tcW w:w="4088" w:type="dxa"/>
                  <w:tcBorders>
                    <w:top w:val="single" w:sz="4" w:space="0" w:color="auto"/>
                    <w:left w:val="single" w:sz="4" w:space="0" w:color="auto"/>
                    <w:bottom w:val="single" w:sz="4" w:space="0" w:color="auto"/>
                    <w:right w:val="single" w:sz="4" w:space="0" w:color="auto"/>
                  </w:tcBorders>
                </w:tcPr>
                <w:p w14:paraId="127421E4" w14:textId="469233B0" w:rsidR="002475C8" w:rsidRPr="00FF258E" w:rsidRDefault="002475C8" w:rsidP="00587254">
                  <w:pPr>
                    <w:rPr>
                      <w:rFonts w:eastAsia="Calibri" w:cstheme="minorHAnsi"/>
                      <w:szCs w:val="24"/>
                    </w:rPr>
                  </w:pPr>
                  <w:r w:rsidRPr="00FF258E">
                    <w:rPr>
                      <w:rFonts w:eastAsia="Calibri" w:cstheme="minorHAnsi"/>
                      <w:szCs w:val="24"/>
                    </w:rPr>
                    <w:t>Passwor</w:t>
                  </w:r>
                  <w:r w:rsidR="006E3E9C" w:rsidRPr="00FF258E">
                    <w:rPr>
                      <w:rFonts w:eastAsia="Calibri" w:cstheme="minorHAnsi"/>
                      <w:szCs w:val="24"/>
                    </w:rPr>
                    <w:t>d’s length is not in range: [6</w:t>
                  </w:r>
                  <w:r w:rsidR="00C402A1" w:rsidRPr="00FF258E">
                    <w:rPr>
                      <w:rFonts w:eastAsia="Calibri" w:cstheme="minorHAnsi"/>
                      <w:szCs w:val="24"/>
                    </w:rPr>
                    <w:t>, 50</w:t>
                  </w:r>
                  <w:r w:rsidRPr="00FF258E">
                    <w:rPr>
                      <w:rFonts w:eastAsia="Calibri" w:cstheme="minorHAnsi"/>
                      <w:szCs w:val="24"/>
                    </w:rPr>
                    <w:t>]</w:t>
                  </w:r>
                  <w:r w:rsidR="00C402A1" w:rsidRPr="00FF258E">
                    <w:rPr>
                      <w:rFonts w:eastAsia="Calibr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0C44D922" w14:textId="1C3B9BD0" w:rsidR="002475C8" w:rsidRPr="00FF258E" w:rsidRDefault="002475C8" w:rsidP="00C402A1">
                  <w:pPr>
                    <w:spacing w:after="0" w:line="240" w:lineRule="auto"/>
                    <w:rPr>
                      <w:rFonts w:eastAsia="Calibri" w:cstheme="minorHAnsi"/>
                      <w:szCs w:val="24"/>
                    </w:rPr>
                  </w:pPr>
                  <w:r w:rsidRPr="00FF258E">
                    <w:rPr>
                      <w:rFonts w:eastAsia="Calibri" w:cstheme="minorHAnsi"/>
                      <w:szCs w:val="24"/>
                    </w:rPr>
                    <w:t>Display error message: “</w:t>
                  </w:r>
                  <w:r w:rsidR="00C402A1" w:rsidRPr="00FF258E">
                    <w:rPr>
                      <w:rFonts w:eastAsia="Calibri" w:cstheme="minorHAnsi"/>
                      <w:szCs w:val="24"/>
                    </w:rPr>
                    <w:t>Mật khẩu phải từ 6 ký tự</w:t>
                  </w:r>
                  <w:r w:rsidRPr="00FF258E">
                    <w:rPr>
                      <w:rFonts w:eastAsia="Calibri" w:cstheme="minorHAnsi"/>
                      <w:szCs w:val="24"/>
                    </w:rPr>
                    <w:t>”</w:t>
                  </w:r>
                  <w:r w:rsidR="00C402A1" w:rsidRPr="00FF258E">
                    <w:rPr>
                      <w:rFonts w:eastAsia="Calibri" w:cstheme="minorHAnsi"/>
                      <w:szCs w:val="24"/>
                    </w:rPr>
                    <w:t>.</w:t>
                  </w:r>
                </w:p>
              </w:tc>
            </w:tr>
            <w:tr w:rsidR="002B3798" w:rsidRPr="00980B43" w14:paraId="73998FCC"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75055449" w14:textId="15968978" w:rsidR="002B3798" w:rsidRPr="00FF258E" w:rsidRDefault="002B3798" w:rsidP="002B3798">
                  <w:pPr>
                    <w:jc w:val="center"/>
                    <w:rPr>
                      <w:rFonts w:eastAsia="Calibri" w:cstheme="minorHAnsi"/>
                      <w:szCs w:val="24"/>
                    </w:rPr>
                  </w:pPr>
                  <w:r w:rsidRPr="00FF258E">
                    <w:rPr>
                      <w:rFonts w:eastAsia="Calibri" w:cstheme="minorHAnsi"/>
                      <w:szCs w:val="24"/>
                    </w:rPr>
                    <w:t>4</w:t>
                  </w:r>
                </w:p>
              </w:tc>
              <w:tc>
                <w:tcPr>
                  <w:tcW w:w="4088" w:type="dxa"/>
                  <w:tcBorders>
                    <w:top w:val="single" w:sz="4" w:space="0" w:color="auto"/>
                    <w:left w:val="single" w:sz="4" w:space="0" w:color="auto"/>
                    <w:bottom w:val="single" w:sz="4" w:space="0" w:color="auto"/>
                    <w:right w:val="single" w:sz="4" w:space="0" w:color="auto"/>
                  </w:tcBorders>
                </w:tcPr>
                <w:p w14:paraId="687F5E3E" w14:textId="246CA7D0" w:rsidR="002B3798" w:rsidRPr="00FF258E" w:rsidRDefault="002B3798" w:rsidP="002B3798">
                  <w:pPr>
                    <w:rPr>
                      <w:rFonts w:eastAsia="Calibri" w:cstheme="minorHAnsi"/>
                      <w:szCs w:val="24"/>
                    </w:rPr>
                  </w:pPr>
                  <w:r w:rsidRPr="00FF258E">
                    <w:rPr>
                      <w:rFonts w:eastAsia="Calibri" w:cstheme="minorHAnsi"/>
                      <w:szCs w:val="24"/>
                    </w:rPr>
                    <w:t>Input confirm password information different with password</w:t>
                  </w:r>
                  <w:r w:rsidR="00C402A1" w:rsidRPr="00FF258E">
                    <w:rPr>
                      <w:rFonts w:eastAsia="Calibr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794F55C0" w14:textId="3464FFBC" w:rsidR="002B3798" w:rsidRPr="00FF258E" w:rsidRDefault="002B3798" w:rsidP="00C402A1">
                  <w:pPr>
                    <w:spacing w:after="0" w:line="240" w:lineRule="auto"/>
                    <w:rPr>
                      <w:rFonts w:eastAsia="Calibri" w:cstheme="minorHAnsi"/>
                      <w:szCs w:val="24"/>
                    </w:rPr>
                  </w:pPr>
                  <w:r w:rsidRPr="00FF258E">
                    <w:rPr>
                      <w:rFonts w:eastAsia="Calibri" w:cstheme="minorHAnsi"/>
                      <w:szCs w:val="24"/>
                    </w:rPr>
                    <w:t>Display error message: “</w:t>
                  </w:r>
                  <w:r w:rsidR="00C402A1" w:rsidRPr="00FF258E">
                    <w:rPr>
                      <w:rFonts w:eastAsia="Calibri" w:cstheme="minorHAnsi"/>
                      <w:szCs w:val="24"/>
                    </w:rPr>
                    <w:t>Xác nhận mật khẩu sai. Xin nhập lại</w:t>
                  </w:r>
                  <w:r w:rsidRPr="00FF258E">
                    <w:rPr>
                      <w:rFonts w:eastAsia="Calibri" w:cstheme="minorHAnsi"/>
                      <w:szCs w:val="24"/>
                    </w:rPr>
                    <w:t>”</w:t>
                  </w:r>
                  <w:r w:rsidR="00C402A1" w:rsidRPr="00FF258E">
                    <w:rPr>
                      <w:rFonts w:eastAsia="Calibri" w:cstheme="minorHAnsi"/>
                      <w:szCs w:val="24"/>
                    </w:rPr>
                    <w:t>.</w:t>
                  </w:r>
                </w:p>
              </w:tc>
            </w:tr>
            <w:tr w:rsidR="00C402A1" w:rsidRPr="00980B43" w14:paraId="58D689F0" w14:textId="77777777" w:rsidTr="006E3E9C">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093F286" w14:textId="0C7D288A" w:rsidR="00C402A1" w:rsidRPr="00FF258E" w:rsidRDefault="00C402A1" w:rsidP="002B3798">
                  <w:pPr>
                    <w:jc w:val="center"/>
                    <w:rPr>
                      <w:rFonts w:eastAsia="Calibri" w:cstheme="minorHAnsi"/>
                      <w:szCs w:val="24"/>
                    </w:rPr>
                  </w:pPr>
                  <w:r w:rsidRPr="00FF258E">
                    <w:rPr>
                      <w:rFonts w:eastAsia="Calibri" w:cstheme="minorHAnsi"/>
                      <w:szCs w:val="24"/>
                    </w:rPr>
                    <w:t>5</w:t>
                  </w:r>
                </w:p>
              </w:tc>
              <w:tc>
                <w:tcPr>
                  <w:tcW w:w="4088" w:type="dxa"/>
                  <w:tcBorders>
                    <w:top w:val="single" w:sz="4" w:space="0" w:color="auto"/>
                    <w:left w:val="single" w:sz="4" w:space="0" w:color="auto"/>
                    <w:bottom w:val="single" w:sz="4" w:space="0" w:color="auto"/>
                    <w:right w:val="single" w:sz="4" w:space="0" w:color="auto"/>
                  </w:tcBorders>
                </w:tcPr>
                <w:p w14:paraId="06CBD766" w14:textId="5104FC12" w:rsidR="00C402A1" w:rsidRPr="00FF258E" w:rsidRDefault="00C402A1" w:rsidP="00C402A1">
                  <w:pPr>
                    <w:rPr>
                      <w:rFonts w:eastAsia="Calibri" w:cstheme="minorHAnsi"/>
                      <w:szCs w:val="24"/>
                    </w:rPr>
                  </w:pPr>
                  <w:r w:rsidRPr="00FF258E">
                    <w:rPr>
                      <w:rFonts w:eastAsia="Calibri" w:cstheme="minorHAnsi"/>
                      <w:szCs w:val="24"/>
                    </w:rPr>
                    <w:t xml:space="preserve">Input wrong sum of 2 number in </w:t>
                  </w:r>
                  <w:r>
                    <w:rPr>
                      <w:rFonts w:asciiTheme="majorHAnsi" w:eastAsia="Calibri" w:hAnsiTheme="majorHAnsi" w:cstheme="minorHAnsi"/>
                      <w:szCs w:val="24"/>
                    </w:rPr>
                    <w:t>cap</w:t>
                  </w:r>
                  <w:r w:rsidR="00330354">
                    <w:rPr>
                      <w:rFonts w:asciiTheme="majorHAnsi" w:eastAsia="Calibri" w:hAnsiTheme="majorHAnsi" w:cstheme="minorHAnsi"/>
                      <w:szCs w:val="24"/>
                    </w:rPr>
                    <w:t>t</w:t>
                  </w:r>
                  <w:r>
                    <w:rPr>
                      <w:rFonts w:asciiTheme="majorHAnsi" w:eastAsia="Calibri" w:hAnsiTheme="majorHAnsi" w:cstheme="minorHAnsi"/>
                      <w:szCs w:val="24"/>
                    </w:rPr>
                    <w:t>cha</w:t>
                  </w:r>
                  <w:r w:rsidRPr="00FF258E">
                    <w:rPr>
                      <w:rFonts w:eastAsia="Calibri" w:cstheme="minorHAnsi"/>
                      <w:szCs w:val="24"/>
                    </w:rPr>
                    <w:t xml:space="preserve"> image.</w:t>
                  </w:r>
                </w:p>
              </w:tc>
              <w:tc>
                <w:tcPr>
                  <w:tcW w:w="4366" w:type="dxa"/>
                  <w:tcBorders>
                    <w:top w:val="single" w:sz="4" w:space="0" w:color="auto"/>
                    <w:left w:val="single" w:sz="4" w:space="0" w:color="auto"/>
                    <w:bottom w:val="single" w:sz="4" w:space="0" w:color="auto"/>
                    <w:right w:val="single" w:sz="4" w:space="0" w:color="auto"/>
                  </w:tcBorders>
                </w:tcPr>
                <w:p w14:paraId="551319ED" w14:textId="28DA8B4F" w:rsidR="00C402A1" w:rsidRPr="00FF258E" w:rsidRDefault="00C402A1" w:rsidP="00C402A1">
                  <w:pPr>
                    <w:spacing w:after="0" w:line="240" w:lineRule="auto"/>
                    <w:rPr>
                      <w:rFonts w:eastAsia="Calibri" w:cstheme="minorHAnsi"/>
                      <w:szCs w:val="24"/>
                    </w:rPr>
                  </w:pPr>
                  <w:r w:rsidRPr="00FF258E">
                    <w:rPr>
                      <w:rFonts w:eastAsia="Calibri" w:cstheme="minorHAnsi"/>
                      <w:szCs w:val="24"/>
                    </w:rPr>
                    <w:t>Display error message: “Tổng 2 số không đúng, xin nhập lại”.</w:t>
                  </w:r>
                </w:p>
              </w:tc>
            </w:tr>
          </w:tbl>
          <w:p w14:paraId="5011D6BF" w14:textId="77777777" w:rsidR="002475C8" w:rsidRPr="00FF258E" w:rsidRDefault="002475C8" w:rsidP="00587254">
            <w:pPr>
              <w:rPr>
                <w:rFonts w:cstheme="minorHAnsi"/>
              </w:rPr>
            </w:pPr>
          </w:p>
          <w:p w14:paraId="57683C8B" w14:textId="56FBC66F" w:rsidR="002475C8" w:rsidRPr="00FF258E" w:rsidRDefault="002475C8" w:rsidP="00587254">
            <w:pPr>
              <w:rPr>
                <w:rFonts w:cstheme="minorHAnsi"/>
                <w:b/>
              </w:rPr>
            </w:pPr>
            <w:r w:rsidRPr="00FF258E">
              <w:rPr>
                <w:rFonts w:cstheme="minorHAnsi"/>
                <w:b/>
              </w:rPr>
              <w:t>Relationships:</w:t>
            </w:r>
          </w:p>
          <w:p w14:paraId="5D53128E" w14:textId="0EA8E02D" w:rsidR="00B3352A" w:rsidRPr="000B6567" w:rsidRDefault="00B3352A" w:rsidP="00390826">
            <w:pPr>
              <w:pStyle w:val="ListParagraph"/>
              <w:numPr>
                <w:ilvl w:val="0"/>
                <w:numId w:val="20"/>
              </w:numPr>
            </w:pPr>
            <w:r w:rsidRPr="000B6567">
              <w:t>Login by CLS Account.</w:t>
            </w:r>
          </w:p>
          <w:p w14:paraId="357D7640" w14:textId="2CB90760" w:rsidR="002475C8" w:rsidRPr="00FF258E" w:rsidRDefault="00BE1C68" w:rsidP="00587254">
            <w:pPr>
              <w:rPr>
                <w:rFonts w:cstheme="minorHAnsi"/>
                <w:b/>
              </w:rPr>
            </w:pPr>
            <w:r w:rsidRPr="00FF258E">
              <w:rPr>
                <w:rFonts w:cstheme="minorHAnsi"/>
                <w:b/>
              </w:rPr>
              <w:t>Business Rules:</w:t>
            </w:r>
          </w:p>
          <w:p w14:paraId="292E3C0F" w14:textId="77777777" w:rsidR="002475C8" w:rsidRPr="00FF258E" w:rsidRDefault="002475C8" w:rsidP="00587254">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7"/>
              <w:gridCol w:w="4741"/>
              <w:gridCol w:w="1504"/>
            </w:tblGrid>
            <w:tr w:rsidR="002475C8" w:rsidRPr="00980B43" w14:paraId="63C2519E" w14:textId="77777777" w:rsidTr="00FF258E">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C2D7E0" w14:textId="77777777" w:rsidR="002475C8" w:rsidRPr="00FF258E" w:rsidRDefault="002475C8" w:rsidP="00587254">
                  <w:pPr>
                    <w:rPr>
                      <w:rFonts w:eastAsia="Calibri" w:cstheme="minorHAnsi"/>
                      <w:szCs w:val="24"/>
                    </w:rPr>
                  </w:pPr>
                  <w:r w:rsidRPr="00FF258E">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E090B4" w14:textId="77777777" w:rsidR="002475C8" w:rsidRPr="00FF258E" w:rsidRDefault="002475C8"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1C2B9F" w14:textId="77777777" w:rsidR="002475C8" w:rsidRPr="00FF258E" w:rsidRDefault="002475C8" w:rsidP="00587254">
                  <w:pPr>
                    <w:rPr>
                      <w:rFonts w:eastAsia="Calibri" w:cstheme="minorHAnsi"/>
                      <w:szCs w:val="24"/>
                    </w:rPr>
                  </w:pPr>
                  <w:r w:rsidRPr="00B024E0">
                    <w:rPr>
                      <w:rFonts w:eastAsia="Calibri" w:cstheme="minorHAnsi"/>
                      <w:szCs w:val="24"/>
                    </w:rPr>
                    <w:t>Required</w:t>
                  </w:r>
                </w:p>
              </w:tc>
            </w:tr>
            <w:tr w:rsidR="00C402A1" w:rsidRPr="00980B43" w14:paraId="636A902C" w14:textId="77777777" w:rsidTr="00FF258E">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3CD029D0" w14:textId="7F64BCDA" w:rsidR="00C402A1" w:rsidRPr="00FF258E" w:rsidRDefault="007718EC" w:rsidP="00C402A1">
                  <w:pPr>
                    <w:rPr>
                      <w:rFonts w:eastAsia="Calibri" w:cstheme="minorHAnsi"/>
                      <w:szCs w:val="24"/>
                    </w:rPr>
                  </w:pPr>
                  <w:r>
                    <w:rPr>
                      <w:rFonts w:asciiTheme="majorHAnsi" w:eastAsia="Calibri" w:hAnsiTheme="majorHAnsi" w:cstheme="minorHAnsi"/>
                      <w:szCs w:val="24"/>
                    </w:rPr>
                    <w:lastRenderedPageBreak/>
                    <w:t>Name</w:t>
                  </w:r>
                  <w:r w:rsidR="00C402A1">
                    <w:rPr>
                      <w:rFonts w:asciiTheme="majorHAnsi" w:eastAsia="Calibri" w:hAnsiTheme="majorHAnsi" w:cstheme="minorHAnsi"/>
                      <w:szCs w:val="24"/>
                    </w:rPr>
                    <w:t xml:space="preserve"> </w:t>
                  </w:r>
                </w:p>
              </w:tc>
              <w:tc>
                <w:tcPr>
                  <w:tcW w:w="5112" w:type="dxa"/>
                  <w:tcBorders>
                    <w:top w:val="single" w:sz="4" w:space="0" w:color="auto"/>
                    <w:left w:val="single" w:sz="4" w:space="0" w:color="auto"/>
                    <w:bottom w:val="single" w:sz="4" w:space="0" w:color="auto"/>
                    <w:right w:val="single" w:sz="4" w:space="0" w:color="auto"/>
                  </w:tcBorders>
                </w:tcPr>
                <w:p w14:paraId="5A3B0EE1" w14:textId="77777777" w:rsidR="00C402A1" w:rsidRPr="00FF258E" w:rsidRDefault="00C402A1" w:rsidP="00C402A1">
                  <w:pPr>
                    <w:spacing w:after="0" w:line="240" w:lineRule="auto"/>
                    <w:rPr>
                      <w:rFonts w:cstheme="minorHAnsi"/>
                    </w:rPr>
                  </w:pPr>
                  <w:r w:rsidRPr="00FF258E">
                    <w:rPr>
                      <w:rFonts w:cstheme="minorHAnsi"/>
                    </w:rPr>
                    <w:t>Textbox.</w:t>
                  </w:r>
                </w:p>
                <w:p w14:paraId="26B6A70E" w14:textId="77777777" w:rsidR="00C402A1" w:rsidRPr="00FF258E" w:rsidRDefault="00C402A1" w:rsidP="00C402A1">
                  <w:pPr>
                    <w:spacing w:after="0" w:line="240" w:lineRule="auto"/>
                    <w:rPr>
                      <w:rFonts w:cstheme="minorHAnsi"/>
                    </w:rPr>
                  </w:pPr>
                  <w:r w:rsidRPr="00FF258E">
                    <w:rPr>
                      <w:rFonts w:cstheme="minorHAnsi"/>
                    </w:rPr>
                    <w:t>Min length: 1.</w:t>
                  </w:r>
                </w:p>
                <w:p w14:paraId="18E0DBB8" w14:textId="48338B58" w:rsidR="00C402A1" w:rsidRPr="00FF258E" w:rsidRDefault="00C402A1" w:rsidP="00C402A1">
                  <w:pPr>
                    <w:spacing w:after="0" w:line="240" w:lineRule="auto"/>
                    <w:rPr>
                      <w:rFonts w:cstheme="minorHAnsi"/>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0559DC71" w14:textId="7C757ED7" w:rsidR="00C402A1" w:rsidRPr="00FF258E" w:rsidRDefault="00C402A1" w:rsidP="009C26EC">
                  <w:pPr>
                    <w:spacing w:after="0" w:line="240" w:lineRule="auto"/>
                    <w:jc w:val="center"/>
                    <w:rPr>
                      <w:rFonts w:eastAsia="Calibri" w:cstheme="minorHAnsi"/>
                      <w:szCs w:val="24"/>
                    </w:rPr>
                  </w:pPr>
                  <w:r w:rsidRPr="00FF258E">
                    <w:rPr>
                      <w:rFonts w:eastAsia="Calibri" w:cstheme="minorHAnsi"/>
                      <w:szCs w:val="24"/>
                    </w:rPr>
                    <w:t>No</w:t>
                  </w:r>
                </w:p>
              </w:tc>
            </w:tr>
            <w:tr w:rsidR="009C26EC" w:rsidRPr="00980B43" w14:paraId="26662AE1" w14:textId="77777777" w:rsidTr="00FF258E">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1A9E3DE4" w14:textId="411EC0AA" w:rsidR="009C26EC" w:rsidRPr="00FF258E" w:rsidRDefault="009C26EC" w:rsidP="009C26EC">
                  <w:pPr>
                    <w:rPr>
                      <w:rFonts w:eastAsia="Calibri" w:cstheme="minorHAnsi"/>
                      <w:szCs w:val="24"/>
                    </w:rPr>
                  </w:pPr>
                  <w:r w:rsidRPr="00FF258E">
                    <w:rPr>
                      <w:rFonts w:eastAsia="Calibri" w:cstheme="minorHAnsi"/>
                      <w:szCs w:val="24"/>
                    </w:rPr>
                    <w:t>Email</w:t>
                  </w:r>
                </w:p>
              </w:tc>
              <w:tc>
                <w:tcPr>
                  <w:tcW w:w="5112" w:type="dxa"/>
                  <w:tcBorders>
                    <w:top w:val="single" w:sz="4" w:space="0" w:color="auto"/>
                    <w:left w:val="single" w:sz="4" w:space="0" w:color="auto"/>
                    <w:bottom w:val="single" w:sz="4" w:space="0" w:color="auto"/>
                    <w:right w:val="single" w:sz="4" w:space="0" w:color="auto"/>
                  </w:tcBorders>
                </w:tcPr>
                <w:p w14:paraId="43B905BC" w14:textId="77777777" w:rsidR="009C26EC" w:rsidRPr="00FF258E" w:rsidRDefault="009C26EC" w:rsidP="009C26EC">
                  <w:pPr>
                    <w:spacing w:after="0" w:line="240" w:lineRule="auto"/>
                    <w:rPr>
                      <w:rFonts w:cstheme="minorHAnsi"/>
                    </w:rPr>
                  </w:pPr>
                  <w:r w:rsidRPr="00FF258E">
                    <w:rPr>
                      <w:rFonts w:cstheme="minorHAnsi"/>
                    </w:rPr>
                    <w:t>Textbox.</w:t>
                  </w:r>
                </w:p>
                <w:p w14:paraId="2C1DC6BA" w14:textId="77777777" w:rsidR="009C26EC" w:rsidRPr="00FF258E" w:rsidRDefault="009C26EC" w:rsidP="009C26EC">
                  <w:pPr>
                    <w:spacing w:after="0" w:line="240" w:lineRule="auto"/>
                    <w:rPr>
                      <w:rFonts w:cstheme="minorHAnsi"/>
                    </w:rPr>
                  </w:pPr>
                  <w:r w:rsidRPr="00FF258E">
                    <w:rPr>
                      <w:rFonts w:cstheme="minorHAnsi"/>
                    </w:rPr>
                    <w:t>Min length: 1.</w:t>
                  </w:r>
                </w:p>
                <w:p w14:paraId="0D5DA7B6" w14:textId="100E1BC3" w:rsidR="009C26EC" w:rsidRPr="00FF258E" w:rsidRDefault="009C26EC" w:rsidP="009C26EC">
                  <w:pPr>
                    <w:rPr>
                      <w:rFonts w:eastAsia="Calibri" w:cstheme="minorHAnsi"/>
                      <w:szCs w:val="24"/>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5CF7B84C" w14:textId="77777777" w:rsidR="009C26EC" w:rsidRPr="00FF258E" w:rsidRDefault="009C26EC" w:rsidP="009C26EC">
                  <w:pPr>
                    <w:spacing w:after="0" w:line="240" w:lineRule="auto"/>
                    <w:jc w:val="center"/>
                    <w:rPr>
                      <w:rFonts w:eastAsia="Calibri" w:cstheme="minorHAnsi"/>
                      <w:szCs w:val="24"/>
                    </w:rPr>
                  </w:pPr>
                  <w:r w:rsidRPr="00FF258E">
                    <w:rPr>
                      <w:rFonts w:eastAsia="Calibri" w:cstheme="minorHAnsi"/>
                      <w:szCs w:val="24"/>
                    </w:rPr>
                    <w:t>Yes</w:t>
                  </w:r>
                </w:p>
              </w:tc>
            </w:tr>
            <w:tr w:rsidR="009C26EC" w:rsidRPr="00980B43" w14:paraId="27263CA7"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887C976" w14:textId="37D192DC" w:rsidR="009C26EC" w:rsidRPr="00FF258E" w:rsidRDefault="007718EC" w:rsidP="009C26EC">
                  <w:pPr>
                    <w:rPr>
                      <w:rFonts w:eastAsia="Calibri" w:cstheme="minorHAnsi"/>
                      <w:szCs w:val="24"/>
                    </w:rPr>
                  </w:pPr>
                  <w:r>
                    <w:rPr>
                      <w:rFonts w:asciiTheme="majorHAnsi" w:eastAsia="Calibri" w:hAnsiTheme="majorHAnsi" w:cstheme="minorHAnsi"/>
                      <w:szCs w:val="24"/>
                    </w:rPr>
                    <w:t>Password</w:t>
                  </w:r>
                </w:p>
              </w:tc>
              <w:tc>
                <w:tcPr>
                  <w:tcW w:w="5112" w:type="dxa"/>
                  <w:tcBorders>
                    <w:top w:val="single" w:sz="4" w:space="0" w:color="auto"/>
                    <w:left w:val="single" w:sz="4" w:space="0" w:color="auto"/>
                    <w:bottom w:val="single" w:sz="4" w:space="0" w:color="auto"/>
                    <w:right w:val="single" w:sz="4" w:space="0" w:color="auto"/>
                  </w:tcBorders>
                </w:tcPr>
                <w:p w14:paraId="4C4897E5" w14:textId="77777777" w:rsidR="009C26EC" w:rsidRPr="00FF258E" w:rsidRDefault="009C26EC" w:rsidP="009C26EC">
                  <w:pPr>
                    <w:spacing w:after="0" w:line="240" w:lineRule="auto"/>
                    <w:rPr>
                      <w:rFonts w:cstheme="minorHAnsi"/>
                    </w:rPr>
                  </w:pPr>
                  <w:r w:rsidRPr="00FF258E">
                    <w:rPr>
                      <w:rFonts w:cstheme="minorHAnsi"/>
                    </w:rPr>
                    <w:t>Textbox.</w:t>
                  </w:r>
                </w:p>
                <w:p w14:paraId="17F818D7" w14:textId="58812E49" w:rsidR="009C26EC" w:rsidRPr="00FF258E" w:rsidRDefault="009C26EC" w:rsidP="009C26EC">
                  <w:pPr>
                    <w:spacing w:after="0" w:line="240" w:lineRule="auto"/>
                    <w:rPr>
                      <w:rFonts w:cstheme="minorHAnsi"/>
                    </w:rPr>
                  </w:pPr>
                  <w:r w:rsidRPr="00FF258E">
                    <w:rPr>
                      <w:rFonts w:cstheme="minorHAnsi"/>
                    </w:rPr>
                    <w:t>M</w:t>
                  </w:r>
                  <w:r w:rsidR="00C402A1" w:rsidRPr="00FF258E">
                    <w:rPr>
                      <w:rFonts w:cstheme="minorHAnsi"/>
                    </w:rPr>
                    <w:t>in length: 6</w:t>
                  </w:r>
                  <w:r w:rsidRPr="00FF258E">
                    <w:rPr>
                      <w:rFonts w:cstheme="minorHAnsi"/>
                    </w:rPr>
                    <w:t>.</w:t>
                  </w:r>
                </w:p>
                <w:p w14:paraId="23DDB21F" w14:textId="31942B7C" w:rsidR="009C26EC" w:rsidRPr="00FF258E" w:rsidRDefault="009C26EC" w:rsidP="009C26EC">
                  <w:pPr>
                    <w:rPr>
                      <w:rFonts w:eastAsia="Calibri" w:cstheme="minorHAnsi"/>
                      <w:szCs w:val="24"/>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0B0703B7" w14:textId="77777777" w:rsidR="009C26EC" w:rsidRPr="00FF258E" w:rsidRDefault="009C26EC" w:rsidP="009C26EC">
                  <w:pPr>
                    <w:spacing w:after="0" w:line="240" w:lineRule="auto"/>
                    <w:jc w:val="center"/>
                    <w:rPr>
                      <w:rFonts w:eastAsia="Calibri" w:cstheme="minorHAnsi"/>
                      <w:szCs w:val="24"/>
                    </w:rPr>
                  </w:pPr>
                  <w:r w:rsidRPr="00FF258E">
                    <w:rPr>
                      <w:rFonts w:eastAsia="Calibri" w:cstheme="minorHAnsi"/>
                      <w:szCs w:val="24"/>
                    </w:rPr>
                    <w:t>Yes</w:t>
                  </w:r>
                </w:p>
              </w:tc>
            </w:tr>
            <w:tr w:rsidR="009C26EC" w:rsidRPr="00980B43" w14:paraId="46BCCB2E"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0F19CDA" w14:textId="0CB6825E" w:rsidR="009C26EC" w:rsidRPr="00FF258E" w:rsidRDefault="007718EC" w:rsidP="009C26EC">
                  <w:pPr>
                    <w:rPr>
                      <w:rFonts w:eastAsia="Calibri" w:cstheme="minorHAnsi"/>
                      <w:szCs w:val="24"/>
                    </w:rPr>
                  </w:pPr>
                  <w:r>
                    <w:rPr>
                      <w:rFonts w:asciiTheme="majorHAnsi" w:eastAsia="Calibri" w:hAnsiTheme="majorHAnsi" w:cstheme="minorHAnsi"/>
                      <w:szCs w:val="24"/>
                    </w:rPr>
                    <w:t>Confirm Password</w:t>
                  </w:r>
                </w:p>
              </w:tc>
              <w:tc>
                <w:tcPr>
                  <w:tcW w:w="5112" w:type="dxa"/>
                  <w:tcBorders>
                    <w:top w:val="single" w:sz="4" w:space="0" w:color="auto"/>
                    <w:left w:val="single" w:sz="4" w:space="0" w:color="auto"/>
                    <w:bottom w:val="single" w:sz="4" w:space="0" w:color="auto"/>
                    <w:right w:val="single" w:sz="4" w:space="0" w:color="auto"/>
                  </w:tcBorders>
                </w:tcPr>
                <w:p w14:paraId="501B03ED" w14:textId="77777777" w:rsidR="009C26EC" w:rsidRPr="00FF258E" w:rsidRDefault="009C26EC" w:rsidP="009C26EC">
                  <w:pPr>
                    <w:spacing w:after="0" w:line="240" w:lineRule="auto"/>
                    <w:rPr>
                      <w:rFonts w:cstheme="minorHAnsi"/>
                    </w:rPr>
                  </w:pPr>
                  <w:r w:rsidRPr="00FF258E">
                    <w:rPr>
                      <w:rFonts w:cstheme="minorHAnsi"/>
                    </w:rPr>
                    <w:t>Textbox.</w:t>
                  </w:r>
                </w:p>
                <w:p w14:paraId="377285CC" w14:textId="521B0F3D" w:rsidR="009C26EC" w:rsidRPr="00FF258E" w:rsidRDefault="009C26EC" w:rsidP="009C26EC">
                  <w:pPr>
                    <w:spacing w:after="0" w:line="240" w:lineRule="auto"/>
                    <w:rPr>
                      <w:rFonts w:cstheme="minorHAnsi"/>
                    </w:rPr>
                  </w:pPr>
                  <w:r w:rsidRPr="00FF258E">
                    <w:rPr>
                      <w:rFonts w:cstheme="minorHAnsi"/>
                    </w:rPr>
                    <w:t>M</w:t>
                  </w:r>
                  <w:r w:rsidR="00C402A1" w:rsidRPr="00FF258E">
                    <w:rPr>
                      <w:rFonts w:cstheme="minorHAnsi"/>
                    </w:rPr>
                    <w:t>in length: 6</w:t>
                  </w:r>
                  <w:r w:rsidRPr="00FF258E">
                    <w:rPr>
                      <w:rFonts w:cstheme="minorHAnsi"/>
                    </w:rPr>
                    <w:t>.</w:t>
                  </w:r>
                </w:p>
                <w:p w14:paraId="3F83BB3A" w14:textId="072BB942" w:rsidR="009C26EC" w:rsidRPr="00FF258E" w:rsidRDefault="009C26EC" w:rsidP="009C26EC">
                  <w:pPr>
                    <w:rPr>
                      <w:rFonts w:eastAsia="Calibri" w:cstheme="minorHAnsi"/>
                      <w:szCs w:val="24"/>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3BB26AED" w14:textId="77777777" w:rsidR="009C26EC" w:rsidRPr="00FF258E" w:rsidRDefault="009C26EC" w:rsidP="009C26EC">
                  <w:pPr>
                    <w:spacing w:after="0" w:line="240" w:lineRule="auto"/>
                    <w:jc w:val="center"/>
                    <w:rPr>
                      <w:rFonts w:eastAsia="Calibri" w:cstheme="minorHAnsi"/>
                      <w:szCs w:val="24"/>
                    </w:rPr>
                  </w:pPr>
                  <w:r w:rsidRPr="00FF258E">
                    <w:rPr>
                      <w:rFonts w:eastAsia="Calibri" w:cstheme="minorHAnsi"/>
                      <w:szCs w:val="24"/>
                    </w:rPr>
                    <w:t>Yes</w:t>
                  </w:r>
                </w:p>
              </w:tc>
            </w:tr>
            <w:tr w:rsidR="007E14FE" w:rsidRPr="00980B43" w14:paraId="58699777"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BDF8430" w14:textId="124A0D47" w:rsidR="007E14FE" w:rsidRPr="00FF258E" w:rsidRDefault="007718EC" w:rsidP="009C26EC">
                  <w:pPr>
                    <w:rPr>
                      <w:rFonts w:eastAsia="Calibri" w:cstheme="minorHAnsi"/>
                      <w:szCs w:val="24"/>
                    </w:rPr>
                  </w:pPr>
                  <w:r>
                    <w:rPr>
                      <w:rFonts w:asciiTheme="majorHAnsi" w:eastAsia="Calibri" w:hAnsiTheme="majorHAnsi" w:cstheme="minorHAnsi"/>
                      <w:szCs w:val="24"/>
                    </w:rPr>
                    <w:t>Gender</w:t>
                  </w:r>
                </w:p>
              </w:tc>
              <w:tc>
                <w:tcPr>
                  <w:tcW w:w="5112" w:type="dxa"/>
                  <w:tcBorders>
                    <w:top w:val="single" w:sz="4" w:space="0" w:color="auto"/>
                    <w:left w:val="single" w:sz="4" w:space="0" w:color="auto"/>
                    <w:bottom w:val="single" w:sz="4" w:space="0" w:color="auto"/>
                    <w:right w:val="single" w:sz="4" w:space="0" w:color="auto"/>
                  </w:tcBorders>
                </w:tcPr>
                <w:p w14:paraId="28DF06EC" w14:textId="2CBDCFD8" w:rsidR="007E14FE" w:rsidRPr="00FF258E" w:rsidRDefault="007E14FE" w:rsidP="00C402A1">
                  <w:pPr>
                    <w:spacing w:after="0" w:line="240" w:lineRule="auto"/>
                    <w:rPr>
                      <w:rFonts w:cstheme="minorHAnsi"/>
                    </w:rPr>
                  </w:pPr>
                  <w:r w:rsidRPr="00FF258E">
                    <w:rPr>
                      <w:rFonts w:cstheme="minorHAnsi"/>
                    </w:rPr>
                    <w:t>Radio button.</w:t>
                  </w:r>
                </w:p>
              </w:tc>
              <w:tc>
                <w:tcPr>
                  <w:tcW w:w="1548" w:type="dxa"/>
                  <w:tcBorders>
                    <w:top w:val="single" w:sz="4" w:space="0" w:color="auto"/>
                    <w:left w:val="single" w:sz="4" w:space="0" w:color="auto"/>
                    <w:bottom w:val="single" w:sz="4" w:space="0" w:color="auto"/>
                    <w:right w:val="single" w:sz="4" w:space="0" w:color="auto"/>
                  </w:tcBorders>
                </w:tcPr>
                <w:p w14:paraId="0F194B47" w14:textId="08DB628B" w:rsidR="007E14FE" w:rsidRPr="00FF258E" w:rsidRDefault="007E14FE" w:rsidP="009C26EC">
                  <w:pPr>
                    <w:spacing w:after="0" w:line="240" w:lineRule="auto"/>
                    <w:jc w:val="center"/>
                    <w:rPr>
                      <w:rFonts w:eastAsia="Calibri" w:cstheme="minorHAnsi"/>
                      <w:szCs w:val="24"/>
                    </w:rPr>
                  </w:pPr>
                  <w:r w:rsidRPr="00FF258E">
                    <w:rPr>
                      <w:rFonts w:eastAsia="Calibri" w:cstheme="minorHAnsi"/>
                      <w:szCs w:val="24"/>
                    </w:rPr>
                    <w:t>Yes</w:t>
                  </w:r>
                </w:p>
              </w:tc>
            </w:tr>
            <w:tr w:rsidR="009C26EC" w:rsidRPr="00980B43" w14:paraId="13EAB1D5"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C41EF60" w14:textId="3DEC07E1" w:rsidR="009C26EC" w:rsidRPr="00FF258E" w:rsidRDefault="00C402A1" w:rsidP="009C26EC">
                  <w:pPr>
                    <w:rPr>
                      <w:rFonts w:eastAsia="Calibri" w:cstheme="minorHAnsi"/>
                      <w:szCs w:val="24"/>
                    </w:rPr>
                  </w:pPr>
                  <w:r>
                    <w:rPr>
                      <w:rFonts w:asciiTheme="majorHAnsi" w:eastAsia="Calibri" w:hAnsiTheme="majorHAnsi" w:cstheme="minorHAnsi"/>
                      <w:szCs w:val="24"/>
                    </w:rPr>
                    <w:t>Cap</w:t>
                  </w:r>
                  <w:r w:rsidR="007718EC">
                    <w:rPr>
                      <w:rFonts w:asciiTheme="majorHAnsi" w:eastAsia="Calibri" w:hAnsiTheme="majorHAnsi" w:cstheme="minorHAnsi"/>
                      <w:szCs w:val="24"/>
                    </w:rPr>
                    <w:t>t</w:t>
                  </w:r>
                  <w:r>
                    <w:rPr>
                      <w:rFonts w:asciiTheme="majorHAnsi" w:eastAsia="Calibri" w:hAnsiTheme="majorHAnsi" w:cstheme="minorHAnsi"/>
                      <w:szCs w:val="24"/>
                    </w:rPr>
                    <w:t>cha</w:t>
                  </w:r>
                </w:p>
              </w:tc>
              <w:tc>
                <w:tcPr>
                  <w:tcW w:w="5112" w:type="dxa"/>
                  <w:tcBorders>
                    <w:top w:val="single" w:sz="4" w:space="0" w:color="auto"/>
                    <w:left w:val="single" w:sz="4" w:space="0" w:color="auto"/>
                    <w:bottom w:val="single" w:sz="4" w:space="0" w:color="auto"/>
                    <w:right w:val="single" w:sz="4" w:space="0" w:color="auto"/>
                  </w:tcBorders>
                </w:tcPr>
                <w:p w14:paraId="6B75FE84" w14:textId="77777777" w:rsidR="00C402A1" w:rsidRPr="00FF258E" w:rsidRDefault="00C402A1" w:rsidP="00C402A1">
                  <w:pPr>
                    <w:spacing w:after="0" w:line="240" w:lineRule="auto"/>
                    <w:rPr>
                      <w:rFonts w:cstheme="minorHAnsi"/>
                    </w:rPr>
                  </w:pPr>
                  <w:r w:rsidRPr="00FF258E">
                    <w:rPr>
                      <w:rFonts w:cstheme="minorHAnsi"/>
                    </w:rPr>
                    <w:t>Textbox.</w:t>
                  </w:r>
                </w:p>
                <w:p w14:paraId="28B1FA73" w14:textId="4B1AB7A1" w:rsidR="00C402A1" w:rsidRPr="00FF258E" w:rsidRDefault="00C402A1" w:rsidP="00C402A1">
                  <w:pPr>
                    <w:spacing w:after="0" w:line="240" w:lineRule="auto"/>
                    <w:rPr>
                      <w:rFonts w:cstheme="minorHAnsi"/>
                    </w:rPr>
                  </w:pPr>
                  <w:r w:rsidRPr="00FF258E">
                    <w:rPr>
                      <w:rFonts w:cstheme="minorHAnsi"/>
                    </w:rPr>
                    <w:t>Min length: 1.</w:t>
                  </w:r>
                </w:p>
                <w:p w14:paraId="4888FA49" w14:textId="5B0384FC" w:rsidR="009C26EC" w:rsidRPr="00FF258E" w:rsidRDefault="00C402A1" w:rsidP="00C402A1">
                  <w:pPr>
                    <w:rPr>
                      <w:rFonts w:eastAsia="Calibri" w:cstheme="minorHAnsi"/>
                      <w:szCs w:val="24"/>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49F69624" w14:textId="584DE337" w:rsidR="009C26EC" w:rsidRPr="00FF258E" w:rsidRDefault="00C402A1" w:rsidP="009C26EC">
                  <w:pPr>
                    <w:spacing w:after="0" w:line="240" w:lineRule="auto"/>
                    <w:jc w:val="center"/>
                    <w:rPr>
                      <w:rFonts w:eastAsia="Calibri" w:cstheme="minorHAnsi"/>
                      <w:szCs w:val="24"/>
                    </w:rPr>
                  </w:pPr>
                  <w:r w:rsidRPr="00FF258E">
                    <w:rPr>
                      <w:rFonts w:eastAsia="Calibri" w:cstheme="minorHAnsi"/>
                      <w:szCs w:val="24"/>
                    </w:rPr>
                    <w:t>Yes</w:t>
                  </w:r>
                </w:p>
              </w:tc>
            </w:tr>
            <w:tr w:rsidR="009C26EC" w:rsidRPr="00980B43" w14:paraId="1ADE94F2"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DB4E82F" w14:textId="2603BED6" w:rsidR="009C26EC" w:rsidRPr="00FF258E" w:rsidRDefault="007718EC" w:rsidP="009C26EC">
                  <w:pPr>
                    <w:rPr>
                      <w:rFonts w:eastAsia="Calibri" w:cstheme="minorHAnsi"/>
                      <w:szCs w:val="24"/>
                    </w:rPr>
                  </w:pPr>
                  <w:r>
                    <w:rPr>
                      <w:rFonts w:asciiTheme="majorHAnsi" w:eastAsia="Calibri" w:hAnsiTheme="majorHAnsi" w:cstheme="minorHAnsi"/>
                      <w:szCs w:val="24"/>
                    </w:rPr>
                    <w:t>Register</w:t>
                  </w:r>
                </w:p>
              </w:tc>
              <w:tc>
                <w:tcPr>
                  <w:tcW w:w="5112" w:type="dxa"/>
                  <w:tcBorders>
                    <w:top w:val="single" w:sz="4" w:space="0" w:color="auto"/>
                    <w:left w:val="single" w:sz="4" w:space="0" w:color="auto"/>
                    <w:bottom w:val="single" w:sz="4" w:space="0" w:color="auto"/>
                    <w:right w:val="single" w:sz="4" w:space="0" w:color="auto"/>
                  </w:tcBorders>
                </w:tcPr>
                <w:p w14:paraId="103C2892" w14:textId="77777777" w:rsidR="009C26EC" w:rsidRPr="00FF258E" w:rsidRDefault="009C26EC" w:rsidP="009C26EC">
                  <w:pPr>
                    <w:spacing w:after="0" w:line="240" w:lineRule="auto"/>
                    <w:rPr>
                      <w:rFonts w:eastAsia="Calibri" w:cstheme="minorHAnsi"/>
                      <w:szCs w:val="24"/>
                    </w:rPr>
                  </w:pPr>
                  <w:r w:rsidRPr="00FF258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6EED262E" w14:textId="77777777" w:rsidR="009C26EC" w:rsidRPr="00FF258E" w:rsidRDefault="009C26EC" w:rsidP="009C26EC">
                  <w:pPr>
                    <w:spacing w:after="0" w:line="240" w:lineRule="auto"/>
                    <w:jc w:val="center"/>
                    <w:rPr>
                      <w:rFonts w:eastAsia="Calibri" w:cstheme="minorHAnsi"/>
                      <w:szCs w:val="24"/>
                    </w:rPr>
                  </w:pPr>
                </w:p>
              </w:tc>
            </w:tr>
          </w:tbl>
          <w:p w14:paraId="6804C07C" w14:textId="77777777" w:rsidR="002475C8" w:rsidRPr="00FF258E" w:rsidRDefault="002475C8" w:rsidP="00587254">
            <w:pPr>
              <w:rPr>
                <w:rFonts w:cstheme="minorHAnsi"/>
              </w:rPr>
            </w:pPr>
          </w:p>
        </w:tc>
      </w:tr>
      <w:tr w:rsidR="0095108D" w:rsidRPr="00980B43" w14:paraId="4546509D" w14:textId="77777777" w:rsidTr="000A7789">
        <w:tc>
          <w:tcPr>
            <w:tcW w:w="9326" w:type="dxa"/>
            <w:gridSpan w:val="5"/>
          </w:tcPr>
          <w:p w14:paraId="52C75CF7" w14:textId="77777777" w:rsidR="0095108D" w:rsidRPr="00FF258E" w:rsidRDefault="0095108D" w:rsidP="00587254">
            <w:pPr>
              <w:rPr>
                <w:rFonts w:cstheme="minorHAnsi"/>
                <w:b/>
              </w:rPr>
            </w:pPr>
          </w:p>
        </w:tc>
      </w:tr>
    </w:tbl>
    <w:p w14:paraId="205F4E75" w14:textId="2C6A49C1" w:rsidR="00587254" w:rsidRPr="00B70812" w:rsidRDefault="0019410E" w:rsidP="00E30656">
      <w:pPr>
        <w:pStyle w:val="Heading5"/>
      </w:pPr>
      <w:r>
        <w:t>&lt;Guest&gt; Login by CLS Account</w:t>
      </w:r>
      <w:r w:rsidR="00587254" w:rsidRPr="00B70812">
        <w:t xml:space="preserve"> </w:t>
      </w:r>
    </w:p>
    <w:p w14:paraId="03518EFD" w14:textId="77777777" w:rsidR="00587254" w:rsidRPr="005B2CDB" w:rsidRDefault="00587254" w:rsidP="009B27E7">
      <w:pPr>
        <w:pStyle w:val="Heading6"/>
      </w:pPr>
      <w:r w:rsidRPr="005B2CDB">
        <w:t>Use case diagram</w:t>
      </w:r>
    </w:p>
    <w:p w14:paraId="6AE72107"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0A46D11C" wp14:editId="4C4F4729">
            <wp:extent cx="5524500" cy="1247666"/>
            <wp:effectExtent l="0" t="0" r="0" b="0"/>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597267" cy="1264100"/>
                    </a:xfrm>
                    <a:prstGeom prst="rect">
                      <a:avLst/>
                    </a:prstGeom>
                    <a:noFill/>
                    <a:ln w="9525">
                      <a:noFill/>
                      <a:miter lim="800000"/>
                      <a:headEnd/>
                      <a:tailEnd/>
                    </a:ln>
                  </pic:spPr>
                </pic:pic>
              </a:graphicData>
            </a:graphic>
          </wp:inline>
        </w:drawing>
      </w:r>
    </w:p>
    <w:p w14:paraId="4A74D381" w14:textId="79D7BD2D" w:rsidR="00E2267E" w:rsidRPr="002475C8" w:rsidRDefault="00E2267E" w:rsidP="0070702A">
      <w:pPr>
        <w:pStyle w:val="Caption"/>
      </w:pPr>
      <w:bookmarkStart w:id="366" w:name="OLE_LINK52"/>
      <w:bookmarkStart w:id="367" w:name="OLE_LINK55"/>
      <w:r w:rsidRPr="00A83EAF">
        <w:t>Figure 3</w:t>
      </w:r>
      <w:r w:rsidRPr="00A83EAF">
        <w:noBreakHyphen/>
      </w:r>
      <w:r>
        <w:t>5</w:t>
      </w:r>
      <w:r w:rsidRPr="00A83EAF">
        <w:t xml:space="preserve"> </w:t>
      </w:r>
      <w:r>
        <w:t>Login by CLS Account</w:t>
      </w:r>
      <w:r w:rsidRPr="00A83EAF">
        <w:t xml:space="preserve"> use case diagram</w:t>
      </w:r>
    </w:p>
    <w:bookmarkEnd w:id="366"/>
    <w:bookmarkEnd w:id="367"/>
    <w:p w14:paraId="3FEAEE53"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09"/>
        <w:gridCol w:w="2476"/>
        <w:gridCol w:w="1451"/>
        <w:gridCol w:w="874"/>
        <w:gridCol w:w="1768"/>
      </w:tblGrid>
      <w:tr w:rsidR="00587254" w:rsidRPr="00980B43" w14:paraId="66D94B27" w14:textId="77777777" w:rsidTr="007F3964">
        <w:trPr>
          <w:trHeight w:val="460"/>
        </w:trPr>
        <w:tc>
          <w:tcPr>
            <w:tcW w:w="9326" w:type="dxa"/>
            <w:gridSpan w:val="5"/>
            <w:shd w:val="clear" w:color="auto" w:fill="F2F2F2" w:themeFill="background1" w:themeFillShade="F2"/>
          </w:tcPr>
          <w:p w14:paraId="32C5BC65" w14:textId="7416A7FD" w:rsidR="00587254" w:rsidRPr="00FF258E" w:rsidRDefault="00587254" w:rsidP="005B76F3">
            <w:pPr>
              <w:rPr>
                <w:rFonts w:cstheme="minorHAnsi"/>
                <w:b/>
                <w:sz w:val="32"/>
                <w:szCs w:val="32"/>
              </w:rPr>
            </w:pPr>
            <w:r w:rsidRPr="00FF258E">
              <w:rPr>
                <w:rFonts w:cstheme="minorHAnsi"/>
                <w:b/>
              </w:rPr>
              <w:t xml:space="preserve">USE CASE – </w:t>
            </w:r>
            <w:r w:rsidR="002A1FAD" w:rsidRPr="00FF258E">
              <w:rPr>
                <w:rFonts w:cstheme="minorHAnsi"/>
                <w:b/>
              </w:rPr>
              <w:t>CLS00</w:t>
            </w:r>
            <w:r w:rsidR="005B76F3" w:rsidRPr="00FF258E">
              <w:rPr>
                <w:rFonts w:cstheme="minorHAnsi"/>
                <w:b/>
              </w:rPr>
              <w:t>2</w:t>
            </w:r>
          </w:p>
        </w:tc>
      </w:tr>
      <w:tr w:rsidR="00587254" w:rsidRPr="00980B43" w14:paraId="603320A2" w14:textId="77777777" w:rsidTr="007F3964">
        <w:trPr>
          <w:trHeight w:val="547"/>
        </w:trPr>
        <w:tc>
          <w:tcPr>
            <w:tcW w:w="2352" w:type="dxa"/>
            <w:shd w:val="clear" w:color="auto" w:fill="F2F2F2" w:themeFill="background1" w:themeFillShade="F2"/>
          </w:tcPr>
          <w:p w14:paraId="3924F68D" w14:textId="77777777" w:rsidR="00587254" w:rsidRPr="00FF258E" w:rsidRDefault="00587254" w:rsidP="00587254">
            <w:pPr>
              <w:rPr>
                <w:rFonts w:cstheme="minorHAnsi"/>
                <w:b/>
              </w:rPr>
            </w:pPr>
            <w:r w:rsidRPr="00FF258E">
              <w:rPr>
                <w:rFonts w:cstheme="minorHAnsi"/>
                <w:b/>
              </w:rPr>
              <w:t>Use case No.</w:t>
            </w:r>
          </w:p>
        </w:tc>
        <w:tc>
          <w:tcPr>
            <w:tcW w:w="2596" w:type="dxa"/>
          </w:tcPr>
          <w:p w14:paraId="5A1361D4" w14:textId="5F244D80" w:rsidR="00587254" w:rsidRPr="00FF258E" w:rsidRDefault="002A1FAD" w:rsidP="005B76F3">
            <w:pPr>
              <w:rPr>
                <w:rFonts w:cstheme="minorHAnsi"/>
              </w:rPr>
            </w:pPr>
            <w:r w:rsidRPr="00FF258E">
              <w:rPr>
                <w:rFonts w:cstheme="minorHAnsi"/>
              </w:rPr>
              <w:t>CLS00</w:t>
            </w:r>
            <w:r w:rsidR="005B76F3" w:rsidRPr="00FF258E">
              <w:rPr>
                <w:rFonts w:cstheme="minorHAnsi"/>
              </w:rPr>
              <w:t>2</w:t>
            </w:r>
          </w:p>
        </w:tc>
        <w:tc>
          <w:tcPr>
            <w:tcW w:w="2473" w:type="dxa"/>
            <w:gridSpan w:val="2"/>
            <w:shd w:val="clear" w:color="auto" w:fill="F2F2F2" w:themeFill="background1" w:themeFillShade="F2"/>
          </w:tcPr>
          <w:p w14:paraId="349CDD5B" w14:textId="77777777" w:rsidR="00587254" w:rsidRPr="00FF258E" w:rsidRDefault="00587254" w:rsidP="00587254">
            <w:pPr>
              <w:rPr>
                <w:rFonts w:cstheme="minorHAnsi"/>
                <w:b/>
              </w:rPr>
            </w:pPr>
            <w:r w:rsidRPr="00FF258E">
              <w:rPr>
                <w:rFonts w:cstheme="minorHAnsi"/>
                <w:b/>
              </w:rPr>
              <w:t>Use case version</w:t>
            </w:r>
          </w:p>
        </w:tc>
        <w:tc>
          <w:tcPr>
            <w:tcW w:w="1905" w:type="dxa"/>
          </w:tcPr>
          <w:p w14:paraId="00E4AFA6" w14:textId="77777777" w:rsidR="00587254" w:rsidRPr="00FF258E" w:rsidRDefault="00587254" w:rsidP="00587254">
            <w:pPr>
              <w:rPr>
                <w:rFonts w:cstheme="minorHAnsi"/>
              </w:rPr>
            </w:pPr>
            <w:r w:rsidRPr="00FF258E">
              <w:rPr>
                <w:rFonts w:cstheme="minorHAnsi"/>
              </w:rPr>
              <w:t>2.0</w:t>
            </w:r>
          </w:p>
        </w:tc>
      </w:tr>
      <w:tr w:rsidR="00587254" w:rsidRPr="00980B43" w14:paraId="77975917" w14:textId="77777777" w:rsidTr="007F3964">
        <w:trPr>
          <w:trHeight w:val="547"/>
        </w:trPr>
        <w:tc>
          <w:tcPr>
            <w:tcW w:w="2352" w:type="dxa"/>
            <w:shd w:val="clear" w:color="auto" w:fill="F2F2F2" w:themeFill="background1" w:themeFillShade="F2"/>
          </w:tcPr>
          <w:p w14:paraId="2477E2F0" w14:textId="77777777" w:rsidR="00587254" w:rsidRPr="00FF258E" w:rsidRDefault="00587254" w:rsidP="00587254">
            <w:pPr>
              <w:rPr>
                <w:rFonts w:cstheme="minorHAnsi"/>
                <w:b/>
              </w:rPr>
            </w:pPr>
            <w:r w:rsidRPr="00FF258E">
              <w:rPr>
                <w:rFonts w:cstheme="minorHAnsi"/>
                <w:b/>
              </w:rPr>
              <w:t>Use case name</w:t>
            </w:r>
          </w:p>
        </w:tc>
        <w:tc>
          <w:tcPr>
            <w:tcW w:w="6974" w:type="dxa"/>
            <w:gridSpan w:val="4"/>
          </w:tcPr>
          <w:p w14:paraId="2649C856" w14:textId="3722A2C1" w:rsidR="00587254" w:rsidRPr="00FF258E" w:rsidRDefault="007752AD" w:rsidP="00587254">
            <w:pPr>
              <w:rPr>
                <w:rFonts w:cstheme="minorHAnsi"/>
              </w:rPr>
            </w:pPr>
            <w:r w:rsidRPr="00FF258E">
              <w:rPr>
                <w:rFonts w:cstheme="minorHAnsi"/>
              </w:rPr>
              <w:t>Login</w:t>
            </w:r>
          </w:p>
        </w:tc>
      </w:tr>
      <w:tr w:rsidR="00587254" w:rsidRPr="00980B43" w14:paraId="2FBD3C4F" w14:textId="77777777" w:rsidTr="007F3964">
        <w:trPr>
          <w:trHeight w:val="547"/>
        </w:trPr>
        <w:tc>
          <w:tcPr>
            <w:tcW w:w="2352" w:type="dxa"/>
            <w:shd w:val="clear" w:color="auto" w:fill="F2F2F2" w:themeFill="background1" w:themeFillShade="F2"/>
          </w:tcPr>
          <w:p w14:paraId="0441BCFF" w14:textId="77777777" w:rsidR="00587254" w:rsidRPr="00FF258E" w:rsidRDefault="00587254" w:rsidP="00587254">
            <w:pPr>
              <w:rPr>
                <w:rFonts w:cstheme="minorHAnsi"/>
                <w:b/>
              </w:rPr>
            </w:pPr>
            <w:r w:rsidRPr="00FF258E">
              <w:rPr>
                <w:rFonts w:cstheme="minorHAnsi"/>
                <w:b/>
              </w:rPr>
              <w:t>Author</w:t>
            </w:r>
          </w:p>
        </w:tc>
        <w:tc>
          <w:tcPr>
            <w:tcW w:w="6974" w:type="dxa"/>
            <w:gridSpan w:val="4"/>
          </w:tcPr>
          <w:p w14:paraId="68FC3D01" w14:textId="6CCF1859" w:rsidR="00587254" w:rsidRPr="00FF258E" w:rsidRDefault="002E7DAC" w:rsidP="00587254">
            <w:pPr>
              <w:rPr>
                <w:rFonts w:cstheme="minorHAnsi"/>
              </w:rPr>
            </w:pPr>
            <w:r w:rsidRPr="00FF258E">
              <w:rPr>
                <w:rFonts w:cstheme="minorHAnsi"/>
              </w:rPr>
              <w:t>Hồ Đỗ Minh Trung</w:t>
            </w:r>
          </w:p>
        </w:tc>
      </w:tr>
      <w:tr w:rsidR="00587254" w:rsidRPr="00980B43" w14:paraId="4CF1EF4A" w14:textId="77777777" w:rsidTr="007F3964">
        <w:trPr>
          <w:trHeight w:val="547"/>
        </w:trPr>
        <w:tc>
          <w:tcPr>
            <w:tcW w:w="2352" w:type="dxa"/>
            <w:shd w:val="clear" w:color="auto" w:fill="F2F2F2" w:themeFill="background1" w:themeFillShade="F2"/>
          </w:tcPr>
          <w:p w14:paraId="09BF8097" w14:textId="77777777" w:rsidR="00587254" w:rsidRPr="00FF258E" w:rsidRDefault="00587254" w:rsidP="00587254">
            <w:pPr>
              <w:rPr>
                <w:rFonts w:cstheme="minorHAnsi"/>
                <w:b/>
              </w:rPr>
            </w:pPr>
            <w:r w:rsidRPr="00FF258E">
              <w:rPr>
                <w:rFonts w:cstheme="minorHAnsi"/>
                <w:b/>
              </w:rPr>
              <w:t>Date</w:t>
            </w:r>
          </w:p>
        </w:tc>
        <w:tc>
          <w:tcPr>
            <w:tcW w:w="2596" w:type="dxa"/>
          </w:tcPr>
          <w:p w14:paraId="12B4C4D3" w14:textId="31A7F54F" w:rsidR="00587254" w:rsidRPr="00FF258E" w:rsidRDefault="002E7DAC" w:rsidP="00587254">
            <w:pPr>
              <w:rPr>
                <w:rFonts w:cstheme="minorHAnsi"/>
              </w:rPr>
            </w:pPr>
            <w:r w:rsidRPr="00FF258E">
              <w:rPr>
                <w:rFonts w:cstheme="minorHAnsi"/>
              </w:rPr>
              <w:t>13/08</w:t>
            </w:r>
            <w:r w:rsidR="00587254" w:rsidRPr="00FF258E">
              <w:rPr>
                <w:rFonts w:cstheme="minorHAnsi"/>
              </w:rPr>
              <w:t>/2013</w:t>
            </w:r>
          </w:p>
        </w:tc>
        <w:tc>
          <w:tcPr>
            <w:tcW w:w="1503" w:type="dxa"/>
            <w:shd w:val="clear" w:color="auto" w:fill="F2F2F2" w:themeFill="background1" w:themeFillShade="F2"/>
          </w:tcPr>
          <w:p w14:paraId="3BEF8D52" w14:textId="77777777" w:rsidR="00587254" w:rsidRPr="00FF258E" w:rsidRDefault="00587254" w:rsidP="00587254">
            <w:pPr>
              <w:rPr>
                <w:rFonts w:cstheme="minorHAnsi"/>
                <w:b/>
              </w:rPr>
            </w:pPr>
            <w:r w:rsidRPr="00FF258E">
              <w:rPr>
                <w:rFonts w:cstheme="minorHAnsi"/>
                <w:b/>
              </w:rPr>
              <w:t>Priority</w:t>
            </w:r>
          </w:p>
        </w:tc>
        <w:tc>
          <w:tcPr>
            <w:tcW w:w="2875" w:type="dxa"/>
            <w:gridSpan w:val="2"/>
          </w:tcPr>
          <w:p w14:paraId="700D653E" w14:textId="6AF29CB4" w:rsidR="00587254" w:rsidRPr="00FF258E" w:rsidRDefault="000B6567" w:rsidP="00587254">
            <w:pPr>
              <w:rPr>
                <w:rFonts w:cstheme="minorHAnsi"/>
              </w:rPr>
            </w:pPr>
            <w:r w:rsidRPr="00FF258E">
              <w:rPr>
                <w:rFonts w:cstheme="minorHAnsi"/>
              </w:rPr>
              <w:t>High</w:t>
            </w:r>
          </w:p>
        </w:tc>
      </w:tr>
      <w:tr w:rsidR="00587254" w:rsidRPr="00980B43" w14:paraId="51C19390" w14:textId="77777777" w:rsidTr="007F3964">
        <w:tc>
          <w:tcPr>
            <w:tcW w:w="9326" w:type="dxa"/>
            <w:gridSpan w:val="5"/>
          </w:tcPr>
          <w:p w14:paraId="7875B5C8" w14:textId="2A1D1E24" w:rsidR="00587254" w:rsidRPr="00FF258E" w:rsidRDefault="00587254" w:rsidP="00587254">
            <w:pPr>
              <w:rPr>
                <w:rFonts w:cstheme="minorHAnsi"/>
                <w:b/>
              </w:rPr>
            </w:pPr>
            <w:r w:rsidRPr="00FF258E">
              <w:rPr>
                <w:rFonts w:cstheme="minorHAnsi"/>
                <w:b/>
              </w:rPr>
              <w:t xml:space="preserve">Actor:  </w:t>
            </w:r>
            <w:r w:rsidRPr="00FF258E">
              <w:rPr>
                <w:rFonts w:cstheme="minorHAnsi"/>
              </w:rPr>
              <w:t>Guest</w:t>
            </w:r>
          </w:p>
          <w:p w14:paraId="56CBB9EF" w14:textId="77777777" w:rsidR="00587254" w:rsidRPr="00FF258E" w:rsidRDefault="00587254" w:rsidP="00587254">
            <w:pPr>
              <w:rPr>
                <w:rFonts w:cstheme="minorHAnsi"/>
                <w:b/>
              </w:rPr>
            </w:pPr>
            <w:r w:rsidRPr="00FF258E">
              <w:rPr>
                <w:rFonts w:cstheme="minorHAnsi"/>
                <w:b/>
              </w:rPr>
              <w:lastRenderedPageBreak/>
              <w:t xml:space="preserve">Summary: </w:t>
            </w:r>
          </w:p>
          <w:p w14:paraId="06F56F44" w14:textId="151F574C" w:rsidR="007752AD" w:rsidRDefault="007752AD" w:rsidP="00390826">
            <w:pPr>
              <w:pStyle w:val="ListParagraph"/>
              <w:numPr>
                <w:ilvl w:val="0"/>
                <w:numId w:val="20"/>
              </w:numPr>
            </w:pPr>
            <w:r w:rsidRPr="007752AD">
              <w:t>This use case is about allowing all people who have an account can login into the system.</w:t>
            </w:r>
          </w:p>
          <w:p w14:paraId="496B5080" w14:textId="10BA3C81" w:rsidR="00587254" w:rsidRPr="00FF258E" w:rsidRDefault="00587254" w:rsidP="00587254">
            <w:pPr>
              <w:tabs>
                <w:tab w:val="left" w:pos="1040"/>
              </w:tabs>
              <w:rPr>
                <w:rFonts w:cstheme="minorHAnsi"/>
                <w:b/>
              </w:rPr>
            </w:pPr>
            <w:r w:rsidRPr="00FF258E">
              <w:rPr>
                <w:rFonts w:cstheme="minorHAnsi"/>
                <w:b/>
              </w:rPr>
              <w:t>Goal:</w:t>
            </w:r>
            <w:r w:rsidRPr="00FF258E">
              <w:rPr>
                <w:rFonts w:cstheme="minorHAnsi"/>
                <w:b/>
              </w:rPr>
              <w:tab/>
            </w:r>
          </w:p>
          <w:p w14:paraId="441C0F29" w14:textId="69B2E668" w:rsidR="00411AC6" w:rsidRPr="00F853DE" w:rsidRDefault="00411AC6" w:rsidP="00390826">
            <w:pPr>
              <w:pStyle w:val="ListParagraph"/>
              <w:numPr>
                <w:ilvl w:val="0"/>
                <w:numId w:val="20"/>
              </w:numPr>
              <w:rPr>
                <w:b/>
              </w:rPr>
            </w:pPr>
            <w:r>
              <w:t>Allow user can login into the system.</w:t>
            </w:r>
          </w:p>
          <w:p w14:paraId="448F66AD" w14:textId="77777777" w:rsidR="00587254" w:rsidRPr="00FF258E" w:rsidRDefault="00587254" w:rsidP="00587254">
            <w:pPr>
              <w:rPr>
                <w:rFonts w:cstheme="minorHAnsi"/>
                <w:b/>
              </w:rPr>
            </w:pPr>
            <w:r w:rsidRPr="00FF258E">
              <w:rPr>
                <w:rFonts w:cstheme="minorHAnsi"/>
                <w:b/>
              </w:rPr>
              <w:t>Triggers:</w:t>
            </w:r>
          </w:p>
          <w:p w14:paraId="5109E6D3" w14:textId="1485D841" w:rsidR="00AC0B0C" w:rsidRPr="00AC0B0C" w:rsidRDefault="000B6567" w:rsidP="00390826">
            <w:pPr>
              <w:pStyle w:val="ListParagraph"/>
              <w:numPr>
                <w:ilvl w:val="0"/>
                <w:numId w:val="18"/>
              </w:numPr>
              <w:rPr>
                <w:bCs/>
              </w:rPr>
            </w:pPr>
            <w:r>
              <w:t>Click on “</w:t>
            </w:r>
            <w:r w:rsidR="002E7DAC">
              <w:t>Đăng Nhập</w:t>
            </w:r>
            <w:r>
              <w:t xml:space="preserve">” button on </w:t>
            </w:r>
            <w:r w:rsidR="00DF2D06">
              <w:t>“Trang Chủ”</w:t>
            </w:r>
            <w:r>
              <w:t>.</w:t>
            </w:r>
          </w:p>
          <w:p w14:paraId="2086C005" w14:textId="03E90380" w:rsidR="00AC0B0C" w:rsidRPr="00AC0B0C" w:rsidRDefault="00587254" w:rsidP="00AC0B0C">
            <w:pPr>
              <w:rPr>
                <w:bCs/>
              </w:rPr>
            </w:pPr>
            <w:r w:rsidRPr="00FF258E">
              <w:rPr>
                <w:rFonts w:cstheme="minorHAnsi"/>
                <w:b/>
              </w:rPr>
              <w:t xml:space="preserve">Preconditions: </w:t>
            </w:r>
          </w:p>
          <w:p w14:paraId="75787B3F" w14:textId="2C7B948F" w:rsidR="00AC0B0C" w:rsidRPr="00FF258E" w:rsidRDefault="00AC0B0C" w:rsidP="00390826">
            <w:pPr>
              <w:pStyle w:val="ListParagraph"/>
              <w:numPr>
                <w:ilvl w:val="0"/>
                <w:numId w:val="18"/>
              </w:numPr>
              <w:rPr>
                <w:rFonts w:cstheme="minorHAnsi"/>
                <w:b/>
              </w:rPr>
            </w:pPr>
            <w:r>
              <w:t>Guest must have a</w:t>
            </w:r>
            <w:r w:rsidR="006B762E">
              <w:t>n</w:t>
            </w:r>
            <w:r>
              <w:t xml:space="preserve"> </w:t>
            </w:r>
            <w:r w:rsidR="00DF2D06">
              <w:t>Easy Loader</w:t>
            </w:r>
            <w:r>
              <w:t xml:space="preserve"> account with User role.</w:t>
            </w:r>
          </w:p>
          <w:p w14:paraId="42D52D95" w14:textId="6C813936" w:rsidR="00587254" w:rsidRPr="00FF258E" w:rsidRDefault="00587254" w:rsidP="00587254">
            <w:pPr>
              <w:rPr>
                <w:rFonts w:cstheme="minorHAnsi"/>
                <w:b/>
              </w:rPr>
            </w:pPr>
            <w:r w:rsidRPr="00FF258E">
              <w:rPr>
                <w:rFonts w:cstheme="minorHAnsi"/>
                <w:b/>
              </w:rPr>
              <w:t>Post Conditions:</w:t>
            </w:r>
          </w:p>
          <w:p w14:paraId="26D4B7C7" w14:textId="049C9FED" w:rsidR="00411AC6" w:rsidRPr="00FF258E" w:rsidRDefault="00411AC6" w:rsidP="00390826">
            <w:pPr>
              <w:pStyle w:val="ListParagraph"/>
              <w:numPr>
                <w:ilvl w:val="0"/>
                <w:numId w:val="20"/>
              </w:numPr>
              <w:rPr>
                <w:rFonts w:cstheme="minorHAnsi"/>
              </w:rPr>
            </w:pPr>
            <w:r>
              <w:t>User can login into the system with power suitable for their account’s types.</w:t>
            </w:r>
          </w:p>
          <w:p w14:paraId="2DEFD577" w14:textId="77777777" w:rsidR="00587254" w:rsidRPr="00FF258E" w:rsidRDefault="00587254" w:rsidP="000B6567">
            <w:pPr>
              <w:ind w:left="360"/>
              <w:rPr>
                <w:rFonts w:cstheme="minorHAnsi"/>
              </w:rPr>
            </w:pPr>
          </w:p>
          <w:p w14:paraId="4FFDE326" w14:textId="3057E2C1" w:rsidR="00587254" w:rsidRPr="00FF258E" w:rsidRDefault="00587254" w:rsidP="00587254">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6"/>
              <w:gridCol w:w="4286"/>
            </w:tblGrid>
            <w:tr w:rsidR="00DA0332" w:rsidRPr="00AA39D1" w14:paraId="2F085946" w14:textId="77777777" w:rsidTr="008D587B">
              <w:tc>
                <w:tcPr>
                  <w:tcW w:w="4276" w:type="dxa"/>
                  <w:tcBorders>
                    <w:right w:val="single" w:sz="4" w:space="0" w:color="auto"/>
                  </w:tcBorders>
                </w:tcPr>
                <w:p w14:paraId="5A0013E0" w14:textId="77777777" w:rsidR="00DA0332" w:rsidRPr="00AA39D1" w:rsidRDefault="00DA0332" w:rsidP="00DA0332">
                  <w:pPr>
                    <w:rPr>
                      <w:bCs/>
                    </w:rPr>
                  </w:pPr>
                  <w:r w:rsidRPr="00AA39D1">
                    <w:rPr>
                      <w:bCs/>
                    </w:rPr>
                    <w:t>Actors action:</w:t>
                  </w:r>
                </w:p>
                <w:p w14:paraId="500767DE" w14:textId="6136541A" w:rsidR="00DA0332" w:rsidRPr="00DA0332" w:rsidRDefault="00DA0332" w:rsidP="00B71C70">
                  <w:pPr>
                    <w:pStyle w:val="ListParagraph"/>
                    <w:numPr>
                      <w:ilvl w:val="0"/>
                      <w:numId w:val="89"/>
                    </w:numPr>
                    <w:rPr>
                      <w:i/>
                    </w:rPr>
                  </w:pPr>
                  <w:r w:rsidRPr="00FF258E">
                    <w:rPr>
                      <w:rFonts w:cstheme="minorHAnsi"/>
                    </w:rPr>
                    <w:t>Click on “</w:t>
                  </w:r>
                  <w:r>
                    <w:t>Đăng Nhập</w:t>
                  </w:r>
                  <w:r w:rsidRPr="00FF258E">
                    <w:rPr>
                      <w:rFonts w:cstheme="minorHAnsi"/>
                    </w:rPr>
                    <w:t>” link to request “</w:t>
                  </w:r>
                  <w:r>
                    <w:t>Đăng Ký</w:t>
                  </w:r>
                  <w:r w:rsidRPr="00FF258E">
                    <w:rPr>
                      <w:rFonts w:cstheme="minorHAnsi"/>
                    </w:rPr>
                    <w:t>” page.</w:t>
                  </w:r>
                </w:p>
              </w:tc>
              <w:tc>
                <w:tcPr>
                  <w:tcW w:w="4286" w:type="dxa"/>
                  <w:tcBorders>
                    <w:left w:val="single" w:sz="4" w:space="0" w:color="auto"/>
                  </w:tcBorders>
                </w:tcPr>
                <w:p w14:paraId="47289447" w14:textId="77777777" w:rsidR="00DA0332" w:rsidRPr="00AA39D1" w:rsidRDefault="00DA0332" w:rsidP="00DA0332">
                  <w:pPr>
                    <w:rPr>
                      <w:bCs/>
                    </w:rPr>
                  </w:pPr>
                  <w:r w:rsidRPr="00AA39D1">
                    <w:rPr>
                      <w:bCs/>
                    </w:rPr>
                    <w:t>System Response:</w:t>
                  </w:r>
                </w:p>
                <w:p w14:paraId="7ACD3F75" w14:textId="77777777" w:rsidR="00DA0332" w:rsidRPr="00AA39D1" w:rsidRDefault="00DA0332" w:rsidP="00DA0332">
                  <w:pPr>
                    <w:pStyle w:val="ListParagraph"/>
                    <w:autoSpaceDE/>
                    <w:autoSpaceDN/>
                    <w:adjustRightInd/>
                    <w:spacing w:after="200" w:line="276" w:lineRule="auto"/>
                    <w:ind w:left="720"/>
                    <w:rPr>
                      <w:bCs/>
                    </w:rPr>
                  </w:pPr>
                </w:p>
              </w:tc>
            </w:tr>
            <w:tr w:rsidR="00DA0332" w:rsidRPr="00AA39D1" w14:paraId="5A9D1625" w14:textId="77777777" w:rsidTr="008D587B">
              <w:tc>
                <w:tcPr>
                  <w:tcW w:w="4276" w:type="dxa"/>
                  <w:tcBorders>
                    <w:right w:val="single" w:sz="4" w:space="0" w:color="auto"/>
                  </w:tcBorders>
                </w:tcPr>
                <w:p w14:paraId="6E55B050" w14:textId="77777777" w:rsidR="00DA0332" w:rsidRPr="00AA39D1" w:rsidRDefault="00DA0332" w:rsidP="00DA0332">
                  <w:pPr>
                    <w:rPr>
                      <w:b/>
                    </w:rPr>
                  </w:pPr>
                </w:p>
              </w:tc>
              <w:tc>
                <w:tcPr>
                  <w:tcW w:w="4286" w:type="dxa"/>
                  <w:tcBorders>
                    <w:left w:val="single" w:sz="4" w:space="0" w:color="auto"/>
                  </w:tcBorders>
                </w:tcPr>
                <w:p w14:paraId="6859DDC1" w14:textId="56C5CC65" w:rsidR="00DA0332" w:rsidRPr="00DA0332" w:rsidRDefault="00DA0332" w:rsidP="00B71C70">
                  <w:pPr>
                    <w:pStyle w:val="ListParagraph"/>
                    <w:numPr>
                      <w:ilvl w:val="0"/>
                      <w:numId w:val="89"/>
                    </w:numPr>
                    <w:rPr>
                      <w:bCs/>
                    </w:rPr>
                  </w:pPr>
                  <w:r w:rsidRPr="00FF258E">
                    <w:rPr>
                      <w:rFonts w:cstheme="minorHAnsi"/>
                    </w:rPr>
                    <w:t>System will response “</w:t>
                  </w:r>
                  <w:r>
                    <w:t>Đăng Nhập</w:t>
                  </w:r>
                  <w:r w:rsidRPr="00FF258E">
                    <w:rPr>
                      <w:rFonts w:cstheme="minorHAnsi"/>
                    </w:rPr>
                    <w:t>” page (Please view Page Description below for more information of this page).</w:t>
                  </w:r>
                </w:p>
              </w:tc>
            </w:tr>
            <w:tr w:rsidR="00DA0332" w:rsidRPr="00AA39D1" w14:paraId="4EA739D5" w14:textId="77777777" w:rsidTr="008D587B">
              <w:tc>
                <w:tcPr>
                  <w:tcW w:w="4276" w:type="dxa"/>
                  <w:tcBorders>
                    <w:right w:val="single" w:sz="4" w:space="0" w:color="auto"/>
                  </w:tcBorders>
                </w:tcPr>
                <w:p w14:paraId="57676BE5" w14:textId="53F70931" w:rsidR="00DA0332" w:rsidRPr="00DA0332" w:rsidRDefault="00DA0332" w:rsidP="00B71C70">
                  <w:pPr>
                    <w:pStyle w:val="ListParagraph"/>
                    <w:numPr>
                      <w:ilvl w:val="0"/>
                      <w:numId w:val="89"/>
                    </w:numPr>
                    <w:rPr>
                      <w:bCs/>
                    </w:rPr>
                  </w:pPr>
                  <w:r w:rsidRPr="00FF258E">
                    <w:rPr>
                      <w:rFonts w:cstheme="minorHAnsi"/>
                    </w:rPr>
                    <w:t>Enter information into text fields</w:t>
                  </w:r>
                  <w:r>
                    <w:t>.</w:t>
                  </w:r>
                  <w:r w:rsidRPr="00FF258E">
                    <w:rPr>
                      <w:rFonts w:cstheme="minorHAnsi"/>
                    </w:rPr>
                    <w:t xml:space="preserve"> Click on “</w:t>
                  </w:r>
                  <w:r>
                    <w:t>Đăng Nhập</w:t>
                  </w:r>
                  <w:r w:rsidRPr="00FF258E">
                    <w:rPr>
                      <w:rFonts w:cstheme="minorHAnsi"/>
                    </w:rPr>
                    <w:t>” button to finish. [Alternative 1]</w:t>
                  </w:r>
                </w:p>
              </w:tc>
              <w:tc>
                <w:tcPr>
                  <w:tcW w:w="4286" w:type="dxa"/>
                  <w:tcBorders>
                    <w:left w:val="single" w:sz="4" w:space="0" w:color="auto"/>
                  </w:tcBorders>
                </w:tcPr>
                <w:p w14:paraId="35A323F5" w14:textId="77777777" w:rsidR="00DA0332" w:rsidRPr="00AA39D1" w:rsidRDefault="00DA0332" w:rsidP="00DA0332">
                  <w:pPr>
                    <w:rPr>
                      <w:bCs/>
                    </w:rPr>
                  </w:pPr>
                </w:p>
              </w:tc>
            </w:tr>
            <w:tr w:rsidR="00DA0332" w:rsidRPr="00AA39D1" w14:paraId="7DDBCCE6" w14:textId="77777777" w:rsidTr="008D587B">
              <w:tc>
                <w:tcPr>
                  <w:tcW w:w="4276" w:type="dxa"/>
                  <w:tcBorders>
                    <w:right w:val="single" w:sz="4" w:space="0" w:color="auto"/>
                  </w:tcBorders>
                </w:tcPr>
                <w:p w14:paraId="00627354" w14:textId="77777777" w:rsidR="00DA0332" w:rsidRPr="00AA39D1" w:rsidRDefault="00DA0332" w:rsidP="00DA0332">
                  <w:pPr>
                    <w:rPr>
                      <w:b/>
                    </w:rPr>
                  </w:pPr>
                </w:p>
              </w:tc>
              <w:tc>
                <w:tcPr>
                  <w:tcW w:w="4286" w:type="dxa"/>
                  <w:tcBorders>
                    <w:left w:val="single" w:sz="4" w:space="0" w:color="auto"/>
                  </w:tcBorders>
                </w:tcPr>
                <w:p w14:paraId="5BEF13EA" w14:textId="397813C5" w:rsidR="00DA0332" w:rsidRPr="00DA0332" w:rsidRDefault="00DA0332" w:rsidP="00B71C70">
                  <w:pPr>
                    <w:pStyle w:val="ListParagraph"/>
                    <w:numPr>
                      <w:ilvl w:val="0"/>
                      <w:numId w:val="89"/>
                    </w:numPr>
                    <w:rPr>
                      <w:bCs/>
                    </w:rPr>
                  </w:pPr>
                  <w:r w:rsidRPr="00FF258E">
                    <w:rPr>
                      <w:rFonts w:cstheme="minorHAnsi"/>
                    </w:rPr>
                    <w:t>System response: Login successfully and system will transfer to “Trang Chủ” page</w:t>
                  </w:r>
                  <w:r w:rsidR="00763299" w:rsidRPr="00FF258E">
                    <w:rPr>
                      <w:rFonts w:cstheme="minorHAnsi"/>
                    </w:rPr>
                    <w:t xml:space="preserve"> of User</w:t>
                  </w:r>
                  <w:r w:rsidRPr="00FF258E">
                    <w:rPr>
                      <w:rFonts w:cstheme="minorHAnsi"/>
                    </w:rPr>
                    <w:t>. [Exception 1]</w:t>
                  </w:r>
                </w:p>
              </w:tc>
            </w:tr>
          </w:tbl>
          <w:p w14:paraId="74509A6C" w14:textId="77777777" w:rsidR="00DA0332" w:rsidRPr="00FF258E" w:rsidRDefault="00DA0332" w:rsidP="00DA0332">
            <w:pPr>
              <w:rPr>
                <w:rFonts w:cstheme="minorHAnsi"/>
                <w:b/>
              </w:rPr>
            </w:pPr>
          </w:p>
          <w:p w14:paraId="7F672AE8" w14:textId="77777777" w:rsidR="00DA0332" w:rsidRPr="00FF258E" w:rsidRDefault="00DA0332" w:rsidP="00587254">
            <w:pPr>
              <w:rPr>
                <w:rFonts w:cstheme="minorHAnsi"/>
                <w:b/>
              </w:rPr>
            </w:pPr>
          </w:p>
          <w:p w14:paraId="2E378D4A" w14:textId="77777777" w:rsidR="00DA0332" w:rsidRPr="00FF258E" w:rsidRDefault="00DA0332" w:rsidP="00587254">
            <w:pPr>
              <w:rPr>
                <w:rFonts w:cstheme="minorHAnsi"/>
                <w:b/>
              </w:rPr>
            </w:pPr>
          </w:p>
          <w:p w14:paraId="42CD583A" w14:textId="77777777" w:rsidR="00587254" w:rsidRPr="00FF258E" w:rsidRDefault="00587254" w:rsidP="00587254">
            <w:pPr>
              <w:rPr>
                <w:rFonts w:cstheme="minorHAnsi"/>
                <w:b/>
              </w:rPr>
            </w:pPr>
          </w:p>
          <w:p w14:paraId="5ABE8E4C" w14:textId="77777777" w:rsidR="00587254" w:rsidRPr="00FF258E" w:rsidRDefault="00587254" w:rsidP="00587254">
            <w:pPr>
              <w:rPr>
                <w:rFonts w:cstheme="minorHAnsi"/>
                <w:b/>
              </w:rPr>
            </w:pPr>
            <w:r w:rsidRPr="00FF258E">
              <w:rPr>
                <w:rFonts w:cstheme="minorHAnsi"/>
                <w:b/>
              </w:rPr>
              <w:t>Alternative Scenario:</w:t>
            </w:r>
          </w:p>
          <w:tbl>
            <w:tblPr>
              <w:tblW w:w="0" w:type="auto"/>
              <w:tblLook w:val="04A0" w:firstRow="1" w:lastRow="0" w:firstColumn="1" w:lastColumn="0" w:noHBand="0" w:noVBand="1"/>
            </w:tblPr>
            <w:tblGrid>
              <w:gridCol w:w="4276"/>
              <w:gridCol w:w="4286"/>
            </w:tblGrid>
            <w:tr w:rsidR="008D587B" w:rsidRPr="00AA39D1" w14:paraId="5EE7A0F8" w14:textId="77777777" w:rsidTr="008D587B">
              <w:tc>
                <w:tcPr>
                  <w:tcW w:w="4276" w:type="dxa"/>
                  <w:tcBorders>
                    <w:right w:val="single" w:sz="4" w:space="0" w:color="auto"/>
                  </w:tcBorders>
                </w:tcPr>
                <w:p w14:paraId="4FE86DFB" w14:textId="77777777" w:rsidR="008D587B" w:rsidRPr="00AA39D1" w:rsidRDefault="008D587B" w:rsidP="008D587B">
                  <w:pPr>
                    <w:rPr>
                      <w:bCs/>
                    </w:rPr>
                  </w:pPr>
                  <w:r w:rsidRPr="00AA39D1">
                    <w:rPr>
                      <w:bCs/>
                    </w:rPr>
                    <w:t>Actors action:</w:t>
                  </w:r>
                </w:p>
                <w:p w14:paraId="22D00C0E" w14:textId="2F5EC425" w:rsidR="008D587B" w:rsidRPr="00DA0332" w:rsidRDefault="008D587B" w:rsidP="00B71C70">
                  <w:pPr>
                    <w:pStyle w:val="ListParagraph"/>
                    <w:numPr>
                      <w:ilvl w:val="0"/>
                      <w:numId w:val="90"/>
                    </w:numPr>
                    <w:rPr>
                      <w:i/>
                    </w:rPr>
                  </w:pPr>
                  <w:r w:rsidRPr="00FF258E">
                    <w:rPr>
                      <w:rFonts w:cstheme="minorHAnsi"/>
                    </w:rPr>
                    <w:t>Click on Login by Google Plus.</w:t>
                  </w:r>
                </w:p>
              </w:tc>
              <w:tc>
                <w:tcPr>
                  <w:tcW w:w="4286" w:type="dxa"/>
                  <w:tcBorders>
                    <w:left w:val="single" w:sz="4" w:space="0" w:color="auto"/>
                  </w:tcBorders>
                </w:tcPr>
                <w:p w14:paraId="226B2EB5" w14:textId="77777777" w:rsidR="008D587B" w:rsidRPr="00AA39D1" w:rsidRDefault="008D587B" w:rsidP="008D587B">
                  <w:pPr>
                    <w:rPr>
                      <w:bCs/>
                    </w:rPr>
                  </w:pPr>
                  <w:r w:rsidRPr="00AA39D1">
                    <w:rPr>
                      <w:bCs/>
                    </w:rPr>
                    <w:t>System Response:</w:t>
                  </w:r>
                </w:p>
                <w:p w14:paraId="04EBA362" w14:textId="77777777" w:rsidR="008D587B" w:rsidRPr="00AA39D1" w:rsidRDefault="008D587B" w:rsidP="008D587B">
                  <w:pPr>
                    <w:pStyle w:val="ListParagraph"/>
                    <w:autoSpaceDE/>
                    <w:autoSpaceDN/>
                    <w:adjustRightInd/>
                    <w:spacing w:after="200" w:line="276" w:lineRule="auto"/>
                    <w:ind w:left="720"/>
                    <w:rPr>
                      <w:bCs/>
                    </w:rPr>
                  </w:pPr>
                </w:p>
              </w:tc>
            </w:tr>
            <w:tr w:rsidR="008D587B" w:rsidRPr="00DA0332" w14:paraId="3EFBB0B8" w14:textId="77777777" w:rsidTr="008D587B">
              <w:tc>
                <w:tcPr>
                  <w:tcW w:w="4276" w:type="dxa"/>
                  <w:tcBorders>
                    <w:right w:val="single" w:sz="4" w:space="0" w:color="auto"/>
                  </w:tcBorders>
                </w:tcPr>
                <w:p w14:paraId="77173709" w14:textId="77777777" w:rsidR="008D587B" w:rsidRPr="00AA39D1" w:rsidRDefault="008D587B" w:rsidP="008D587B">
                  <w:pPr>
                    <w:rPr>
                      <w:b/>
                    </w:rPr>
                  </w:pPr>
                </w:p>
              </w:tc>
              <w:tc>
                <w:tcPr>
                  <w:tcW w:w="4286" w:type="dxa"/>
                  <w:tcBorders>
                    <w:left w:val="single" w:sz="4" w:space="0" w:color="auto"/>
                  </w:tcBorders>
                </w:tcPr>
                <w:p w14:paraId="50A75884" w14:textId="3362FEE0" w:rsidR="008D587B" w:rsidRPr="00DA0332" w:rsidRDefault="008D587B" w:rsidP="00B71C70">
                  <w:pPr>
                    <w:pStyle w:val="ListParagraph"/>
                    <w:numPr>
                      <w:ilvl w:val="0"/>
                      <w:numId w:val="90"/>
                    </w:numPr>
                    <w:rPr>
                      <w:bCs/>
                    </w:rPr>
                  </w:pPr>
                  <w:r>
                    <w:rPr>
                      <w:rFonts w:eastAsia="Calibri" w:cstheme="minorHAnsi"/>
                    </w:rPr>
                    <w:t>System will login via Google Plus</w:t>
                  </w:r>
                  <w:r w:rsidRPr="00FF258E">
                    <w:rPr>
                      <w:rFonts w:cstheme="minorHAnsi"/>
                    </w:rPr>
                    <w:t>.</w:t>
                  </w:r>
                </w:p>
              </w:tc>
            </w:tr>
            <w:tr w:rsidR="008D587B" w:rsidRPr="00AA39D1" w14:paraId="58C6B29C" w14:textId="77777777" w:rsidTr="008D587B">
              <w:tc>
                <w:tcPr>
                  <w:tcW w:w="4276" w:type="dxa"/>
                  <w:tcBorders>
                    <w:right w:val="single" w:sz="4" w:space="0" w:color="auto"/>
                  </w:tcBorders>
                </w:tcPr>
                <w:p w14:paraId="58B76AD8" w14:textId="3509C030" w:rsidR="008D587B" w:rsidRPr="00DA0332" w:rsidRDefault="008D587B" w:rsidP="00B71C70">
                  <w:pPr>
                    <w:pStyle w:val="ListParagraph"/>
                    <w:numPr>
                      <w:ilvl w:val="0"/>
                      <w:numId w:val="90"/>
                    </w:numPr>
                    <w:rPr>
                      <w:bCs/>
                    </w:rPr>
                  </w:pPr>
                  <w:r w:rsidRPr="00FF258E">
                    <w:rPr>
                      <w:rFonts w:cstheme="minorHAnsi"/>
                    </w:rPr>
                    <w:t>Click on Login by Facebook</w:t>
                  </w:r>
                  <w:r w:rsidR="00295EF4" w:rsidRPr="00FF258E">
                    <w:rPr>
                      <w:rFonts w:cstheme="minorHAnsi"/>
                    </w:rPr>
                    <w:t>.</w:t>
                  </w:r>
                </w:p>
              </w:tc>
              <w:tc>
                <w:tcPr>
                  <w:tcW w:w="4286" w:type="dxa"/>
                  <w:tcBorders>
                    <w:left w:val="single" w:sz="4" w:space="0" w:color="auto"/>
                  </w:tcBorders>
                </w:tcPr>
                <w:p w14:paraId="0F8ABECF" w14:textId="77777777" w:rsidR="008D587B" w:rsidRPr="00AA39D1" w:rsidRDefault="008D587B" w:rsidP="008D587B">
                  <w:pPr>
                    <w:rPr>
                      <w:bCs/>
                    </w:rPr>
                  </w:pPr>
                </w:p>
              </w:tc>
            </w:tr>
            <w:tr w:rsidR="008D587B" w:rsidRPr="00DA0332" w14:paraId="089EAC56" w14:textId="77777777" w:rsidTr="008D587B">
              <w:tc>
                <w:tcPr>
                  <w:tcW w:w="4276" w:type="dxa"/>
                  <w:tcBorders>
                    <w:right w:val="single" w:sz="4" w:space="0" w:color="auto"/>
                  </w:tcBorders>
                </w:tcPr>
                <w:p w14:paraId="59BEF957" w14:textId="4E1D4397" w:rsidR="008D587B" w:rsidRPr="008D587B" w:rsidRDefault="008D587B" w:rsidP="008D587B"/>
              </w:tc>
              <w:tc>
                <w:tcPr>
                  <w:tcW w:w="4286" w:type="dxa"/>
                  <w:tcBorders>
                    <w:left w:val="single" w:sz="4" w:space="0" w:color="auto"/>
                  </w:tcBorders>
                </w:tcPr>
                <w:p w14:paraId="5280011F" w14:textId="694C97C3" w:rsidR="008D587B" w:rsidRPr="008D587B" w:rsidRDefault="008D587B" w:rsidP="00B71C70">
                  <w:pPr>
                    <w:pStyle w:val="ListParagraph"/>
                    <w:numPr>
                      <w:ilvl w:val="0"/>
                      <w:numId w:val="90"/>
                    </w:numPr>
                    <w:rPr>
                      <w:bCs/>
                    </w:rPr>
                  </w:pPr>
                  <w:r w:rsidRPr="008D587B">
                    <w:rPr>
                      <w:rFonts w:eastAsia="Calibri" w:cstheme="minorHAnsi"/>
                    </w:rPr>
                    <w:t>System will login via Facebook</w:t>
                  </w:r>
                  <w:r w:rsidR="00295EF4">
                    <w:rPr>
                      <w:rFonts w:eastAsia="Calibri" w:cstheme="minorHAnsi"/>
                    </w:rPr>
                    <w:t>.</w:t>
                  </w:r>
                </w:p>
                <w:p w14:paraId="0E706350" w14:textId="0F5EFE95" w:rsidR="008D587B" w:rsidRPr="008D587B" w:rsidRDefault="008D587B" w:rsidP="008D587B">
                  <w:pPr>
                    <w:ind w:left="360"/>
                    <w:rPr>
                      <w:bCs/>
                    </w:rPr>
                  </w:pPr>
                </w:p>
              </w:tc>
            </w:tr>
            <w:tr w:rsidR="008D587B" w:rsidRPr="00DA0332" w14:paraId="75108810" w14:textId="77777777" w:rsidTr="008D587B">
              <w:tc>
                <w:tcPr>
                  <w:tcW w:w="4276" w:type="dxa"/>
                  <w:tcBorders>
                    <w:right w:val="single" w:sz="4" w:space="0" w:color="auto"/>
                  </w:tcBorders>
                </w:tcPr>
                <w:p w14:paraId="781DCB3C" w14:textId="77019DE4" w:rsidR="008D587B" w:rsidRPr="008D587B" w:rsidRDefault="00295EF4" w:rsidP="00B71C70">
                  <w:pPr>
                    <w:pStyle w:val="ListParagraph"/>
                    <w:numPr>
                      <w:ilvl w:val="0"/>
                      <w:numId w:val="90"/>
                    </w:numPr>
                  </w:pPr>
                  <w:r w:rsidRPr="00FF258E">
                    <w:rPr>
                      <w:rFonts w:cstheme="minorHAnsi"/>
                    </w:rPr>
                    <w:t>Click on “Quên Mật Khẩu” link.</w:t>
                  </w:r>
                </w:p>
              </w:tc>
              <w:tc>
                <w:tcPr>
                  <w:tcW w:w="4286" w:type="dxa"/>
                  <w:tcBorders>
                    <w:left w:val="single" w:sz="4" w:space="0" w:color="auto"/>
                  </w:tcBorders>
                </w:tcPr>
                <w:p w14:paraId="49EBD5B0" w14:textId="77777777" w:rsidR="008D587B" w:rsidRDefault="008D587B" w:rsidP="00295EF4">
                  <w:pPr>
                    <w:rPr>
                      <w:rFonts w:eastAsia="Calibri" w:cstheme="minorHAnsi"/>
                    </w:rPr>
                  </w:pPr>
                </w:p>
                <w:p w14:paraId="2A0AA2B3" w14:textId="6A01B856" w:rsidR="00295EF4" w:rsidRPr="00295EF4" w:rsidRDefault="00295EF4" w:rsidP="00B71C70">
                  <w:pPr>
                    <w:pStyle w:val="ListParagraph"/>
                    <w:numPr>
                      <w:ilvl w:val="0"/>
                      <w:numId w:val="90"/>
                    </w:numPr>
                    <w:rPr>
                      <w:rFonts w:eastAsia="Calibri" w:cstheme="minorHAnsi"/>
                    </w:rPr>
                  </w:pPr>
                  <w:r w:rsidRPr="00FF258E">
                    <w:rPr>
                      <w:rFonts w:cstheme="minorHAnsi"/>
                    </w:rPr>
                    <w:t>System will response “Quên Mật Khẩu” page.</w:t>
                  </w:r>
                </w:p>
              </w:tc>
            </w:tr>
            <w:tr w:rsidR="00295EF4" w:rsidRPr="00DA0332" w14:paraId="4E5A6FF6" w14:textId="77777777" w:rsidTr="008D587B">
              <w:tc>
                <w:tcPr>
                  <w:tcW w:w="4276" w:type="dxa"/>
                  <w:tcBorders>
                    <w:right w:val="single" w:sz="4" w:space="0" w:color="auto"/>
                  </w:tcBorders>
                </w:tcPr>
                <w:p w14:paraId="3D3EC703" w14:textId="56CBB834" w:rsidR="00295EF4" w:rsidRPr="00FF258E" w:rsidRDefault="00295EF4" w:rsidP="00B71C70">
                  <w:pPr>
                    <w:pStyle w:val="ListParagraph"/>
                    <w:numPr>
                      <w:ilvl w:val="0"/>
                      <w:numId w:val="90"/>
                    </w:numPr>
                    <w:rPr>
                      <w:rFonts w:cstheme="minorHAnsi"/>
                    </w:rPr>
                  </w:pPr>
                  <w:r w:rsidRPr="00FF258E">
                    <w:rPr>
                      <w:rFonts w:cstheme="minorHAnsi"/>
                    </w:rPr>
                    <w:lastRenderedPageBreak/>
                    <w:t>Click on “Đăng Ký” link.</w:t>
                  </w:r>
                </w:p>
              </w:tc>
              <w:tc>
                <w:tcPr>
                  <w:tcW w:w="4286" w:type="dxa"/>
                  <w:tcBorders>
                    <w:left w:val="single" w:sz="4" w:space="0" w:color="auto"/>
                  </w:tcBorders>
                </w:tcPr>
                <w:p w14:paraId="48B19539" w14:textId="77777777" w:rsidR="00295EF4" w:rsidRDefault="00295EF4" w:rsidP="00295EF4">
                  <w:pPr>
                    <w:rPr>
                      <w:rFonts w:eastAsia="Calibri" w:cstheme="minorHAnsi"/>
                    </w:rPr>
                  </w:pPr>
                </w:p>
                <w:p w14:paraId="2C65898B" w14:textId="0061E2D1" w:rsidR="00295EF4" w:rsidRPr="00295EF4" w:rsidRDefault="00295EF4" w:rsidP="00B71C70">
                  <w:pPr>
                    <w:pStyle w:val="ListParagraph"/>
                    <w:numPr>
                      <w:ilvl w:val="0"/>
                      <w:numId w:val="90"/>
                    </w:numPr>
                    <w:rPr>
                      <w:rFonts w:eastAsia="Calibri" w:cstheme="minorHAnsi"/>
                    </w:rPr>
                  </w:pPr>
                  <w:r w:rsidRPr="00FF258E">
                    <w:rPr>
                      <w:rFonts w:cstheme="minorHAnsi"/>
                    </w:rPr>
                    <w:t>System will response “Đăng Ký” page.</w:t>
                  </w:r>
                </w:p>
              </w:tc>
            </w:tr>
          </w:tbl>
          <w:p w14:paraId="2AF70C73" w14:textId="1C62269F" w:rsidR="008D587B" w:rsidRPr="00FF258E" w:rsidRDefault="008D587B" w:rsidP="00587254">
            <w:pPr>
              <w:rPr>
                <w:rFonts w:cstheme="minorHAnsi"/>
                <w:b/>
              </w:rPr>
            </w:pPr>
          </w:p>
          <w:p w14:paraId="1BBBA131" w14:textId="77777777" w:rsidR="00587254" w:rsidRPr="00FF258E" w:rsidRDefault="00587254" w:rsidP="00587254">
            <w:pPr>
              <w:rPr>
                <w:rFonts w:cstheme="minorHAnsi"/>
              </w:rPr>
            </w:pPr>
          </w:p>
          <w:p w14:paraId="08238EF3" w14:textId="77777777" w:rsidR="00587254" w:rsidRPr="00FF258E" w:rsidRDefault="00587254" w:rsidP="00587254">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3835"/>
              <w:gridCol w:w="4079"/>
            </w:tblGrid>
            <w:tr w:rsidR="00587254" w:rsidRPr="00980B43" w14:paraId="33760181" w14:textId="77777777" w:rsidTr="00411AC6">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72FB1F4" w14:textId="64A9DFBB" w:rsidR="00587254" w:rsidRPr="00FF258E" w:rsidRDefault="00FF258E" w:rsidP="00587254">
                  <w:pPr>
                    <w:jc w:val="center"/>
                    <w:rPr>
                      <w:rFonts w:eastAsia="Calibri" w:cstheme="minorHAnsi"/>
                    </w:rPr>
                  </w:pPr>
                  <w:r w:rsidRPr="00FF258E">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CAC7E3" w14:textId="77777777" w:rsidR="00587254" w:rsidRPr="00FF258E" w:rsidRDefault="00587254" w:rsidP="00587254">
                  <w:pPr>
                    <w:jc w:val="center"/>
                    <w:rPr>
                      <w:rFonts w:eastAsia="Calibri" w:cstheme="minorHAnsi"/>
                    </w:rPr>
                  </w:pPr>
                  <w:r w:rsidRPr="00FF258E">
                    <w:rPr>
                      <w:rFonts w:eastAsia="Calibri" w:cstheme="minorHAnsi"/>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633F09" w14:textId="77777777" w:rsidR="00587254" w:rsidRPr="00FF258E" w:rsidRDefault="00587254" w:rsidP="00587254">
                  <w:pPr>
                    <w:jc w:val="center"/>
                    <w:rPr>
                      <w:rFonts w:eastAsia="Calibri" w:cstheme="minorHAnsi"/>
                    </w:rPr>
                  </w:pPr>
                  <w:r w:rsidRPr="00FF258E">
                    <w:rPr>
                      <w:rFonts w:eastAsia="Calibri" w:cstheme="minorHAnsi"/>
                    </w:rPr>
                    <w:t>System Response</w:t>
                  </w:r>
                </w:p>
              </w:tc>
            </w:tr>
            <w:tr w:rsidR="00587254" w:rsidRPr="00980B43" w14:paraId="795A4515" w14:textId="77777777" w:rsidTr="00411AC6">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51248568" w14:textId="77777777" w:rsidR="00587254" w:rsidRPr="00FF258E" w:rsidRDefault="00587254" w:rsidP="00587254">
                  <w:pPr>
                    <w:jc w:val="center"/>
                    <w:rPr>
                      <w:rFonts w:eastAsia="Calibri" w:cstheme="minorHAnsi"/>
                    </w:rPr>
                  </w:pPr>
                  <w:r w:rsidRPr="00FF258E">
                    <w:rPr>
                      <w:rFonts w:eastAsia="Calibri" w:cstheme="minorHAnsi"/>
                    </w:rPr>
                    <w:t>1</w:t>
                  </w:r>
                </w:p>
              </w:tc>
              <w:tc>
                <w:tcPr>
                  <w:tcW w:w="4088" w:type="dxa"/>
                  <w:tcBorders>
                    <w:top w:val="single" w:sz="4" w:space="0" w:color="auto"/>
                    <w:left w:val="single" w:sz="4" w:space="0" w:color="auto"/>
                    <w:bottom w:val="single" w:sz="4" w:space="0" w:color="auto"/>
                    <w:right w:val="single" w:sz="4" w:space="0" w:color="auto"/>
                  </w:tcBorders>
                </w:tcPr>
                <w:p w14:paraId="011ED4EE" w14:textId="346EB606" w:rsidR="00587254" w:rsidRPr="00FF258E" w:rsidRDefault="00411AC6" w:rsidP="00587254">
                  <w:pPr>
                    <w:spacing w:after="0" w:line="240" w:lineRule="auto"/>
                    <w:rPr>
                      <w:rFonts w:eastAsia="Calibri" w:cstheme="minorHAnsi"/>
                    </w:rPr>
                  </w:pPr>
                  <w:r w:rsidRPr="000B6567">
                    <w:rPr>
                      <w:rFonts w:eastAsia="Calibri" w:cstheme="minorHAnsi"/>
                    </w:rPr>
                    <w:t>Enters invalid (not registered username, wrong password) data and clicks “</w:t>
                  </w:r>
                  <w:r w:rsidR="003D7C93" w:rsidRPr="00FF258E">
                    <w:rPr>
                      <w:rFonts w:cstheme="minorHAnsi"/>
                    </w:rPr>
                    <w:t>Đăng Nhập</w:t>
                  </w:r>
                  <w:r w:rsidRPr="000B6567">
                    <w:rPr>
                      <w:rFonts w:eastAsia="Calibri" w:cstheme="minorHAnsi"/>
                    </w:rPr>
                    <w:t>”</w:t>
                  </w:r>
                </w:p>
              </w:tc>
              <w:tc>
                <w:tcPr>
                  <w:tcW w:w="4366" w:type="dxa"/>
                  <w:tcBorders>
                    <w:top w:val="single" w:sz="4" w:space="0" w:color="auto"/>
                    <w:left w:val="single" w:sz="4" w:space="0" w:color="auto"/>
                    <w:bottom w:val="single" w:sz="4" w:space="0" w:color="auto"/>
                    <w:right w:val="single" w:sz="4" w:space="0" w:color="auto"/>
                  </w:tcBorders>
                </w:tcPr>
                <w:p w14:paraId="16DB6264" w14:textId="494F2B50" w:rsidR="00587254" w:rsidRPr="00FF258E" w:rsidRDefault="00411AC6" w:rsidP="00324177">
                  <w:pPr>
                    <w:spacing w:after="120"/>
                    <w:rPr>
                      <w:rFonts w:eastAsia="Calibri" w:cstheme="minorHAnsi"/>
                    </w:rPr>
                  </w:pPr>
                  <w:r w:rsidRPr="000B6567">
                    <w:rPr>
                      <w:rFonts w:eastAsia="Calibri" w:cstheme="minorHAnsi"/>
                    </w:rPr>
                    <w:t xml:space="preserve">Shows “Email </w:t>
                  </w:r>
                  <w:r w:rsidR="00324177">
                    <w:rPr>
                      <w:rFonts w:eastAsia="Calibri" w:cstheme="minorHAnsi"/>
                    </w:rPr>
                    <w:t>hoặc mật khẩu không chính xác</w:t>
                  </w:r>
                  <w:r w:rsidRPr="000B6567">
                    <w:rPr>
                      <w:rFonts w:eastAsia="Calibri" w:cstheme="minorHAnsi"/>
                    </w:rPr>
                    <w:t>” message.</w:t>
                  </w:r>
                  <w:r w:rsidR="000B6567" w:rsidRPr="000B6567">
                    <w:rPr>
                      <w:rFonts w:eastAsia="Calibri" w:cstheme="minorHAnsi"/>
                    </w:rPr>
                    <w:t xml:space="preserve"> </w:t>
                  </w:r>
                </w:p>
              </w:tc>
            </w:tr>
          </w:tbl>
          <w:p w14:paraId="1281DB8B" w14:textId="77777777" w:rsidR="00587254" w:rsidRPr="00FF258E" w:rsidRDefault="00587254" w:rsidP="00587254">
            <w:pPr>
              <w:rPr>
                <w:rFonts w:cstheme="minorHAnsi"/>
              </w:rPr>
            </w:pPr>
          </w:p>
          <w:p w14:paraId="1AD0273C" w14:textId="0BD33770" w:rsidR="00587254" w:rsidRPr="00FF258E" w:rsidRDefault="007718EC" w:rsidP="00587254">
            <w:pPr>
              <w:rPr>
                <w:rFonts w:cstheme="minorHAnsi"/>
                <w:b/>
              </w:rPr>
            </w:pPr>
            <w:r w:rsidRPr="00FF258E">
              <w:rPr>
                <w:rFonts w:cstheme="minorHAnsi"/>
                <w:b/>
              </w:rPr>
              <w:t>Relationships:</w:t>
            </w:r>
          </w:p>
          <w:p w14:paraId="3E7DE411" w14:textId="77777777" w:rsidR="00587254" w:rsidRPr="00FF258E" w:rsidRDefault="00587254" w:rsidP="00587254">
            <w:pPr>
              <w:rPr>
                <w:rFonts w:cstheme="minorHAnsi"/>
                <w:b/>
              </w:rPr>
            </w:pPr>
            <w:r w:rsidRPr="00FF258E">
              <w:rPr>
                <w:rFonts w:cstheme="minorHAnsi"/>
                <w:b/>
              </w:rPr>
              <w:t>Business Rules:</w:t>
            </w:r>
          </w:p>
          <w:p w14:paraId="35CFAC18" w14:textId="77777777" w:rsidR="00587254" w:rsidRPr="00FF258E" w:rsidRDefault="00587254" w:rsidP="00587254">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7"/>
              <w:gridCol w:w="4741"/>
              <w:gridCol w:w="1504"/>
            </w:tblGrid>
            <w:tr w:rsidR="00587254" w:rsidRPr="00980B43" w14:paraId="298CBA12" w14:textId="77777777" w:rsidTr="00FF258E">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09E1F7" w14:textId="77777777" w:rsidR="00587254" w:rsidRPr="00FF258E" w:rsidRDefault="00587254" w:rsidP="00587254">
                  <w:pPr>
                    <w:rPr>
                      <w:rFonts w:eastAsia="Calibri" w:cstheme="minorHAnsi"/>
                      <w:szCs w:val="24"/>
                    </w:rPr>
                  </w:pPr>
                  <w:r w:rsidRPr="00FF258E">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2ECB59" w14:textId="77777777" w:rsidR="00587254" w:rsidRPr="00FF258E"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3BF0AC" w14:textId="77777777" w:rsidR="00587254" w:rsidRPr="00FF258E" w:rsidRDefault="00587254" w:rsidP="00587254">
                  <w:pPr>
                    <w:rPr>
                      <w:rFonts w:eastAsia="Calibri" w:cstheme="minorHAnsi"/>
                      <w:szCs w:val="24"/>
                    </w:rPr>
                  </w:pPr>
                  <w:r w:rsidRPr="00B024E0">
                    <w:rPr>
                      <w:rFonts w:eastAsia="Calibri" w:cstheme="minorHAnsi"/>
                      <w:szCs w:val="24"/>
                    </w:rPr>
                    <w:t>Required</w:t>
                  </w:r>
                </w:p>
              </w:tc>
            </w:tr>
            <w:tr w:rsidR="00587254" w:rsidRPr="00980B43" w14:paraId="37E8A24B"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6CB183D" w14:textId="3D70EA18" w:rsidR="00587254" w:rsidRPr="00FF258E" w:rsidRDefault="00411AC6" w:rsidP="00587254">
                  <w:pPr>
                    <w:rPr>
                      <w:rFonts w:eastAsia="Calibri" w:cstheme="minorHAnsi"/>
                      <w:szCs w:val="24"/>
                    </w:rPr>
                  </w:pPr>
                  <w:r w:rsidRPr="00FF258E">
                    <w:rPr>
                      <w:rFonts w:eastAsia="Calibri" w:cstheme="minorHAnsi"/>
                      <w:szCs w:val="24"/>
                    </w:rPr>
                    <w:t>Email</w:t>
                  </w:r>
                </w:p>
              </w:tc>
              <w:tc>
                <w:tcPr>
                  <w:tcW w:w="5112" w:type="dxa"/>
                  <w:tcBorders>
                    <w:top w:val="single" w:sz="4" w:space="0" w:color="auto"/>
                    <w:left w:val="single" w:sz="4" w:space="0" w:color="auto"/>
                    <w:bottom w:val="single" w:sz="4" w:space="0" w:color="auto"/>
                    <w:right w:val="single" w:sz="4" w:space="0" w:color="auto"/>
                  </w:tcBorders>
                </w:tcPr>
                <w:p w14:paraId="086D8B85" w14:textId="77777777" w:rsidR="00587254" w:rsidRPr="00FF258E" w:rsidRDefault="00587254" w:rsidP="00587254">
                  <w:pPr>
                    <w:spacing w:after="0" w:line="240" w:lineRule="auto"/>
                    <w:rPr>
                      <w:rFonts w:cstheme="minorHAnsi"/>
                    </w:rPr>
                  </w:pPr>
                  <w:r w:rsidRPr="00FF258E">
                    <w:rPr>
                      <w:rFonts w:cstheme="minorHAnsi"/>
                    </w:rPr>
                    <w:t xml:space="preserve">Textbox. </w:t>
                  </w:r>
                </w:p>
                <w:p w14:paraId="6D8E18FF" w14:textId="77777777" w:rsidR="00587254" w:rsidRPr="00FF258E" w:rsidRDefault="00587254" w:rsidP="00587254">
                  <w:pPr>
                    <w:spacing w:after="0" w:line="240" w:lineRule="auto"/>
                    <w:rPr>
                      <w:rFonts w:cstheme="minorHAnsi"/>
                    </w:rPr>
                  </w:pPr>
                  <w:r w:rsidRPr="00FF258E">
                    <w:rPr>
                      <w:rFonts w:cstheme="minorHAnsi"/>
                    </w:rPr>
                    <w:t>Min length: 1.</w:t>
                  </w:r>
                </w:p>
                <w:p w14:paraId="7F61EADD" w14:textId="00937B45" w:rsidR="00587254" w:rsidRPr="00FF258E" w:rsidRDefault="002B3798" w:rsidP="00587254">
                  <w:pPr>
                    <w:spacing w:after="0" w:line="240" w:lineRule="auto"/>
                    <w:rPr>
                      <w:rFonts w:eastAsia="Calibri" w:cstheme="minorHAnsi"/>
                      <w:szCs w:val="24"/>
                    </w:rPr>
                  </w:pPr>
                  <w:r w:rsidRPr="00FF258E">
                    <w:rPr>
                      <w:rFonts w:cstheme="minorHAnsi"/>
                    </w:rPr>
                    <w:t>Max length: 5</w:t>
                  </w:r>
                  <w:r w:rsidR="00587254" w:rsidRPr="00FF258E">
                    <w:rPr>
                      <w:rFonts w:cstheme="minorHAnsi"/>
                    </w:rPr>
                    <w:t>0</w:t>
                  </w:r>
                </w:p>
              </w:tc>
              <w:tc>
                <w:tcPr>
                  <w:tcW w:w="1548" w:type="dxa"/>
                  <w:tcBorders>
                    <w:top w:val="single" w:sz="4" w:space="0" w:color="auto"/>
                    <w:left w:val="single" w:sz="4" w:space="0" w:color="auto"/>
                    <w:bottom w:val="single" w:sz="4" w:space="0" w:color="auto"/>
                    <w:right w:val="single" w:sz="4" w:space="0" w:color="auto"/>
                  </w:tcBorders>
                </w:tcPr>
                <w:p w14:paraId="6A7C26C7" w14:textId="77777777" w:rsidR="00587254" w:rsidRPr="00FF258E" w:rsidRDefault="00587254" w:rsidP="00587254">
                  <w:pPr>
                    <w:spacing w:after="0" w:line="240" w:lineRule="auto"/>
                    <w:jc w:val="center"/>
                    <w:rPr>
                      <w:rFonts w:eastAsia="Calibri" w:cstheme="minorHAnsi"/>
                      <w:szCs w:val="24"/>
                    </w:rPr>
                  </w:pPr>
                  <w:r w:rsidRPr="00FF258E">
                    <w:rPr>
                      <w:rFonts w:eastAsia="Calibri" w:cstheme="minorHAnsi"/>
                      <w:szCs w:val="24"/>
                    </w:rPr>
                    <w:t>Yes</w:t>
                  </w:r>
                </w:p>
              </w:tc>
            </w:tr>
            <w:tr w:rsidR="00587254" w:rsidRPr="00980B43" w14:paraId="37629E8C"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0259659" w14:textId="77777777" w:rsidR="00587254" w:rsidRPr="00FF258E" w:rsidRDefault="00587254" w:rsidP="00587254">
                  <w:pPr>
                    <w:rPr>
                      <w:rFonts w:eastAsia="Calibri" w:cstheme="minorHAnsi"/>
                      <w:szCs w:val="24"/>
                    </w:rPr>
                  </w:pPr>
                  <w:r w:rsidRPr="00FF258E">
                    <w:rPr>
                      <w:rFonts w:eastAsia="Calibri" w:cstheme="minorHAnsi"/>
                      <w:szCs w:val="24"/>
                    </w:rPr>
                    <w:t>Password</w:t>
                  </w:r>
                </w:p>
              </w:tc>
              <w:tc>
                <w:tcPr>
                  <w:tcW w:w="5112" w:type="dxa"/>
                  <w:tcBorders>
                    <w:top w:val="single" w:sz="4" w:space="0" w:color="auto"/>
                    <w:left w:val="single" w:sz="4" w:space="0" w:color="auto"/>
                    <w:bottom w:val="single" w:sz="4" w:space="0" w:color="auto"/>
                    <w:right w:val="single" w:sz="4" w:space="0" w:color="auto"/>
                  </w:tcBorders>
                </w:tcPr>
                <w:p w14:paraId="1D05C15B" w14:textId="77777777" w:rsidR="00587254" w:rsidRPr="00FF258E" w:rsidRDefault="00587254" w:rsidP="00587254">
                  <w:pPr>
                    <w:spacing w:after="0" w:line="240" w:lineRule="auto"/>
                    <w:rPr>
                      <w:rFonts w:cstheme="minorHAnsi"/>
                    </w:rPr>
                  </w:pPr>
                  <w:r w:rsidRPr="00FF258E">
                    <w:rPr>
                      <w:rFonts w:cstheme="minorHAnsi"/>
                    </w:rPr>
                    <w:t>Textbox.</w:t>
                  </w:r>
                </w:p>
                <w:p w14:paraId="00D77E8E" w14:textId="3EE8C0CA" w:rsidR="00587254" w:rsidRPr="00FF258E" w:rsidRDefault="00587254" w:rsidP="00587254">
                  <w:pPr>
                    <w:spacing w:after="0" w:line="240" w:lineRule="auto"/>
                    <w:rPr>
                      <w:rFonts w:cstheme="minorHAnsi"/>
                    </w:rPr>
                  </w:pPr>
                  <w:r w:rsidRPr="00FF258E">
                    <w:rPr>
                      <w:rFonts w:cstheme="minorHAnsi"/>
                    </w:rPr>
                    <w:t>M</w:t>
                  </w:r>
                  <w:r w:rsidR="00324177" w:rsidRPr="00FF258E">
                    <w:rPr>
                      <w:rFonts w:cstheme="minorHAnsi"/>
                    </w:rPr>
                    <w:t>in length: 6</w:t>
                  </w:r>
                  <w:r w:rsidRPr="00FF258E">
                    <w:rPr>
                      <w:rFonts w:cstheme="minorHAnsi"/>
                    </w:rPr>
                    <w:t>.</w:t>
                  </w:r>
                </w:p>
                <w:p w14:paraId="661EAD6E" w14:textId="4AD34964" w:rsidR="00587254" w:rsidRPr="00FF258E" w:rsidRDefault="002B3798" w:rsidP="00587254">
                  <w:pPr>
                    <w:rPr>
                      <w:rFonts w:eastAsia="Calibri" w:cstheme="minorHAnsi"/>
                      <w:szCs w:val="24"/>
                    </w:rPr>
                  </w:pPr>
                  <w:r w:rsidRPr="00FF258E">
                    <w:rPr>
                      <w:rFonts w:cstheme="minorHAnsi"/>
                    </w:rPr>
                    <w:t>Max length: 5</w:t>
                  </w:r>
                  <w:r w:rsidR="00587254" w:rsidRPr="00FF258E">
                    <w:rPr>
                      <w:rFonts w:cstheme="minorHAnsi"/>
                    </w:rPr>
                    <w:t>0.</w:t>
                  </w:r>
                </w:p>
              </w:tc>
              <w:tc>
                <w:tcPr>
                  <w:tcW w:w="1548" w:type="dxa"/>
                  <w:tcBorders>
                    <w:top w:val="single" w:sz="4" w:space="0" w:color="auto"/>
                    <w:left w:val="single" w:sz="4" w:space="0" w:color="auto"/>
                    <w:bottom w:val="single" w:sz="4" w:space="0" w:color="auto"/>
                    <w:right w:val="single" w:sz="4" w:space="0" w:color="auto"/>
                  </w:tcBorders>
                </w:tcPr>
                <w:p w14:paraId="41F0365E" w14:textId="77777777" w:rsidR="00587254" w:rsidRPr="00FF258E" w:rsidRDefault="00587254" w:rsidP="00587254">
                  <w:pPr>
                    <w:spacing w:after="0" w:line="240" w:lineRule="auto"/>
                    <w:jc w:val="center"/>
                    <w:rPr>
                      <w:rFonts w:eastAsia="Calibri" w:cstheme="minorHAnsi"/>
                      <w:szCs w:val="24"/>
                    </w:rPr>
                  </w:pPr>
                  <w:r w:rsidRPr="00FF258E">
                    <w:rPr>
                      <w:rFonts w:eastAsia="Calibri" w:cstheme="minorHAnsi"/>
                      <w:szCs w:val="24"/>
                    </w:rPr>
                    <w:t>Yes</w:t>
                  </w:r>
                </w:p>
              </w:tc>
            </w:tr>
            <w:tr w:rsidR="002B3798" w:rsidRPr="00980B43" w14:paraId="13A1E1BA"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4728523" w14:textId="20892523" w:rsidR="002B3798" w:rsidRPr="00FF258E" w:rsidRDefault="002B3798" w:rsidP="00587254">
                  <w:pPr>
                    <w:rPr>
                      <w:rFonts w:eastAsia="Calibri" w:cstheme="minorHAnsi"/>
                      <w:szCs w:val="24"/>
                    </w:rPr>
                  </w:pPr>
                  <w:r w:rsidRPr="00FF258E">
                    <w:rPr>
                      <w:rFonts w:eastAsia="Calibri" w:cstheme="minorHAnsi"/>
                      <w:szCs w:val="24"/>
                    </w:rPr>
                    <w:t>Login by Google+</w:t>
                  </w:r>
                </w:p>
              </w:tc>
              <w:tc>
                <w:tcPr>
                  <w:tcW w:w="5112" w:type="dxa"/>
                  <w:tcBorders>
                    <w:top w:val="single" w:sz="4" w:space="0" w:color="auto"/>
                    <w:left w:val="single" w:sz="4" w:space="0" w:color="auto"/>
                    <w:bottom w:val="single" w:sz="4" w:space="0" w:color="auto"/>
                    <w:right w:val="single" w:sz="4" w:space="0" w:color="auto"/>
                  </w:tcBorders>
                </w:tcPr>
                <w:p w14:paraId="386A49C9" w14:textId="4862759F" w:rsidR="002B3798" w:rsidRPr="00FF258E" w:rsidRDefault="002B3798" w:rsidP="00587254">
                  <w:pPr>
                    <w:rPr>
                      <w:rFonts w:eastAsia="Calibri" w:cstheme="minorHAnsi"/>
                      <w:szCs w:val="24"/>
                    </w:rPr>
                  </w:pPr>
                  <w:r w:rsidRPr="00FF258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609D7517" w14:textId="77777777" w:rsidR="002B3798" w:rsidRPr="00FF258E" w:rsidRDefault="002B3798" w:rsidP="00587254">
                  <w:pPr>
                    <w:spacing w:after="0" w:line="240" w:lineRule="auto"/>
                    <w:jc w:val="center"/>
                    <w:rPr>
                      <w:rFonts w:eastAsia="Calibri" w:cstheme="minorHAnsi"/>
                      <w:szCs w:val="24"/>
                    </w:rPr>
                  </w:pPr>
                </w:p>
              </w:tc>
            </w:tr>
            <w:tr w:rsidR="002B3798" w:rsidRPr="00980B43" w14:paraId="3AA2AEF6"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762BE3CD" w14:textId="48F8333A" w:rsidR="002B3798" w:rsidRPr="00FF258E" w:rsidRDefault="002B3798" w:rsidP="00587254">
                  <w:pPr>
                    <w:rPr>
                      <w:rFonts w:eastAsia="Calibri" w:cstheme="minorHAnsi"/>
                      <w:szCs w:val="24"/>
                    </w:rPr>
                  </w:pPr>
                  <w:r w:rsidRPr="00FF258E">
                    <w:rPr>
                      <w:rFonts w:eastAsia="Calibri" w:cstheme="minorHAnsi"/>
                      <w:szCs w:val="24"/>
                    </w:rPr>
                    <w:t>Login by Facebook</w:t>
                  </w:r>
                </w:p>
              </w:tc>
              <w:tc>
                <w:tcPr>
                  <w:tcW w:w="5112" w:type="dxa"/>
                  <w:tcBorders>
                    <w:top w:val="single" w:sz="4" w:space="0" w:color="auto"/>
                    <w:left w:val="single" w:sz="4" w:space="0" w:color="auto"/>
                    <w:bottom w:val="single" w:sz="4" w:space="0" w:color="auto"/>
                    <w:right w:val="single" w:sz="4" w:space="0" w:color="auto"/>
                  </w:tcBorders>
                </w:tcPr>
                <w:p w14:paraId="0CCF1993" w14:textId="74D21AAC" w:rsidR="002B3798" w:rsidRPr="00FF258E" w:rsidRDefault="002B3798" w:rsidP="00587254">
                  <w:pPr>
                    <w:rPr>
                      <w:rFonts w:eastAsia="Calibri" w:cstheme="minorHAnsi"/>
                      <w:szCs w:val="24"/>
                    </w:rPr>
                  </w:pPr>
                  <w:r w:rsidRPr="00FF258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0014D7AD" w14:textId="77777777" w:rsidR="002B3798" w:rsidRPr="00FF258E" w:rsidRDefault="002B3798" w:rsidP="00587254">
                  <w:pPr>
                    <w:spacing w:after="0" w:line="240" w:lineRule="auto"/>
                    <w:jc w:val="center"/>
                    <w:rPr>
                      <w:rFonts w:eastAsia="Calibri" w:cstheme="minorHAnsi"/>
                      <w:szCs w:val="24"/>
                    </w:rPr>
                  </w:pPr>
                </w:p>
              </w:tc>
            </w:tr>
            <w:tr w:rsidR="002B3798" w:rsidRPr="00980B43" w14:paraId="5EC61E20"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130B8CA" w14:textId="10CE093B" w:rsidR="002B3798" w:rsidRPr="00FF258E" w:rsidRDefault="00597D6A" w:rsidP="00587254">
                  <w:pPr>
                    <w:rPr>
                      <w:rFonts w:eastAsia="Calibri" w:cstheme="minorHAnsi"/>
                      <w:szCs w:val="24"/>
                    </w:rPr>
                  </w:pPr>
                  <w:r>
                    <w:rPr>
                      <w:rFonts w:asciiTheme="majorHAnsi" w:eastAsia="Calibri" w:hAnsiTheme="majorHAnsi" w:cstheme="minorHAnsi"/>
                      <w:szCs w:val="24"/>
                    </w:rPr>
                    <w:t>Forget Password</w:t>
                  </w:r>
                </w:p>
              </w:tc>
              <w:tc>
                <w:tcPr>
                  <w:tcW w:w="5112" w:type="dxa"/>
                  <w:tcBorders>
                    <w:top w:val="single" w:sz="4" w:space="0" w:color="auto"/>
                    <w:left w:val="single" w:sz="4" w:space="0" w:color="auto"/>
                    <w:bottom w:val="single" w:sz="4" w:space="0" w:color="auto"/>
                    <w:right w:val="single" w:sz="4" w:space="0" w:color="auto"/>
                  </w:tcBorders>
                </w:tcPr>
                <w:p w14:paraId="452DDC79" w14:textId="74FF1CFF" w:rsidR="002B3798" w:rsidRPr="00FF258E" w:rsidRDefault="002B3798" w:rsidP="00587254">
                  <w:pPr>
                    <w:rPr>
                      <w:rFonts w:eastAsia="Calibri" w:cstheme="minorHAnsi"/>
                      <w:szCs w:val="24"/>
                    </w:rPr>
                  </w:pPr>
                  <w:r w:rsidRPr="00FF258E">
                    <w:rPr>
                      <w:rFonts w:eastAsia="Calibri" w:cstheme="minorHAnsi"/>
                      <w:szCs w:val="24"/>
                    </w:rPr>
                    <w:t>Link</w:t>
                  </w:r>
                </w:p>
              </w:tc>
              <w:tc>
                <w:tcPr>
                  <w:tcW w:w="1548" w:type="dxa"/>
                  <w:tcBorders>
                    <w:top w:val="single" w:sz="4" w:space="0" w:color="auto"/>
                    <w:left w:val="single" w:sz="4" w:space="0" w:color="auto"/>
                    <w:bottom w:val="single" w:sz="4" w:space="0" w:color="auto"/>
                    <w:right w:val="single" w:sz="4" w:space="0" w:color="auto"/>
                  </w:tcBorders>
                </w:tcPr>
                <w:p w14:paraId="0B6FE58E" w14:textId="77777777" w:rsidR="002B3798" w:rsidRPr="00FF258E" w:rsidRDefault="002B3798" w:rsidP="00587254">
                  <w:pPr>
                    <w:spacing w:after="0" w:line="240" w:lineRule="auto"/>
                    <w:jc w:val="center"/>
                    <w:rPr>
                      <w:rFonts w:eastAsia="Calibri" w:cstheme="minorHAnsi"/>
                      <w:szCs w:val="24"/>
                    </w:rPr>
                  </w:pPr>
                </w:p>
              </w:tc>
            </w:tr>
            <w:tr w:rsidR="002B3798" w:rsidRPr="00980B43" w14:paraId="3987B2AF"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3376365" w14:textId="3ED2DB06" w:rsidR="002B3798" w:rsidRPr="00FF258E" w:rsidRDefault="00597D6A" w:rsidP="00587254">
                  <w:pPr>
                    <w:rPr>
                      <w:rFonts w:eastAsia="Calibri" w:cstheme="minorHAnsi"/>
                      <w:szCs w:val="24"/>
                    </w:rPr>
                  </w:pPr>
                  <w:r>
                    <w:rPr>
                      <w:rFonts w:asciiTheme="majorHAnsi" w:eastAsia="Calibri" w:hAnsiTheme="majorHAnsi" w:cstheme="minorHAnsi"/>
                      <w:szCs w:val="24"/>
                    </w:rPr>
                    <w:t>Keep Login</w:t>
                  </w:r>
                </w:p>
              </w:tc>
              <w:tc>
                <w:tcPr>
                  <w:tcW w:w="5112" w:type="dxa"/>
                  <w:tcBorders>
                    <w:top w:val="single" w:sz="4" w:space="0" w:color="auto"/>
                    <w:left w:val="single" w:sz="4" w:space="0" w:color="auto"/>
                    <w:bottom w:val="single" w:sz="4" w:space="0" w:color="auto"/>
                    <w:right w:val="single" w:sz="4" w:space="0" w:color="auto"/>
                  </w:tcBorders>
                </w:tcPr>
                <w:p w14:paraId="7EECC599" w14:textId="36AF7821" w:rsidR="002B3798" w:rsidRPr="00FF258E" w:rsidRDefault="002B3798" w:rsidP="00587254">
                  <w:pPr>
                    <w:rPr>
                      <w:rFonts w:eastAsia="Calibri" w:cstheme="minorHAnsi"/>
                      <w:szCs w:val="24"/>
                    </w:rPr>
                  </w:pPr>
                  <w:r w:rsidRPr="00FF258E">
                    <w:rPr>
                      <w:rFonts w:eastAsia="Calibri" w:cstheme="minorHAnsi"/>
                      <w:szCs w:val="24"/>
                    </w:rPr>
                    <w:t>Checkbox</w:t>
                  </w:r>
                </w:p>
              </w:tc>
              <w:tc>
                <w:tcPr>
                  <w:tcW w:w="1548" w:type="dxa"/>
                  <w:tcBorders>
                    <w:top w:val="single" w:sz="4" w:space="0" w:color="auto"/>
                    <w:left w:val="single" w:sz="4" w:space="0" w:color="auto"/>
                    <w:bottom w:val="single" w:sz="4" w:space="0" w:color="auto"/>
                    <w:right w:val="single" w:sz="4" w:space="0" w:color="auto"/>
                  </w:tcBorders>
                </w:tcPr>
                <w:p w14:paraId="5C65695B" w14:textId="77777777" w:rsidR="002B3798" w:rsidRPr="00FF258E" w:rsidRDefault="002B3798" w:rsidP="00587254">
                  <w:pPr>
                    <w:spacing w:after="0" w:line="240" w:lineRule="auto"/>
                    <w:jc w:val="center"/>
                    <w:rPr>
                      <w:rFonts w:eastAsia="Calibri" w:cstheme="minorHAnsi"/>
                      <w:szCs w:val="24"/>
                    </w:rPr>
                  </w:pPr>
                </w:p>
              </w:tc>
            </w:tr>
            <w:tr w:rsidR="002B3798" w:rsidRPr="00980B43" w14:paraId="18A85976"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C183930" w14:textId="48436544" w:rsidR="002B3798" w:rsidRPr="00FF258E" w:rsidRDefault="00597D6A" w:rsidP="002B3798">
                  <w:pPr>
                    <w:rPr>
                      <w:rFonts w:eastAsia="Calibri" w:cstheme="minorHAnsi"/>
                      <w:szCs w:val="24"/>
                    </w:rPr>
                  </w:pPr>
                  <w:r>
                    <w:rPr>
                      <w:rFonts w:asciiTheme="majorHAnsi" w:eastAsia="Calibri" w:hAnsiTheme="majorHAnsi" w:cstheme="minorHAnsi"/>
                      <w:szCs w:val="24"/>
                    </w:rPr>
                    <w:t>Register</w:t>
                  </w:r>
                </w:p>
              </w:tc>
              <w:tc>
                <w:tcPr>
                  <w:tcW w:w="5112" w:type="dxa"/>
                  <w:tcBorders>
                    <w:top w:val="single" w:sz="4" w:space="0" w:color="auto"/>
                    <w:left w:val="single" w:sz="4" w:space="0" w:color="auto"/>
                    <w:bottom w:val="single" w:sz="4" w:space="0" w:color="auto"/>
                    <w:right w:val="single" w:sz="4" w:space="0" w:color="auto"/>
                  </w:tcBorders>
                </w:tcPr>
                <w:p w14:paraId="2856D0D6" w14:textId="52526150" w:rsidR="002B3798" w:rsidRPr="00FF258E" w:rsidRDefault="002B3798" w:rsidP="00587254">
                  <w:pPr>
                    <w:rPr>
                      <w:rFonts w:eastAsia="Calibri" w:cstheme="minorHAnsi"/>
                      <w:szCs w:val="24"/>
                    </w:rPr>
                  </w:pPr>
                  <w:r w:rsidRPr="00FF258E">
                    <w:rPr>
                      <w:rFonts w:eastAsia="Calibri" w:cstheme="minorHAnsi"/>
                      <w:szCs w:val="24"/>
                    </w:rPr>
                    <w:t>Link</w:t>
                  </w:r>
                </w:p>
              </w:tc>
              <w:tc>
                <w:tcPr>
                  <w:tcW w:w="1548" w:type="dxa"/>
                  <w:tcBorders>
                    <w:top w:val="single" w:sz="4" w:space="0" w:color="auto"/>
                    <w:left w:val="single" w:sz="4" w:space="0" w:color="auto"/>
                    <w:bottom w:val="single" w:sz="4" w:space="0" w:color="auto"/>
                    <w:right w:val="single" w:sz="4" w:space="0" w:color="auto"/>
                  </w:tcBorders>
                </w:tcPr>
                <w:p w14:paraId="259678E3" w14:textId="77777777" w:rsidR="002B3798" w:rsidRPr="00FF258E" w:rsidRDefault="002B3798" w:rsidP="00587254">
                  <w:pPr>
                    <w:spacing w:after="0" w:line="240" w:lineRule="auto"/>
                    <w:jc w:val="center"/>
                    <w:rPr>
                      <w:rFonts w:eastAsia="Calibri" w:cstheme="minorHAnsi"/>
                      <w:szCs w:val="24"/>
                    </w:rPr>
                  </w:pPr>
                </w:p>
              </w:tc>
            </w:tr>
            <w:tr w:rsidR="00587254" w:rsidRPr="00980B43" w14:paraId="325938D6" w14:textId="77777777" w:rsidTr="00FF258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08143A9" w14:textId="5F099F08" w:rsidR="00587254" w:rsidRPr="00FF258E" w:rsidRDefault="00597D6A" w:rsidP="00587254">
                  <w:pPr>
                    <w:rPr>
                      <w:rFonts w:eastAsia="Calibri" w:cstheme="minorHAnsi"/>
                      <w:szCs w:val="24"/>
                    </w:rPr>
                  </w:pPr>
                  <w:r>
                    <w:rPr>
                      <w:rFonts w:asciiTheme="majorHAnsi" w:eastAsia="Calibri" w:hAnsiTheme="majorHAnsi" w:cstheme="minorHAnsi"/>
                      <w:szCs w:val="24"/>
                    </w:rPr>
                    <w:t>Login</w:t>
                  </w:r>
                </w:p>
              </w:tc>
              <w:tc>
                <w:tcPr>
                  <w:tcW w:w="5112" w:type="dxa"/>
                  <w:tcBorders>
                    <w:top w:val="single" w:sz="4" w:space="0" w:color="auto"/>
                    <w:left w:val="single" w:sz="4" w:space="0" w:color="auto"/>
                    <w:bottom w:val="single" w:sz="4" w:space="0" w:color="auto"/>
                    <w:right w:val="single" w:sz="4" w:space="0" w:color="auto"/>
                  </w:tcBorders>
                </w:tcPr>
                <w:p w14:paraId="3A0D7493" w14:textId="77777777" w:rsidR="00587254" w:rsidRPr="00FF258E" w:rsidRDefault="00587254" w:rsidP="00587254">
                  <w:pPr>
                    <w:spacing w:after="0" w:line="240" w:lineRule="auto"/>
                    <w:rPr>
                      <w:rFonts w:eastAsia="Calibri" w:cstheme="minorHAnsi"/>
                      <w:szCs w:val="24"/>
                    </w:rPr>
                  </w:pPr>
                  <w:r w:rsidRPr="00FF258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313DFE80" w14:textId="77777777" w:rsidR="00587254" w:rsidRPr="00FF258E" w:rsidRDefault="00587254" w:rsidP="00587254">
                  <w:pPr>
                    <w:spacing w:after="0" w:line="240" w:lineRule="auto"/>
                    <w:jc w:val="center"/>
                    <w:rPr>
                      <w:rFonts w:eastAsia="Calibri" w:cstheme="minorHAnsi"/>
                      <w:szCs w:val="24"/>
                    </w:rPr>
                  </w:pPr>
                </w:p>
              </w:tc>
            </w:tr>
          </w:tbl>
          <w:p w14:paraId="23E63665" w14:textId="77777777" w:rsidR="00587254" w:rsidRPr="00FF258E" w:rsidRDefault="00587254" w:rsidP="00587254">
            <w:pPr>
              <w:rPr>
                <w:rFonts w:cstheme="minorHAnsi"/>
              </w:rPr>
            </w:pPr>
          </w:p>
        </w:tc>
      </w:tr>
    </w:tbl>
    <w:p w14:paraId="3B0E5D66" w14:textId="1F9F6715" w:rsidR="00587254" w:rsidRPr="00B70812" w:rsidRDefault="0019410E" w:rsidP="00E30656">
      <w:pPr>
        <w:pStyle w:val="Heading5"/>
      </w:pPr>
      <w:r>
        <w:lastRenderedPageBreak/>
        <w:t>&lt;Guest&gt; Login by Facebook Account</w:t>
      </w:r>
      <w:r w:rsidR="00587254" w:rsidRPr="00B70812">
        <w:t xml:space="preserve"> </w:t>
      </w:r>
    </w:p>
    <w:p w14:paraId="3121F26A" w14:textId="77777777" w:rsidR="00587254" w:rsidRPr="005B2CDB" w:rsidRDefault="00587254" w:rsidP="009B27E7">
      <w:pPr>
        <w:pStyle w:val="Heading6"/>
      </w:pPr>
      <w:r w:rsidRPr="005B2CDB">
        <w:t>Use case diagram</w:t>
      </w:r>
    </w:p>
    <w:p w14:paraId="7E5D969C"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2D2EC5C5" wp14:editId="47C56400">
            <wp:extent cx="5581650" cy="1047652"/>
            <wp:effectExtent l="0" t="0" r="0" b="635"/>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639619" cy="1058533"/>
                    </a:xfrm>
                    <a:prstGeom prst="rect">
                      <a:avLst/>
                    </a:prstGeom>
                    <a:noFill/>
                    <a:ln w="9525">
                      <a:noFill/>
                      <a:miter lim="800000"/>
                      <a:headEnd/>
                      <a:tailEnd/>
                    </a:ln>
                  </pic:spPr>
                </pic:pic>
              </a:graphicData>
            </a:graphic>
          </wp:inline>
        </w:drawing>
      </w:r>
    </w:p>
    <w:p w14:paraId="192A68C2" w14:textId="52BF3EF1" w:rsidR="00E2267E" w:rsidRPr="002475C8" w:rsidRDefault="00E2267E" w:rsidP="0070702A">
      <w:pPr>
        <w:pStyle w:val="Caption"/>
      </w:pPr>
      <w:r w:rsidRPr="00A83EAF">
        <w:t>Figure 3</w:t>
      </w:r>
      <w:r w:rsidRPr="00A83EAF">
        <w:noBreakHyphen/>
      </w:r>
      <w:r w:rsidR="0015127B">
        <w:t>6</w:t>
      </w:r>
      <w:r w:rsidRPr="00A83EAF">
        <w:t xml:space="preserve"> </w:t>
      </w:r>
      <w:r>
        <w:t>Login by Facebook</w:t>
      </w:r>
      <w:r w:rsidRPr="00A83EAF">
        <w:t xml:space="preserve"> use case diagram</w:t>
      </w:r>
    </w:p>
    <w:p w14:paraId="357D956A" w14:textId="77777777" w:rsidR="00E2267E" w:rsidRPr="002475C8" w:rsidRDefault="00E2267E" w:rsidP="00587254">
      <w:pPr>
        <w:jc w:val="center"/>
      </w:pPr>
    </w:p>
    <w:p w14:paraId="6767D129"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09"/>
        <w:gridCol w:w="2476"/>
        <w:gridCol w:w="1451"/>
        <w:gridCol w:w="874"/>
        <w:gridCol w:w="1768"/>
      </w:tblGrid>
      <w:tr w:rsidR="00DE463E" w:rsidRPr="00980B43" w14:paraId="1087A39B" w14:textId="77777777" w:rsidTr="00DE463E">
        <w:trPr>
          <w:trHeight w:val="460"/>
        </w:trPr>
        <w:tc>
          <w:tcPr>
            <w:tcW w:w="9326" w:type="dxa"/>
            <w:gridSpan w:val="5"/>
            <w:shd w:val="clear" w:color="auto" w:fill="F2F2F2" w:themeFill="background1" w:themeFillShade="F2"/>
          </w:tcPr>
          <w:p w14:paraId="500CA7A1" w14:textId="77777777" w:rsidR="00DE463E" w:rsidRPr="00FF258E" w:rsidRDefault="00DE463E" w:rsidP="00DE463E">
            <w:pPr>
              <w:rPr>
                <w:rFonts w:cstheme="minorHAnsi"/>
                <w:b/>
                <w:sz w:val="32"/>
                <w:szCs w:val="32"/>
              </w:rPr>
            </w:pPr>
            <w:r w:rsidRPr="00FF258E">
              <w:rPr>
                <w:rFonts w:cstheme="minorHAnsi"/>
                <w:b/>
              </w:rPr>
              <w:t>USE CASE – CLS002</w:t>
            </w:r>
          </w:p>
        </w:tc>
      </w:tr>
      <w:tr w:rsidR="00DE463E" w:rsidRPr="00980B43" w14:paraId="7A41B0EB" w14:textId="77777777" w:rsidTr="00DE463E">
        <w:trPr>
          <w:trHeight w:val="547"/>
        </w:trPr>
        <w:tc>
          <w:tcPr>
            <w:tcW w:w="2352" w:type="dxa"/>
            <w:shd w:val="clear" w:color="auto" w:fill="F2F2F2" w:themeFill="background1" w:themeFillShade="F2"/>
          </w:tcPr>
          <w:p w14:paraId="3E9C3C2A" w14:textId="77777777" w:rsidR="00DE463E" w:rsidRPr="00FF258E" w:rsidRDefault="00DE463E" w:rsidP="00DE463E">
            <w:pPr>
              <w:rPr>
                <w:rFonts w:cstheme="minorHAnsi"/>
                <w:b/>
              </w:rPr>
            </w:pPr>
            <w:r w:rsidRPr="00FF258E">
              <w:rPr>
                <w:rFonts w:cstheme="minorHAnsi"/>
                <w:b/>
              </w:rPr>
              <w:t>Use case No.</w:t>
            </w:r>
          </w:p>
        </w:tc>
        <w:tc>
          <w:tcPr>
            <w:tcW w:w="2596" w:type="dxa"/>
          </w:tcPr>
          <w:p w14:paraId="0ABCDC58" w14:textId="2AF41722" w:rsidR="00DE463E" w:rsidRPr="00FF258E" w:rsidRDefault="00DE463E" w:rsidP="00DE463E">
            <w:pPr>
              <w:rPr>
                <w:rFonts w:cstheme="minorHAnsi"/>
              </w:rPr>
            </w:pPr>
            <w:r w:rsidRPr="00FF258E">
              <w:rPr>
                <w:rFonts w:cstheme="minorHAnsi"/>
              </w:rPr>
              <w:t>CLS00</w:t>
            </w:r>
            <w:r>
              <w:rPr>
                <w:rFonts w:cstheme="minorHAnsi"/>
              </w:rPr>
              <w:t>3</w:t>
            </w:r>
          </w:p>
        </w:tc>
        <w:tc>
          <w:tcPr>
            <w:tcW w:w="2473" w:type="dxa"/>
            <w:gridSpan w:val="2"/>
            <w:shd w:val="clear" w:color="auto" w:fill="F2F2F2" w:themeFill="background1" w:themeFillShade="F2"/>
          </w:tcPr>
          <w:p w14:paraId="0A5DE195" w14:textId="77777777" w:rsidR="00DE463E" w:rsidRPr="00FF258E" w:rsidRDefault="00DE463E" w:rsidP="00DE463E">
            <w:pPr>
              <w:rPr>
                <w:rFonts w:cstheme="minorHAnsi"/>
                <w:b/>
              </w:rPr>
            </w:pPr>
            <w:r w:rsidRPr="00FF258E">
              <w:rPr>
                <w:rFonts w:cstheme="minorHAnsi"/>
                <w:b/>
              </w:rPr>
              <w:t>Use case version</w:t>
            </w:r>
          </w:p>
        </w:tc>
        <w:tc>
          <w:tcPr>
            <w:tcW w:w="1905" w:type="dxa"/>
          </w:tcPr>
          <w:p w14:paraId="4EA3BACA" w14:textId="77777777" w:rsidR="00DE463E" w:rsidRPr="00FF258E" w:rsidRDefault="00DE463E" w:rsidP="00DE463E">
            <w:pPr>
              <w:rPr>
                <w:rFonts w:cstheme="minorHAnsi"/>
              </w:rPr>
            </w:pPr>
            <w:r w:rsidRPr="00FF258E">
              <w:rPr>
                <w:rFonts w:cstheme="minorHAnsi"/>
              </w:rPr>
              <w:t>2.0</w:t>
            </w:r>
          </w:p>
        </w:tc>
      </w:tr>
      <w:tr w:rsidR="00DE463E" w:rsidRPr="00980B43" w14:paraId="3CB9B8A5" w14:textId="77777777" w:rsidTr="00DE463E">
        <w:trPr>
          <w:trHeight w:val="547"/>
        </w:trPr>
        <w:tc>
          <w:tcPr>
            <w:tcW w:w="2352" w:type="dxa"/>
            <w:shd w:val="clear" w:color="auto" w:fill="F2F2F2" w:themeFill="background1" w:themeFillShade="F2"/>
          </w:tcPr>
          <w:p w14:paraId="452D29E5" w14:textId="77777777" w:rsidR="00DE463E" w:rsidRPr="00FF258E" w:rsidRDefault="00DE463E" w:rsidP="00DE463E">
            <w:pPr>
              <w:rPr>
                <w:rFonts w:cstheme="minorHAnsi"/>
                <w:b/>
              </w:rPr>
            </w:pPr>
            <w:r w:rsidRPr="00FF258E">
              <w:rPr>
                <w:rFonts w:cstheme="minorHAnsi"/>
                <w:b/>
              </w:rPr>
              <w:t>Use case name</w:t>
            </w:r>
          </w:p>
        </w:tc>
        <w:tc>
          <w:tcPr>
            <w:tcW w:w="6974" w:type="dxa"/>
            <w:gridSpan w:val="4"/>
          </w:tcPr>
          <w:p w14:paraId="70AD2036" w14:textId="34AD7AAD" w:rsidR="00DE463E" w:rsidRPr="00FF258E" w:rsidRDefault="00DE463E" w:rsidP="00DE463E">
            <w:pPr>
              <w:rPr>
                <w:rFonts w:cstheme="minorHAnsi"/>
              </w:rPr>
            </w:pPr>
            <w:r w:rsidRPr="00FF258E">
              <w:rPr>
                <w:rFonts w:cstheme="minorHAnsi"/>
              </w:rPr>
              <w:t>Login by Facebook Account</w:t>
            </w:r>
          </w:p>
        </w:tc>
      </w:tr>
      <w:tr w:rsidR="00DE463E" w:rsidRPr="00980B43" w14:paraId="785428B6" w14:textId="77777777" w:rsidTr="00DE463E">
        <w:trPr>
          <w:trHeight w:val="547"/>
        </w:trPr>
        <w:tc>
          <w:tcPr>
            <w:tcW w:w="2352" w:type="dxa"/>
            <w:shd w:val="clear" w:color="auto" w:fill="F2F2F2" w:themeFill="background1" w:themeFillShade="F2"/>
          </w:tcPr>
          <w:p w14:paraId="3BED63B0" w14:textId="77777777" w:rsidR="00DE463E" w:rsidRPr="00FF258E" w:rsidRDefault="00DE463E" w:rsidP="00DE463E">
            <w:pPr>
              <w:rPr>
                <w:rFonts w:cstheme="minorHAnsi"/>
                <w:b/>
              </w:rPr>
            </w:pPr>
            <w:r w:rsidRPr="00FF258E">
              <w:rPr>
                <w:rFonts w:cstheme="minorHAnsi"/>
                <w:b/>
              </w:rPr>
              <w:t>Author</w:t>
            </w:r>
          </w:p>
        </w:tc>
        <w:tc>
          <w:tcPr>
            <w:tcW w:w="6974" w:type="dxa"/>
            <w:gridSpan w:val="4"/>
          </w:tcPr>
          <w:p w14:paraId="1D16374C" w14:textId="77777777" w:rsidR="00DE463E" w:rsidRPr="00FF258E" w:rsidRDefault="00DE463E" w:rsidP="00DE463E">
            <w:pPr>
              <w:rPr>
                <w:rFonts w:cstheme="minorHAnsi"/>
              </w:rPr>
            </w:pPr>
            <w:r w:rsidRPr="00FF258E">
              <w:rPr>
                <w:rFonts w:cstheme="minorHAnsi"/>
              </w:rPr>
              <w:t>Hồ Đỗ Minh Trung</w:t>
            </w:r>
          </w:p>
        </w:tc>
      </w:tr>
      <w:tr w:rsidR="00DE463E" w:rsidRPr="00980B43" w14:paraId="4A0FC91E" w14:textId="77777777" w:rsidTr="00DE463E">
        <w:trPr>
          <w:trHeight w:val="547"/>
        </w:trPr>
        <w:tc>
          <w:tcPr>
            <w:tcW w:w="2352" w:type="dxa"/>
            <w:shd w:val="clear" w:color="auto" w:fill="F2F2F2" w:themeFill="background1" w:themeFillShade="F2"/>
          </w:tcPr>
          <w:p w14:paraId="4FAAC09B" w14:textId="77777777" w:rsidR="00DE463E" w:rsidRPr="00FF258E" w:rsidRDefault="00DE463E" w:rsidP="00DE463E">
            <w:pPr>
              <w:rPr>
                <w:rFonts w:cstheme="minorHAnsi"/>
                <w:b/>
              </w:rPr>
            </w:pPr>
            <w:r w:rsidRPr="00FF258E">
              <w:rPr>
                <w:rFonts w:cstheme="minorHAnsi"/>
                <w:b/>
              </w:rPr>
              <w:t>Date</w:t>
            </w:r>
          </w:p>
        </w:tc>
        <w:tc>
          <w:tcPr>
            <w:tcW w:w="2596" w:type="dxa"/>
          </w:tcPr>
          <w:p w14:paraId="64ABE920" w14:textId="77777777" w:rsidR="00DE463E" w:rsidRPr="00FF258E" w:rsidRDefault="00DE463E" w:rsidP="00DE463E">
            <w:pPr>
              <w:rPr>
                <w:rFonts w:cstheme="minorHAnsi"/>
              </w:rPr>
            </w:pPr>
            <w:r w:rsidRPr="00FF258E">
              <w:rPr>
                <w:rFonts w:cstheme="minorHAnsi"/>
              </w:rPr>
              <w:t>13/08/2013</w:t>
            </w:r>
          </w:p>
        </w:tc>
        <w:tc>
          <w:tcPr>
            <w:tcW w:w="1503" w:type="dxa"/>
            <w:shd w:val="clear" w:color="auto" w:fill="F2F2F2" w:themeFill="background1" w:themeFillShade="F2"/>
          </w:tcPr>
          <w:p w14:paraId="321B6344" w14:textId="77777777" w:rsidR="00DE463E" w:rsidRPr="00FF258E" w:rsidRDefault="00DE463E" w:rsidP="00DE463E">
            <w:pPr>
              <w:rPr>
                <w:rFonts w:cstheme="minorHAnsi"/>
                <w:b/>
              </w:rPr>
            </w:pPr>
            <w:r w:rsidRPr="00FF258E">
              <w:rPr>
                <w:rFonts w:cstheme="minorHAnsi"/>
                <w:b/>
              </w:rPr>
              <w:t>Priority</w:t>
            </w:r>
          </w:p>
        </w:tc>
        <w:tc>
          <w:tcPr>
            <w:tcW w:w="2875" w:type="dxa"/>
            <w:gridSpan w:val="2"/>
          </w:tcPr>
          <w:p w14:paraId="5FBBFE18" w14:textId="77777777" w:rsidR="00DE463E" w:rsidRPr="00FF258E" w:rsidRDefault="00DE463E" w:rsidP="00DE463E">
            <w:pPr>
              <w:rPr>
                <w:rFonts w:cstheme="minorHAnsi"/>
              </w:rPr>
            </w:pPr>
            <w:r w:rsidRPr="00FF258E">
              <w:rPr>
                <w:rFonts w:cstheme="minorHAnsi"/>
              </w:rPr>
              <w:t>High</w:t>
            </w:r>
          </w:p>
        </w:tc>
      </w:tr>
      <w:tr w:rsidR="00DE463E" w:rsidRPr="00980B43" w14:paraId="18916DD5" w14:textId="77777777" w:rsidTr="00DE463E">
        <w:tc>
          <w:tcPr>
            <w:tcW w:w="9326" w:type="dxa"/>
            <w:gridSpan w:val="5"/>
          </w:tcPr>
          <w:p w14:paraId="2A892C2D" w14:textId="77777777" w:rsidR="00DE463E" w:rsidRPr="00FF258E" w:rsidRDefault="00DE463E" w:rsidP="00DE463E">
            <w:pPr>
              <w:rPr>
                <w:rFonts w:cstheme="minorHAnsi"/>
                <w:b/>
              </w:rPr>
            </w:pPr>
            <w:r w:rsidRPr="00FF258E">
              <w:rPr>
                <w:rFonts w:cstheme="minorHAnsi"/>
                <w:b/>
              </w:rPr>
              <w:t xml:space="preserve">Actor:  </w:t>
            </w:r>
            <w:r w:rsidRPr="00FF258E">
              <w:rPr>
                <w:rFonts w:cstheme="minorHAnsi"/>
              </w:rPr>
              <w:t>Guest</w:t>
            </w:r>
          </w:p>
          <w:p w14:paraId="6B709276" w14:textId="77777777" w:rsidR="00DE463E" w:rsidRPr="00FF258E" w:rsidRDefault="00DE463E" w:rsidP="00DE463E">
            <w:pPr>
              <w:rPr>
                <w:rFonts w:cstheme="minorHAnsi"/>
                <w:b/>
              </w:rPr>
            </w:pPr>
            <w:r w:rsidRPr="00FF258E">
              <w:rPr>
                <w:rFonts w:cstheme="minorHAnsi"/>
                <w:b/>
              </w:rPr>
              <w:t xml:space="preserve">Summary: </w:t>
            </w:r>
          </w:p>
          <w:p w14:paraId="58AFAA15" w14:textId="77777777" w:rsidR="00DE463E" w:rsidRPr="00980B43" w:rsidRDefault="00DE463E" w:rsidP="00DE463E">
            <w:pPr>
              <w:pStyle w:val="ListParagraph"/>
              <w:numPr>
                <w:ilvl w:val="0"/>
                <w:numId w:val="20"/>
              </w:numPr>
            </w:pPr>
            <w:r w:rsidRPr="007752AD">
              <w:t>This use case is about</w:t>
            </w:r>
            <w:r>
              <w:t xml:space="preserve"> allowing all people who have a</w:t>
            </w:r>
            <w:r w:rsidRPr="007752AD">
              <w:t xml:space="preserve"> </w:t>
            </w:r>
            <w:r>
              <w:t xml:space="preserve">Facebook </w:t>
            </w:r>
            <w:r w:rsidRPr="007752AD">
              <w:t>account can login into the system.</w:t>
            </w:r>
          </w:p>
          <w:p w14:paraId="661CD326" w14:textId="77777777" w:rsidR="00DE463E" w:rsidRPr="00FF258E" w:rsidRDefault="00DE463E" w:rsidP="00DE463E">
            <w:pPr>
              <w:tabs>
                <w:tab w:val="left" w:pos="1040"/>
              </w:tabs>
              <w:rPr>
                <w:rFonts w:cstheme="minorHAnsi"/>
                <w:b/>
              </w:rPr>
            </w:pPr>
            <w:r w:rsidRPr="00FF258E">
              <w:rPr>
                <w:rFonts w:cstheme="minorHAnsi"/>
                <w:b/>
              </w:rPr>
              <w:t>Goal:</w:t>
            </w:r>
            <w:r w:rsidRPr="00FF258E">
              <w:rPr>
                <w:rFonts w:cstheme="minorHAnsi"/>
                <w:b/>
              </w:rPr>
              <w:tab/>
            </w:r>
          </w:p>
          <w:p w14:paraId="7ADD4BBE" w14:textId="77777777" w:rsidR="00DE463E" w:rsidRPr="00980B43" w:rsidRDefault="00DE463E" w:rsidP="00DE463E">
            <w:pPr>
              <w:pStyle w:val="ListParagraph"/>
              <w:numPr>
                <w:ilvl w:val="0"/>
                <w:numId w:val="20"/>
              </w:numPr>
            </w:pPr>
            <w:r w:rsidRPr="00980B43">
              <w:t xml:space="preserve">Allow guest to </w:t>
            </w:r>
            <w:r>
              <w:t>login</w:t>
            </w:r>
            <w:r w:rsidRPr="00980B43">
              <w:t xml:space="preserve"> </w:t>
            </w:r>
            <w:r>
              <w:t>to the system with their Facebook account</w:t>
            </w:r>
            <w:r w:rsidRPr="00980B43">
              <w:t>.</w:t>
            </w:r>
          </w:p>
          <w:p w14:paraId="16AFAA4B" w14:textId="77777777" w:rsidR="00DE463E" w:rsidRPr="00FF258E" w:rsidRDefault="00DE463E" w:rsidP="00DE463E">
            <w:pPr>
              <w:rPr>
                <w:rFonts w:cstheme="minorHAnsi"/>
                <w:b/>
              </w:rPr>
            </w:pPr>
            <w:r w:rsidRPr="00FF258E">
              <w:rPr>
                <w:rFonts w:cstheme="minorHAnsi"/>
                <w:b/>
              </w:rPr>
              <w:t>Triggers:</w:t>
            </w:r>
          </w:p>
          <w:p w14:paraId="6C24B2DF" w14:textId="77777777" w:rsidR="00DE463E" w:rsidRPr="00F16265" w:rsidRDefault="00DE463E" w:rsidP="00DE463E">
            <w:pPr>
              <w:pStyle w:val="ListParagraph"/>
              <w:numPr>
                <w:ilvl w:val="0"/>
                <w:numId w:val="18"/>
              </w:numPr>
              <w:rPr>
                <w:b/>
              </w:rPr>
            </w:pPr>
            <w:r>
              <w:t>Click on “Facebook” in “Đăng Nhập” form.</w:t>
            </w:r>
          </w:p>
          <w:p w14:paraId="56EEF49F" w14:textId="77777777" w:rsidR="00DE463E" w:rsidRPr="00FF258E" w:rsidRDefault="00DE463E" w:rsidP="00DE463E">
            <w:pPr>
              <w:rPr>
                <w:rFonts w:cstheme="minorHAnsi"/>
                <w:b/>
              </w:rPr>
            </w:pPr>
            <w:r w:rsidRPr="00FF258E">
              <w:rPr>
                <w:rFonts w:cstheme="minorHAnsi"/>
                <w:b/>
              </w:rPr>
              <w:t>Preconditions:</w:t>
            </w:r>
          </w:p>
          <w:p w14:paraId="282B48E9" w14:textId="77777777" w:rsidR="00DE463E" w:rsidRPr="00FF258E" w:rsidRDefault="00DE463E" w:rsidP="00DE463E">
            <w:pPr>
              <w:rPr>
                <w:rFonts w:cstheme="minorHAnsi"/>
                <w:b/>
              </w:rPr>
            </w:pPr>
            <w:r w:rsidRPr="00FF258E">
              <w:rPr>
                <w:rFonts w:cstheme="minorHAnsi"/>
                <w:b/>
              </w:rPr>
              <w:t>Post Conditions:</w:t>
            </w:r>
          </w:p>
          <w:p w14:paraId="1F98E19F" w14:textId="77777777" w:rsidR="00DE463E" w:rsidRPr="00980B43" w:rsidRDefault="00DE463E" w:rsidP="00DE463E">
            <w:pPr>
              <w:pStyle w:val="ListParagraph"/>
              <w:numPr>
                <w:ilvl w:val="0"/>
                <w:numId w:val="20"/>
              </w:numPr>
            </w:pPr>
            <w:r w:rsidRPr="00980B43">
              <w:t xml:space="preserve">Guest can </w:t>
            </w:r>
            <w:r>
              <w:t>login</w:t>
            </w:r>
            <w:r w:rsidRPr="00980B43">
              <w:t xml:space="preserve"> successfully. System will transfer to user </w:t>
            </w:r>
            <w:r>
              <w:t>“Trang Chủ”</w:t>
            </w:r>
            <w:r w:rsidRPr="00980B43">
              <w:t xml:space="preserve"> page</w:t>
            </w:r>
            <w:r>
              <w:t>.</w:t>
            </w:r>
          </w:p>
          <w:p w14:paraId="47145579" w14:textId="77777777" w:rsidR="00DE463E" w:rsidRPr="001358DC" w:rsidRDefault="00DE463E" w:rsidP="00DE463E">
            <w:pPr>
              <w:pStyle w:val="ListParagraph"/>
              <w:numPr>
                <w:ilvl w:val="0"/>
                <w:numId w:val="20"/>
              </w:numPr>
            </w:pPr>
            <w:r>
              <w:t>System save email and Facebook token into Database for further authentication.</w:t>
            </w:r>
          </w:p>
          <w:p w14:paraId="721FCC16" w14:textId="77777777" w:rsidR="00DE463E" w:rsidRPr="00FF258E" w:rsidRDefault="00DE463E" w:rsidP="00DE463E">
            <w:pPr>
              <w:rPr>
                <w:rFonts w:cstheme="minorHAnsi"/>
                <w:b/>
              </w:rPr>
            </w:pPr>
            <w:r w:rsidRPr="00FF258E">
              <w:rPr>
                <w:rFonts w:cstheme="minorHAnsi"/>
                <w:b/>
              </w:rPr>
              <w:t>Main Success Scenario:</w:t>
            </w:r>
          </w:p>
          <w:tbl>
            <w:tblPr>
              <w:tblW w:w="0" w:type="auto"/>
              <w:tblLook w:val="01E0" w:firstRow="1" w:lastRow="1" w:firstColumn="1" w:lastColumn="1" w:noHBand="0" w:noVBand="0"/>
            </w:tblPr>
            <w:tblGrid>
              <w:gridCol w:w="4090"/>
              <w:gridCol w:w="4364"/>
            </w:tblGrid>
            <w:tr w:rsidR="00DE463E" w:rsidRPr="00980B43" w14:paraId="21F8EE3E" w14:textId="77777777" w:rsidTr="00DE463E">
              <w:trPr>
                <w:trHeight w:val="530"/>
              </w:trPr>
              <w:tc>
                <w:tcPr>
                  <w:tcW w:w="3816" w:type="dxa"/>
                  <w:shd w:val="clear" w:color="auto" w:fill="F2F2F2" w:themeFill="background1" w:themeFillShade="F2"/>
                  <w:vAlign w:val="center"/>
                  <w:hideMark/>
                </w:tcPr>
                <w:p w14:paraId="48E54C9F" w14:textId="77777777" w:rsidR="00DE463E" w:rsidRPr="00FF258E" w:rsidRDefault="00DE463E" w:rsidP="00DE463E">
                  <w:pPr>
                    <w:rPr>
                      <w:rFonts w:cstheme="minorHAnsi"/>
                    </w:rPr>
                  </w:pPr>
                  <w:r w:rsidRPr="00FF258E">
                    <w:rPr>
                      <w:rFonts w:cstheme="minorHAnsi"/>
                    </w:rPr>
                    <w:t>Actor Action</w:t>
                  </w:r>
                </w:p>
              </w:tc>
              <w:tc>
                <w:tcPr>
                  <w:tcW w:w="4069" w:type="dxa"/>
                  <w:shd w:val="clear" w:color="auto" w:fill="F2F2F2" w:themeFill="background1" w:themeFillShade="F2"/>
                  <w:vAlign w:val="center"/>
                  <w:hideMark/>
                </w:tcPr>
                <w:p w14:paraId="1FB94781" w14:textId="77777777" w:rsidR="00DE463E" w:rsidRPr="00FF258E" w:rsidRDefault="00DE463E" w:rsidP="00DE463E">
                  <w:pPr>
                    <w:rPr>
                      <w:rFonts w:cstheme="minorHAnsi"/>
                    </w:rPr>
                  </w:pPr>
                  <w:r w:rsidRPr="00FF258E">
                    <w:rPr>
                      <w:rFonts w:cstheme="minorHAnsi"/>
                    </w:rPr>
                    <w:t>System Response</w:t>
                  </w:r>
                </w:p>
              </w:tc>
            </w:tr>
            <w:tr w:rsidR="00DE463E" w:rsidRPr="00980B43" w14:paraId="036EDF33" w14:textId="77777777" w:rsidTr="00DE463E">
              <w:trPr>
                <w:trHeight w:val="77"/>
              </w:trPr>
              <w:tc>
                <w:tcPr>
                  <w:tcW w:w="3816" w:type="dxa"/>
                </w:tcPr>
                <w:p w14:paraId="65D873D9" w14:textId="77777777" w:rsidR="00DE463E" w:rsidRPr="00FF258E" w:rsidRDefault="00DE463E" w:rsidP="00B71C70">
                  <w:pPr>
                    <w:pStyle w:val="ListParagraph"/>
                    <w:numPr>
                      <w:ilvl w:val="0"/>
                      <w:numId w:val="164"/>
                    </w:numPr>
                    <w:rPr>
                      <w:rFonts w:cstheme="minorHAnsi"/>
                    </w:rPr>
                  </w:pPr>
                  <w:r w:rsidRPr="00FF258E">
                    <w:rPr>
                      <w:rFonts w:cstheme="minorHAnsi"/>
                    </w:rPr>
                    <w:t xml:space="preserve">Click on “Facebook” button. </w:t>
                  </w:r>
                </w:p>
              </w:tc>
              <w:tc>
                <w:tcPr>
                  <w:tcW w:w="4069" w:type="dxa"/>
                </w:tcPr>
                <w:p w14:paraId="18C59AB8" w14:textId="77777777" w:rsidR="00DE463E" w:rsidRPr="00DE463E" w:rsidRDefault="00DE463E" w:rsidP="00DE463E">
                  <w:pPr>
                    <w:pStyle w:val="ListParagraph"/>
                    <w:ind w:left="720"/>
                    <w:jc w:val="both"/>
                  </w:pPr>
                </w:p>
                <w:p w14:paraId="49DECD18" w14:textId="4C6F9E69" w:rsidR="00DE463E" w:rsidRPr="00DE463E" w:rsidRDefault="00DE463E" w:rsidP="00B71C70">
                  <w:pPr>
                    <w:pStyle w:val="ListParagraph"/>
                    <w:numPr>
                      <w:ilvl w:val="0"/>
                      <w:numId w:val="164"/>
                    </w:numPr>
                    <w:jc w:val="both"/>
                  </w:pPr>
                  <w:r w:rsidRPr="00FF258E">
                    <w:rPr>
                      <w:rFonts w:cstheme="minorHAnsi"/>
                    </w:rPr>
                    <w:t xml:space="preserve">System verify if Facebook token is access successfully yet. Otherwise system will prompt a window for user to enter their Facebook account. </w:t>
                  </w:r>
                </w:p>
              </w:tc>
            </w:tr>
            <w:tr w:rsidR="00DE463E" w:rsidRPr="00980B43" w14:paraId="4051ECD4" w14:textId="77777777" w:rsidTr="00DE46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7"/>
              </w:trPr>
              <w:tc>
                <w:tcPr>
                  <w:tcW w:w="4090" w:type="dxa"/>
                  <w:tcBorders>
                    <w:top w:val="nil"/>
                    <w:left w:val="nil"/>
                    <w:bottom w:val="nil"/>
                    <w:right w:val="nil"/>
                  </w:tcBorders>
                </w:tcPr>
                <w:p w14:paraId="4F7553F6" w14:textId="77777777" w:rsidR="00DE463E" w:rsidRPr="00FF258E" w:rsidRDefault="00DE463E" w:rsidP="00B71C70">
                  <w:pPr>
                    <w:pStyle w:val="ListParagraph"/>
                    <w:numPr>
                      <w:ilvl w:val="0"/>
                      <w:numId w:val="164"/>
                    </w:numPr>
                    <w:rPr>
                      <w:rFonts w:cstheme="minorHAnsi"/>
                    </w:rPr>
                  </w:pPr>
                  <w:r w:rsidRPr="00FF258E">
                    <w:rPr>
                      <w:rFonts w:cstheme="minorHAnsi"/>
                    </w:rPr>
                    <w:t>User types their Facebook account and password and then click on “Login” button.</w:t>
                  </w:r>
                </w:p>
              </w:tc>
              <w:tc>
                <w:tcPr>
                  <w:tcW w:w="4364" w:type="dxa"/>
                  <w:tcBorders>
                    <w:top w:val="nil"/>
                    <w:left w:val="nil"/>
                    <w:bottom w:val="nil"/>
                    <w:right w:val="nil"/>
                  </w:tcBorders>
                </w:tcPr>
                <w:p w14:paraId="6322D331" w14:textId="77777777" w:rsidR="00DE463E" w:rsidRPr="00FF258E" w:rsidRDefault="00DE463E" w:rsidP="00DE463E">
                  <w:pPr>
                    <w:pStyle w:val="ListParagraph"/>
                    <w:ind w:left="720"/>
                    <w:rPr>
                      <w:rFonts w:cstheme="minorHAnsi"/>
                      <w:bCs/>
                    </w:rPr>
                  </w:pPr>
                </w:p>
                <w:p w14:paraId="4A0CDBF0" w14:textId="77777777" w:rsidR="00DE463E" w:rsidRPr="00FF258E" w:rsidRDefault="00DE463E" w:rsidP="00B71C70">
                  <w:pPr>
                    <w:pStyle w:val="ListParagraph"/>
                    <w:numPr>
                      <w:ilvl w:val="0"/>
                      <w:numId w:val="164"/>
                    </w:numPr>
                    <w:rPr>
                      <w:rFonts w:cstheme="minorHAnsi"/>
                    </w:rPr>
                  </w:pPr>
                  <w:r w:rsidRPr="00FF258E">
                    <w:rPr>
                      <w:rFonts w:cstheme="minorHAnsi"/>
                    </w:rPr>
                    <w:t>System response: Login successfully and system will transfer to “Trang chủ” page.</w:t>
                  </w:r>
                </w:p>
                <w:p w14:paraId="6A5E578F" w14:textId="77777777" w:rsidR="00DE463E" w:rsidRPr="00FF258E" w:rsidRDefault="00DE463E" w:rsidP="00DE463E">
                  <w:pPr>
                    <w:pStyle w:val="ListParagraph"/>
                    <w:ind w:left="720"/>
                    <w:rPr>
                      <w:rFonts w:cstheme="minorHAnsi"/>
                    </w:rPr>
                  </w:pPr>
                  <w:r w:rsidRPr="00FF258E">
                    <w:rPr>
                      <w:rFonts w:cstheme="minorHAnsi"/>
                    </w:rPr>
                    <w:t>[Exception 1]</w:t>
                  </w:r>
                </w:p>
              </w:tc>
            </w:tr>
          </w:tbl>
          <w:p w14:paraId="21F75FBA" w14:textId="77777777" w:rsidR="00DE463E" w:rsidRPr="00FF258E" w:rsidRDefault="00DE463E" w:rsidP="00DE463E">
            <w:pPr>
              <w:rPr>
                <w:rFonts w:cstheme="minorHAnsi"/>
                <w:b/>
              </w:rPr>
            </w:pPr>
          </w:p>
          <w:p w14:paraId="2A202CD3" w14:textId="77777777" w:rsidR="00DE463E" w:rsidRPr="00FF258E" w:rsidRDefault="00DE463E" w:rsidP="00DE463E">
            <w:pPr>
              <w:rPr>
                <w:rFonts w:cstheme="minorHAnsi"/>
                <w:b/>
              </w:rPr>
            </w:pPr>
            <w:r w:rsidRPr="00FF258E">
              <w:rPr>
                <w:rFonts w:cstheme="minorHAnsi"/>
                <w:b/>
              </w:rPr>
              <w:t xml:space="preserve">Alternative Scenario: </w:t>
            </w:r>
          </w:p>
          <w:p w14:paraId="2F6474B8" w14:textId="77777777" w:rsidR="00DE463E" w:rsidRPr="00FF258E" w:rsidRDefault="00DE463E" w:rsidP="00DE463E">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3830"/>
              <w:gridCol w:w="4084"/>
            </w:tblGrid>
            <w:tr w:rsidR="00DE463E" w:rsidRPr="00980B43" w14:paraId="6ED8A1AB" w14:textId="77777777" w:rsidTr="00DE463E">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BDE770F" w14:textId="77777777" w:rsidR="00DE463E" w:rsidRPr="00FF258E" w:rsidRDefault="00DE463E" w:rsidP="00DE463E">
                  <w:pPr>
                    <w:jc w:val="center"/>
                    <w:rPr>
                      <w:rFonts w:eastAsia="Calibri" w:cstheme="minorHAnsi"/>
                      <w:szCs w:val="24"/>
                    </w:rPr>
                  </w:pPr>
                  <w:r w:rsidRPr="00FF258E">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08A4779" w14:textId="77777777" w:rsidR="00DE463E" w:rsidRPr="00FF258E" w:rsidRDefault="00DE463E" w:rsidP="00DE463E">
                  <w:pPr>
                    <w:jc w:val="center"/>
                    <w:rPr>
                      <w:rFonts w:eastAsia="Calibri" w:cstheme="minorHAnsi"/>
                      <w:szCs w:val="24"/>
                    </w:rPr>
                  </w:pPr>
                  <w:r w:rsidRPr="00FF258E">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E4E2AC" w14:textId="77777777" w:rsidR="00DE463E" w:rsidRPr="00FF258E" w:rsidRDefault="00DE463E" w:rsidP="00DE463E">
                  <w:pPr>
                    <w:jc w:val="center"/>
                    <w:rPr>
                      <w:rFonts w:eastAsia="Calibri" w:cstheme="minorHAnsi"/>
                      <w:szCs w:val="24"/>
                    </w:rPr>
                  </w:pPr>
                  <w:r w:rsidRPr="00FF258E">
                    <w:rPr>
                      <w:rFonts w:eastAsia="Calibri" w:cstheme="minorHAnsi"/>
                      <w:szCs w:val="24"/>
                    </w:rPr>
                    <w:t>System Response</w:t>
                  </w:r>
                </w:p>
              </w:tc>
            </w:tr>
            <w:tr w:rsidR="00DE463E" w:rsidRPr="00980B43" w14:paraId="77AD72F3" w14:textId="77777777" w:rsidTr="00DE463E">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07BF1E60" w14:textId="77777777" w:rsidR="00DE463E" w:rsidRPr="00FF258E" w:rsidRDefault="00DE463E" w:rsidP="00DE463E">
                  <w:pPr>
                    <w:jc w:val="center"/>
                    <w:rPr>
                      <w:rFonts w:eastAsia="Calibri" w:cstheme="minorHAnsi"/>
                      <w:szCs w:val="24"/>
                    </w:rPr>
                  </w:pPr>
                  <w:r w:rsidRPr="00FF258E">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49FD0917" w14:textId="77777777" w:rsidR="00DE463E" w:rsidRPr="00FF258E" w:rsidRDefault="00DE463E" w:rsidP="00DE463E">
                  <w:pPr>
                    <w:spacing w:after="0" w:line="240" w:lineRule="auto"/>
                    <w:rPr>
                      <w:rFonts w:eastAsia="Calibri" w:cstheme="minorHAnsi"/>
                      <w:szCs w:val="24"/>
                    </w:rPr>
                  </w:pPr>
                  <w:r w:rsidRPr="00FF258E">
                    <w:rPr>
                      <w:rFonts w:eastAsia="Calibri" w:cstheme="minorHAnsi"/>
                      <w:szCs w:val="24"/>
                    </w:rPr>
                    <w:t>Invalid Facebook account</w:t>
                  </w:r>
                </w:p>
              </w:tc>
              <w:tc>
                <w:tcPr>
                  <w:tcW w:w="4366" w:type="dxa"/>
                  <w:tcBorders>
                    <w:top w:val="single" w:sz="4" w:space="0" w:color="auto"/>
                    <w:left w:val="single" w:sz="4" w:space="0" w:color="auto"/>
                    <w:bottom w:val="single" w:sz="4" w:space="0" w:color="auto"/>
                    <w:right w:val="single" w:sz="4" w:space="0" w:color="auto"/>
                  </w:tcBorders>
                </w:tcPr>
                <w:p w14:paraId="0B528463" w14:textId="77777777" w:rsidR="00DE463E" w:rsidRPr="00FF258E" w:rsidRDefault="00DE463E" w:rsidP="00DE463E">
                  <w:pPr>
                    <w:spacing w:after="0" w:line="240" w:lineRule="auto"/>
                    <w:rPr>
                      <w:rFonts w:eastAsia="Calibri" w:cstheme="minorHAnsi"/>
                      <w:szCs w:val="24"/>
                    </w:rPr>
                  </w:pPr>
                  <w:r w:rsidRPr="00FF258E">
                    <w:rPr>
                      <w:rFonts w:eastAsia="Calibri" w:cstheme="minorHAnsi"/>
                      <w:szCs w:val="24"/>
                    </w:rPr>
                    <w:t>Display error message: “Cannot access the Facebook token. Please try again”</w:t>
                  </w:r>
                </w:p>
              </w:tc>
            </w:tr>
          </w:tbl>
          <w:p w14:paraId="541FBBD4" w14:textId="77777777" w:rsidR="00DE463E" w:rsidRPr="00FF258E" w:rsidRDefault="00DE463E" w:rsidP="00DE463E">
            <w:pPr>
              <w:rPr>
                <w:rFonts w:cstheme="minorHAnsi"/>
              </w:rPr>
            </w:pPr>
          </w:p>
          <w:p w14:paraId="60758F0D" w14:textId="77777777" w:rsidR="00DE463E" w:rsidRPr="00FF258E" w:rsidRDefault="00DE463E" w:rsidP="00DE463E">
            <w:pPr>
              <w:rPr>
                <w:rFonts w:cstheme="minorHAnsi"/>
                <w:b/>
              </w:rPr>
            </w:pPr>
            <w:r w:rsidRPr="00FF258E">
              <w:rPr>
                <w:rFonts w:cstheme="minorHAnsi"/>
                <w:b/>
              </w:rPr>
              <w:lastRenderedPageBreak/>
              <w:t xml:space="preserve">Relationships: </w:t>
            </w:r>
          </w:p>
          <w:p w14:paraId="18FDDA2A" w14:textId="77777777" w:rsidR="00DE463E" w:rsidRPr="00FF258E" w:rsidRDefault="00DE463E" w:rsidP="00DE463E">
            <w:pPr>
              <w:rPr>
                <w:rFonts w:cstheme="minorHAnsi"/>
                <w:b/>
              </w:rPr>
            </w:pPr>
            <w:r w:rsidRPr="00FF258E">
              <w:rPr>
                <w:rFonts w:cstheme="minorHAnsi"/>
                <w:b/>
              </w:rPr>
              <w:t>Business Rules:</w:t>
            </w:r>
          </w:p>
          <w:p w14:paraId="2A76546C" w14:textId="5DA73B12" w:rsidR="00DE463E" w:rsidRPr="00FF258E" w:rsidRDefault="00DE463E" w:rsidP="00DE463E">
            <w:pPr>
              <w:rPr>
                <w:rFonts w:cstheme="minorHAnsi"/>
              </w:rPr>
            </w:pPr>
            <w:r w:rsidRPr="00FF258E">
              <w:rPr>
                <w:rFonts w:cstheme="minorHAnsi"/>
                <w:b/>
              </w:rPr>
              <w:t>Page Description:</w:t>
            </w:r>
          </w:p>
        </w:tc>
      </w:tr>
    </w:tbl>
    <w:p w14:paraId="42E10F87" w14:textId="77777777" w:rsidR="00DE463E" w:rsidRPr="00DE463E" w:rsidRDefault="00DE463E" w:rsidP="00DE463E"/>
    <w:p w14:paraId="3F34DDEB" w14:textId="14A3D274" w:rsidR="00587254" w:rsidRPr="00B70812" w:rsidRDefault="00587254" w:rsidP="00E30656">
      <w:pPr>
        <w:pStyle w:val="Heading5"/>
      </w:pPr>
      <w:r>
        <w:t xml:space="preserve">&lt;Guest&gt; </w:t>
      </w:r>
      <w:r w:rsidR="0019410E">
        <w:t>Login by Google Account</w:t>
      </w:r>
      <w:r w:rsidRPr="00B70812">
        <w:t xml:space="preserve"> </w:t>
      </w:r>
    </w:p>
    <w:p w14:paraId="6A3267FF" w14:textId="77777777" w:rsidR="00587254" w:rsidRPr="005B2CDB" w:rsidRDefault="00587254" w:rsidP="009B27E7">
      <w:pPr>
        <w:pStyle w:val="Heading6"/>
      </w:pPr>
      <w:r w:rsidRPr="005B2CDB">
        <w:t>Use case diagram</w:t>
      </w:r>
    </w:p>
    <w:p w14:paraId="2ACC837F"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6A1B24B7" wp14:editId="57296FB0">
            <wp:extent cx="5591175" cy="1104890"/>
            <wp:effectExtent l="0" t="0" r="0" b="635"/>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670967" cy="1120658"/>
                    </a:xfrm>
                    <a:prstGeom prst="rect">
                      <a:avLst/>
                    </a:prstGeom>
                    <a:noFill/>
                    <a:ln w="9525">
                      <a:noFill/>
                      <a:miter lim="800000"/>
                      <a:headEnd/>
                      <a:tailEnd/>
                    </a:ln>
                  </pic:spPr>
                </pic:pic>
              </a:graphicData>
            </a:graphic>
          </wp:inline>
        </w:drawing>
      </w:r>
    </w:p>
    <w:p w14:paraId="0ADE9D76" w14:textId="237D5040" w:rsidR="00E2267E" w:rsidRPr="002475C8" w:rsidRDefault="00E2267E" w:rsidP="0070702A">
      <w:pPr>
        <w:pStyle w:val="Caption"/>
      </w:pPr>
      <w:r w:rsidRPr="00A83EAF">
        <w:t>Figure 3</w:t>
      </w:r>
      <w:r w:rsidRPr="00A83EAF">
        <w:noBreakHyphen/>
      </w:r>
      <w:r w:rsidR="0015127B">
        <w:t>7</w:t>
      </w:r>
      <w:r w:rsidRPr="00A83EAF">
        <w:t xml:space="preserve"> </w:t>
      </w:r>
      <w:r>
        <w:t xml:space="preserve">Login by </w:t>
      </w:r>
      <w:r w:rsidR="00F20ED5">
        <w:t>Google</w:t>
      </w:r>
      <w:r w:rsidRPr="00A83EAF">
        <w:t xml:space="preserve"> use case diagram</w:t>
      </w:r>
    </w:p>
    <w:p w14:paraId="02DD5B29"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195"/>
        <w:gridCol w:w="2463"/>
        <w:gridCol w:w="1444"/>
        <w:gridCol w:w="887"/>
        <w:gridCol w:w="1789"/>
      </w:tblGrid>
      <w:tr w:rsidR="00587254" w:rsidRPr="00980B43" w14:paraId="4B167AAE" w14:textId="77777777" w:rsidTr="007F3964">
        <w:trPr>
          <w:trHeight w:val="460"/>
        </w:trPr>
        <w:tc>
          <w:tcPr>
            <w:tcW w:w="9326" w:type="dxa"/>
            <w:gridSpan w:val="5"/>
            <w:shd w:val="clear" w:color="auto" w:fill="F2F2F2" w:themeFill="background1" w:themeFillShade="F2"/>
          </w:tcPr>
          <w:p w14:paraId="00FED3F8" w14:textId="5B7F2DE8" w:rsidR="00587254" w:rsidRPr="00FF258E" w:rsidRDefault="00587254" w:rsidP="005B76F3">
            <w:pPr>
              <w:rPr>
                <w:rFonts w:cstheme="minorHAnsi"/>
                <w:b/>
                <w:sz w:val="32"/>
                <w:szCs w:val="32"/>
              </w:rPr>
            </w:pPr>
            <w:r w:rsidRPr="00FF258E">
              <w:rPr>
                <w:rFonts w:cstheme="minorHAnsi"/>
                <w:b/>
              </w:rPr>
              <w:t xml:space="preserve">USE CASE – </w:t>
            </w:r>
            <w:r w:rsidR="002A1FAD" w:rsidRPr="00FF258E">
              <w:rPr>
                <w:rFonts w:cstheme="minorHAnsi"/>
                <w:b/>
              </w:rPr>
              <w:t>CLS00</w:t>
            </w:r>
            <w:r w:rsidR="005B76F3" w:rsidRPr="00FF258E">
              <w:rPr>
                <w:rFonts w:cstheme="minorHAnsi"/>
                <w:b/>
              </w:rPr>
              <w:t>4</w:t>
            </w:r>
          </w:p>
        </w:tc>
      </w:tr>
      <w:tr w:rsidR="00587254" w:rsidRPr="00980B43" w14:paraId="544F6347" w14:textId="77777777" w:rsidTr="007F3964">
        <w:trPr>
          <w:trHeight w:val="547"/>
        </w:trPr>
        <w:tc>
          <w:tcPr>
            <w:tcW w:w="2352" w:type="dxa"/>
            <w:shd w:val="clear" w:color="auto" w:fill="F2F2F2" w:themeFill="background1" w:themeFillShade="F2"/>
          </w:tcPr>
          <w:p w14:paraId="386D4EC8" w14:textId="77777777" w:rsidR="00587254" w:rsidRPr="00FF258E" w:rsidRDefault="00587254" w:rsidP="00587254">
            <w:pPr>
              <w:rPr>
                <w:rFonts w:cstheme="minorHAnsi"/>
                <w:b/>
              </w:rPr>
            </w:pPr>
            <w:r w:rsidRPr="00FF258E">
              <w:rPr>
                <w:rFonts w:cstheme="minorHAnsi"/>
                <w:b/>
              </w:rPr>
              <w:t>Use case No.</w:t>
            </w:r>
          </w:p>
        </w:tc>
        <w:tc>
          <w:tcPr>
            <w:tcW w:w="2596" w:type="dxa"/>
          </w:tcPr>
          <w:p w14:paraId="547412C4" w14:textId="348D4409" w:rsidR="00587254" w:rsidRPr="00FF258E" w:rsidRDefault="002A1FAD" w:rsidP="005B76F3">
            <w:pPr>
              <w:rPr>
                <w:rFonts w:cstheme="minorHAnsi"/>
              </w:rPr>
            </w:pPr>
            <w:r w:rsidRPr="00FF258E">
              <w:rPr>
                <w:rFonts w:cstheme="minorHAnsi"/>
              </w:rPr>
              <w:t>CLS00</w:t>
            </w:r>
            <w:r w:rsidR="005B76F3" w:rsidRPr="00FF258E">
              <w:rPr>
                <w:rFonts w:cstheme="minorHAnsi"/>
              </w:rPr>
              <w:t>4</w:t>
            </w:r>
          </w:p>
        </w:tc>
        <w:tc>
          <w:tcPr>
            <w:tcW w:w="2473" w:type="dxa"/>
            <w:gridSpan w:val="2"/>
            <w:shd w:val="clear" w:color="auto" w:fill="F2F2F2" w:themeFill="background1" w:themeFillShade="F2"/>
          </w:tcPr>
          <w:p w14:paraId="0400C751" w14:textId="77777777" w:rsidR="00587254" w:rsidRPr="00FF258E" w:rsidRDefault="00587254" w:rsidP="00587254">
            <w:pPr>
              <w:rPr>
                <w:rFonts w:cstheme="minorHAnsi"/>
                <w:b/>
              </w:rPr>
            </w:pPr>
            <w:r w:rsidRPr="00FF258E">
              <w:rPr>
                <w:rFonts w:cstheme="minorHAnsi"/>
                <w:b/>
              </w:rPr>
              <w:t>Use case version</w:t>
            </w:r>
          </w:p>
        </w:tc>
        <w:tc>
          <w:tcPr>
            <w:tcW w:w="1905" w:type="dxa"/>
          </w:tcPr>
          <w:p w14:paraId="2CEB274C" w14:textId="77777777" w:rsidR="00587254" w:rsidRPr="00FF258E" w:rsidRDefault="00587254" w:rsidP="00587254">
            <w:pPr>
              <w:rPr>
                <w:rFonts w:cstheme="minorHAnsi"/>
              </w:rPr>
            </w:pPr>
            <w:r w:rsidRPr="00FF258E">
              <w:rPr>
                <w:rFonts w:cstheme="minorHAnsi"/>
              </w:rPr>
              <w:t>2.0</w:t>
            </w:r>
          </w:p>
        </w:tc>
      </w:tr>
      <w:tr w:rsidR="00587254" w:rsidRPr="00980B43" w14:paraId="1C8B7FDC" w14:textId="77777777" w:rsidTr="007F3964">
        <w:trPr>
          <w:trHeight w:val="547"/>
        </w:trPr>
        <w:tc>
          <w:tcPr>
            <w:tcW w:w="2352" w:type="dxa"/>
            <w:shd w:val="clear" w:color="auto" w:fill="F2F2F2" w:themeFill="background1" w:themeFillShade="F2"/>
          </w:tcPr>
          <w:p w14:paraId="04A07E60" w14:textId="77777777" w:rsidR="00587254" w:rsidRPr="00FF258E" w:rsidRDefault="00587254" w:rsidP="00587254">
            <w:pPr>
              <w:rPr>
                <w:rFonts w:cstheme="minorHAnsi"/>
                <w:b/>
              </w:rPr>
            </w:pPr>
            <w:r w:rsidRPr="00FF258E">
              <w:rPr>
                <w:rFonts w:cstheme="minorHAnsi"/>
                <w:b/>
              </w:rPr>
              <w:t>Use case name</w:t>
            </w:r>
          </w:p>
        </w:tc>
        <w:tc>
          <w:tcPr>
            <w:tcW w:w="6974" w:type="dxa"/>
            <w:gridSpan w:val="4"/>
          </w:tcPr>
          <w:p w14:paraId="1C1CEBB7" w14:textId="77777777" w:rsidR="00587254" w:rsidRPr="00FF258E" w:rsidRDefault="00587254" w:rsidP="00587254">
            <w:pPr>
              <w:rPr>
                <w:rFonts w:cstheme="minorHAnsi"/>
              </w:rPr>
            </w:pPr>
            <w:r w:rsidRPr="00FF258E">
              <w:rPr>
                <w:rFonts w:cstheme="minorHAnsi"/>
              </w:rPr>
              <w:t>Register</w:t>
            </w:r>
          </w:p>
        </w:tc>
      </w:tr>
      <w:tr w:rsidR="00587254" w:rsidRPr="00980B43" w14:paraId="2798E0D2" w14:textId="77777777" w:rsidTr="007F3964">
        <w:trPr>
          <w:trHeight w:val="547"/>
        </w:trPr>
        <w:tc>
          <w:tcPr>
            <w:tcW w:w="2352" w:type="dxa"/>
            <w:shd w:val="clear" w:color="auto" w:fill="F2F2F2" w:themeFill="background1" w:themeFillShade="F2"/>
          </w:tcPr>
          <w:p w14:paraId="2EB4CD20" w14:textId="77777777" w:rsidR="00587254" w:rsidRPr="00FF258E" w:rsidRDefault="00587254" w:rsidP="00587254">
            <w:pPr>
              <w:rPr>
                <w:rFonts w:cstheme="minorHAnsi"/>
                <w:b/>
              </w:rPr>
            </w:pPr>
            <w:r w:rsidRPr="00FF258E">
              <w:rPr>
                <w:rFonts w:cstheme="minorHAnsi"/>
                <w:b/>
              </w:rPr>
              <w:t>Author</w:t>
            </w:r>
          </w:p>
        </w:tc>
        <w:tc>
          <w:tcPr>
            <w:tcW w:w="6974" w:type="dxa"/>
            <w:gridSpan w:val="4"/>
          </w:tcPr>
          <w:p w14:paraId="692E12EC" w14:textId="39B5605E" w:rsidR="00587254" w:rsidRPr="00FF258E" w:rsidRDefault="00C81C7E" w:rsidP="00587254">
            <w:pPr>
              <w:rPr>
                <w:rFonts w:cstheme="minorHAnsi"/>
              </w:rPr>
            </w:pPr>
            <w:r w:rsidRPr="00FF258E">
              <w:rPr>
                <w:rFonts w:cstheme="minorHAnsi"/>
              </w:rPr>
              <w:t>Hồ Đỗ Minh Trung</w:t>
            </w:r>
          </w:p>
        </w:tc>
      </w:tr>
      <w:tr w:rsidR="00587254" w:rsidRPr="00980B43" w14:paraId="076C1A16" w14:textId="77777777" w:rsidTr="007F3964">
        <w:trPr>
          <w:trHeight w:val="547"/>
        </w:trPr>
        <w:tc>
          <w:tcPr>
            <w:tcW w:w="2352" w:type="dxa"/>
            <w:shd w:val="clear" w:color="auto" w:fill="F2F2F2" w:themeFill="background1" w:themeFillShade="F2"/>
          </w:tcPr>
          <w:p w14:paraId="2EF5A026" w14:textId="77777777" w:rsidR="00587254" w:rsidRPr="00FF258E" w:rsidRDefault="00587254" w:rsidP="00587254">
            <w:pPr>
              <w:rPr>
                <w:rFonts w:cstheme="minorHAnsi"/>
                <w:b/>
              </w:rPr>
            </w:pPr>
            <w:r w:rsidRPr="00FF258E">
              <w:rPr>
                <w:rFonts w:cstheme="minorHAnsi"/>
                <w:b/>
              </w:rPr>
              <w:t>Date</w:t>
            </w:r>
          </w:p>
        </w:tc>
        <w:tc>
          <w:tcPr>
            <w:tcW w:w="2596" w:type="dxa"/>
          </w:tcPr>
          <w:p w14:paraId="200D8CB3" w14:textId="4A3FCE51" w:rsidR="00587254" w:rsidRPr="00FF258E" w:rsidRDefault="00DD2D28" w:rsidP="00587254">
            <w:pPr>
              <w:rPr>
                <w:rFonts w:cstheme="minorHAnsi"/>
              </w:rPr>
            </w:pPr>
            <w:r w:rsidRPr="00FF258E">
              <w:rPr>
                <w:rFonts w:cstheme="minorHAnsi"/>
              </w:rPr>
              <w:t>13/08</w:t>
            </w:r>
            <w:r w:rsidR="00587254" w:rsidRPr="00FF258E">
              <w:rPr>
                <w:rFonts w:cstheme="minorHAnsi"/>
              </w:rPr>
              <w:t>/2013</w:t>
            </w:r>
          </w:p>
        </w:tc>
        <w:tc>
          <w:tcPr>
            <w:tcW w:w="1503" w:type="dxa"/>
            <w:shd w:val="clear" w:color="auto" w:fill="F2F2F2" w:themeFill="background1" w:themeFillShade="F2"/>
          </w:tcPr>
          <w:p w14:paraId="42DB8006" w14:textId="77777777" w:rsidR="00587254" w:rsidRPr="00FF258E" w:rsidRDefault="00587254" w:rsidP="00587254">
            <w:pPr>
              <w:rPr>
                <w:rFonts w:cstheme="minorHAnsi"/>
                <w:b/>
              </w:rPr>
            </w:pPr>
            <w:r w:rsidRPr="00FF258E">
              <w:rPr>
                <w:rFonts w:cstheme="minorHAnsi"/>
                <w:b/>
              </w:rPr>
              <w:t>Priority</w:t>
            </w:r>
          </w:p>
        </w:tc>
        <w:tc>
          <w:tcPr>
            <w:tcW w:w="2875" w:type="dxa"/>
            <w:gridSpan w:val="2"/>
          </w:tcPr>
          <w:p w14:paraId="79CB4D94" w14:textId="4235B6D6" w:rsidR="00587254" w:rsidRPr="00FF258E" w:rsidRDefault="00406E56" w:rsidP="00587254">
            <w:pPr>
              <w:rPr>
                <w:rFonts w:cstheme="minorHAnsi"/>
              </w:rPr>
            </w:pPr>
            <w:r w:rsidRPr="00FF258E">
              <w:rPr>
                <w:rFonts w:cstheme="minorHAnsi"/>
              </w:rPr>
              <w:t>Medium</w:t>
            </w:r>
          </w:p>
        </w:tc>
      </w:tr>
      <w:tr w:rsidR="00587254" w:rsidRPr="00980B43" w14:paraId="7937BB58" w14:textId="77777777" w:rsidTr="007F3964">
        <w:tc>
          <w:tcPr>
            <w:tcW w:w="9326" w:type="dxa"/>
            <w:gridSpan w:val="5"/>
          </w:tcPr>
          <w:p w14:paraId="480AADB3" w14:textId="065D1B3D" w:rsidR="00AC0979" w:rsidRPr="00FF258E" w:rsidRDefault="00AC0979" w:rsidP="00AC0979">
            <w:pPr>
              <w:rPr>
                <w:rFonts w:cstheme="minorHAnsi"/>
                <w:b/>
              </w:rPr>
            </w:pPr>
            <w:r w:rsidRPr="00FF258E">
              <w:rPr>
                <w:rFonts w:cstheme="minorHAnsi"/>
                <w:b/>
              </w:rPr>
              <w:t xml:space="preserve">Actor:  </w:t>
            </w:r>
            <w:r w:rsidRPr="00FF258E">
              <w:rPr>
                <w:rFonts w:cstheme="minorHAnsi"/>
              </w:rPr>
              <w:t>Guest</w:t>
            </w:r>
            <w:r w:rsidR="00DD2D28" w:rsidRPr="00FF258E">
              <w:rPr>
                <w:rFonts w:cstheme="minorHAnsi"/>
              </w:rPr>
              <w:t>.</w:t>
            </w:r>
          </w:p>
          <w:p w14:paraId="5CB69154" w14:textId="77777777" w:rsidR="00AC0979" w:rsidRPr="00FF258E" w:rsidRDefault="00AC0979" w:rsidP="00AC0979">
            <w:pPr>
              <w:rPr>
                <w:rFonts w:cstheme="minorHAnsi"/>
                <w:b/>
              </w:rPr>
            </w:pPr>
            <w:r w:rsidRPr="00FF258E">
              <w:rPr>
                <w:rFonts w:cstheme="minorHAnsi"/>
                <w:b/>
              </w:rPr>
              <w:t xml:space="preserve">Summary: </w:t>
            </w:r>
          </w:p>
          <w:p w14:paraId="62F23388" w14:textId="1482D34C" w:rsidR="00AC0979" w:rsidRPr="00980B43" w:rsidRDefault="00AC0979" w:rsidP="00390826">
            <w:pPr>
              <w:pStyle w:val="ListParagraph"/>
              <w:numPr>
                <w:ilvl w:val="0"/>
                <w:numId w:val="20"/>
              </w:numPr>
            </w:pPr>
            <w:r w:rsidRPr="007752AD">
              <w:t xml:space="preserve">This use case is about allowing all people who have </w:t>
            </w:r>
            <w:r w:rsidR="00406E56">
              <w:t>a Google Plus</w:t>
            </w:r>
            <w:r w:rsidRPr="007752AD">
              <w:t xml:space="preserve"> account can login into the system.</w:t>
            </w:r>
          </w:p>
          <w:p w14:paraId="00AFD774" w14:textId="77777777" w:rsidR="00AC0979" w:rsidRPr="00FF258E" w:rsidRDefault="00AC0979" w:rsidP="00AC0979">
            <w:pPr>
              <w:tabs>
                <w:tab w:val="left" w:pos="1040"/>
              </w:tabs>
              <w:rPr>
                <w:rFonts w:cstheme="minorHAnsi"/>
                <w:b/>
              </w:rPr>
            </w:pPr>
            <w:r w:rsidRPr="00FF258E">
              <w:rPr>
                <w:rFonts w:cstheme="minorHAnsi"/>
                <w:b/>
              </w:rPr>
              <w:t>Goal:</w:t>
            </w:r>
            <w:r w:rsidRPr="00FF258E">
              <w:rPr>
                <w:rFonts w:cstheme="minorHAnsi"/>
                <w:b/>
              </w:rPr>
              <w:tab/>
            </w:r>
          </w:p>
          <w:p w14:paraId="74E937F5" w14:textId="59B81FBB" w:rsidR="00AC0979" w:rsidRPr="00980B43" w:rsidRDefault="00AC0979" w:rsidP="00390826">
            <w:pPr>
              <w:pStyle w:val="ListParagraph"/>
              <w:numPr>
                <w:ilvl w:val="0"/>
                <w:numId w:val="20"/>
              </w:numPr>
            </w:pPr>
            <w:r w:rsidRPr="00980B43">
              <w:t xml:space="preserve">Allow guest to </w:t>
            </w:r>
            <w:r>
              <w:t>login</w:t>
            </w:r>
            <w:r w:rsidRPr="00980B43">
              <w:t xml:space="preserve"> </w:t>
            </w:r>
            <w:r>
              <w:t>to the system with their Google account</w:t>
            </w:r>
            <w:r w:rsidRPr="00980B43">
              <w:t>.</w:t>
            </w:r>
          </w:p>
          <w:p w14:paraId="3214A266" w14:textId="77777777" w:rsidR="00AC0979" w:rsidRPr="00FF258E" w:rsidRDefault="00AC0979" w:rsidP="00AC0979">
            <w:pPr>
              <w:rPr>
                <w:rFonts w:cstheme="minorHAnsi"/>
                <w:b/>
              </w:rPr>
            </w:pPr>
            <w:r w:rsidRPr="00FF258E">
              <w:rPr>
                <w:rFonts w:cstheme="minorHAnsi"/>
                <w:b/>
              </w:rPr>
              <w:t>Triggers:</w:t>
            </w:r>
          </w:p>
          <w:p w14:paraId="5CA6F3C0" w14:textId="45EF3F53" w:rsidR="00AC0979" w:rsidRPr="00F16265" w:rsidRDefault="00406E56" w:rsidP="00390826">
            <w:pPr>
              <w:pStyle w:val="ListParagraph"/>
              <w:numPr>
                <w:ilvl w:val="0"/>
                <w:numId w:val="18"/>
              </w:numPr>
              <w:rPr>
                <w:b/>
              </w:rPr>
            </w:pPr>
            <w:r>
              <w:t xml:space="preserve">Click on “Google” on </w:t>
            </w:r>
            <w:r w:rsidR="00DD2D28">
              <w:t>“Đăng Nhập”</w:t>
            </w:r>
            <w:r>
              <w:t xml:space="preserve"> form.</w:t>
            </w:r>
          </w:p>
          <w:p w14:paraId="0BE1FEA5" w14:textId="543EE816" w:rsidR="00AC0979" w:rsidRPr="00FF258E" w:rsidRDefault="00BE75D2" w:rsidP="00AC0979">
            <w:pPr>
              <w:rPr>
                <w:rFonts w:cstheme="minorHAnsi"/>
                <w:b/>
              </w:rPr>
            </w:pPr>
            <w:r w:rsidRPr="00FF258E">
              <w:rPr>
                <w:rFonts w:cstheme="minorHAnsi"/>
                <w:b/>
              </w:rPr>
              <w:t>Preconditions:</w:t>
            </w:r>
          </w:p>
          <w:p w14:paraId="77F2B703" w14:textId="77777777" w:rsidR="00AC0979" w:rsidRPr="00FF258E" w:rsidRDefault="00AC0979" w:rsidP="00AC0979">
            <w:pPr>
              <w:rPr>
                <w:rFonts w:cstheme="minorHAnsi"/>
                <w:b/>
              </w:rPr>
            </w:pPr>
            <w:r w:rsidRPr="00FF258E">
              <w:rPr>
                <w:rFonts w:cstheme="minorHAnsi"/>
                <w:b/>
              </w:rPr>
              <w:t>Post Conditions:</w:t>
            </w:r>
          </w:p>
          <w:p w14:paraId="7220B83B" w14:textId="22466BE7" w:rsidR="00587254" w:rsidRPr="00980B43" w:rsidRDefault="00AC0979" w:rsidP="00390826">
            <w:pPr>
              <w:pStyle w:val="ListParagraph"/>
              <w:numPr>
                <w:ilvl w:val="0"/>
                <w:numId w:val="20"/>
              </w:numPr>
            </w:pPr>
            <w:r w:rsidRPr="00980B43">
              <w:t xml:space="preserve">Guest can </w:t>
            </w:r>
            <w:r>
              <w:t>login</w:t>
            </w:r>
            <w:r w:rsidRPr="00980B43">
              <w:t xml:space="preserve"> successfully. System will transfer to user </w:t>
            </w:r>
            <w:r w:rsidR="00DD2D28">
              <w:t>“Trang Chủ”</w:t>
            </w:r>
            <w:r w:rsidRPr="00980B43">
              <w:t xml:space="preserve"> page.</w:t>
            </w:r>
          </w:p>
          <w:p w14:paraId="6C489B67" w14:textId="77777777" w:rsidR="00587254" w:rsidRPr="00FF258E" w:rsidRDefault="00587254" w:rsidP="00587254">
            <w:pPr>
              <w:rPr>
                <w:rFonts w:cstheme="minorHAnsi"/>
                <w:b/>
              </w:rPr>
            </w:pPr>
            <w:r w:rsidRPr="00FF258E">
              <w:rPr>
                <w:rFonts w:cstheme="minorHAnsi"/>
                <w:b/>
              </w:rPr>
              <w:t>Main Success Scenario:</w:t>
            </w:r>
          </w:p>
          <w:tbl>
            <w:tblPr>
              <w:tblW w:w="0" w:type="auto"/>
              <w:tblLook w:val="01E0" w:firstRow="1" w:lastRow="1" w:firstColumn="1" w:lastColumn="1" w:noHBand="0" w:noVBand="0"/>
            </w:tblPr>
            <w:tblGrid>
              <w:gridCol w:w="3808"/>
              <w:gridCol w:w="4077"/>
            </w:tblGrid>
            <w:tr w:rsidR="00AC0979" w:rsidRPr="00980B43" w14:paraId="5AE76969" w14:textId="77777777" w:rsidTr="00FF258E">
              <w:trPr>
                <w:trHeight w:val="530"/>
              </w:trPr>
              <w:tc>
                <w:tcPr>
                  <w:tcW w:w="3808" w:type="dxa"/>
                  <w:shd w:val="clear" w:color="auto" w:fill="F2F2F2" w:themeFill="background1" w:themeFillShade="F2"/>
                  <w:vAlign w:val="center"/>
                  <w:hideMark/>
                </w:tcPr>
                <w:p w14:paraId="43A154CF" w14:textId="77777777" w:rsidR="00AC0979" w:rsidRPr="00FF258E" w:rsidRDefault="00AC0979" w:rsidP="00FF258E">
                  <w:pPr>
                    <w:rPr>
                      <w:rFonts w:cstheme="minorHAnsi"/>
                    </w:rPr>
                  </w:pPr>
                  <w:r w:rsidRPr="00FF258E">
                    <w:rPr>
                      <w:rFonts w:cstheme="minorHAnsi"/>
                    </w:rPr>
                    <w:t>Actor Action</w:t>
                  </w:r>
                </w:p>
              </w:tc>
              <w:tc>
                <w:tcPr>
                  <w:tcW w:w="4077" w:type="dxa"/>
                  <w:shd w:val="clear" w:color="auto" w:fill="F2F2F2" w:themeFill="background1" w:themeFillShade="F2"/>
                  <w:vAlign w:val="center"/>
                  <w:hideMark/>
                </w:tcPr>
                <w:p w14:paraId="1F3F4FDC" w14:textId="77777777" w:rsidR="00AC0979" w:rsidRPr="00FF258E" w:rsidRDefault="00AC0979" w:rsidP="00FF258E">
                  <w:pPr>
                    <w:rPr>
                      <w:rFonts w:cstheme="minorHAnsi"/>
                    </w:rPr>
                  </w:pPr>
                  <w:r w:rsidRPr="00FF258E">
                    <w:rPr>
                      <w:rFonts w:cstheme="minorHAnsi"/>
                    </w:rPr>
                    <w:t>System Response</w:t>
                  </w:r>
                </w:p>
              </w:tc>
            </w:tr>
            <w:tr w:rsidR="00AC0979" w:rsidRPr="00980B43" w14:paraId="4C4F1537" w14:textId="77777777" w:rsidTr="00FF258E">
              <w:trPr>
                <w:trHeight w:val="77"/>
              </w:trPr>
              <w:tc>
                <w:tcPr>
                  <w:tcW w:w="3808" w:type="dxa"/>
                </w:tcPr>
                <w:p w14:paraId="44B7C6E3" w14:textId="002E7BAD" w:rsidR="00AC0979" w:rsidRPr="00FF258E" w:rsidRDefault="00406E56" w:rsidP="00B71C70">
                  <w:pPr>
                    <w:pStyle w:val="ListParagraph"/>
                    <w:numPr>
                      <w:ilvl w:val="0"/>
                      <w:numId w:val="165"/>
                    </w:numPr>
                    <w:rPr>
                      <w:rFonts w:cstheme="minorHAnsi"/>
                    </w:rPr>
                  </w:pPr>
                  <w:r w:rsidRPr="00FF258E">
                    <w:rPr>
                      <w:rFonts w:cstheme="minorHAnsi"/>
                    </w:rPr>
                    <w:t xml:space="preserve">Click on “Google” button to finish. </w:t>
                  </w:r>
                </w:p>
              </w:tc>
              <w:tc>
                <w:tcPr>
                  <w:tcW w:w="4077" w:type="dxa"/>
                </w:tcPr>
                <w:p w14:paraId="50E61CA9" w14:textId="77777777" w:rsidR="00FF258E" w:rsidRPr="00FF258E" w:rsidRDefault="00FF258E" w:rsidP="00FF258E">
                  <w:pPr>
                    <w:pStyle w:val="ListParagraph"/>
                    <w:ind w:left="720"/>
                    <w:rPr>
                      <w:rFonts w:cstheme="minorHAnsi"/>
                      <w:bCs/>
                    </w:rPr>
                  </w:pPr>
                </w:p>
                <w:p w14:paraId="0D230418" w14:textId="1A554714" w:rsidR="00406E56" w:rsidRDefault="00406E56" w:rsidP="00B71C70">
                  <w:pPr>
                    <w:pStyle w:val="ListParagraph"/>
                    <w:numPr>
                      <w:ilvl w:val="0"/>
                      <w:numId w:val="165"/>
                    </w:numPr>
                    <w:jc w:val="both"/>
                  </w:pPr>
                  <w:r w:rsidRPr="00FF258E">
                    <w:rPr>
                      <w:rFonts w:cstheme="minorHAnsi"/>
                    </w:rPr>
                    <w:t xml:space="preserve">System verify if Google token is access successfully yet. Otherwise system will </w:t>
                  </w:r>
                  <w:r w:rsidR="00523834" w:rsidRPr="00FF258E">
                    <w:rPr>
                      <w:rFonts w:cstheme="minorHAnsi"/>
                    </w:rPr>
                    <w:t>prompt</w:t>
                  </w:r>
                  <w:r w:rsidRPr="00FF258E">
                    <w:rPr>
                      <w:rFonts w:cstheme="minorHAnsi"/>
                    </w:rPr>
                    <w:t xml:space="preserve"> a window for user to enter their google account. </w:t>
                  </w:r>
                </w:p>
                <w:p w14:paraId="5955D166" w14:textId="41DB178B" w:rsidR="00AC0979" w:rsidRPr="00FF258E" w:rsidRDefault="00AC0979" w:rsidP="00FF258E">
                  <w:pPr>
                    <w:rPr>
                      <w:rFonts w:cstheme="minorHAnsi"/>
                    </w:rPr>
                  </w:pPr>
                </w:p>
              </w:tc>
            </w:tr>
            <w:tr w:rsidR="00AC0979" w:rsidRPr="00980B43" w14:paraId="193C665E" w14:textId="77777777" w:rsidTr="00FF258E">
              <w:trPr>
                <w:trHeight w:val="77"/>
              </w:trPr>
              <w:tc>
                <w:tcPr>
                  <w:tcW w:w="3808" w:type="dxa"/>
                </w:tcPr>
                <w:p w14:paraId="090676EA" w14:textId="109ACFD8" w:rsidR="00AC0979" w:rsidRPr="00FF258E" w:rsidRDefault="00406E56" w:rsidP="00B71C70">
                  <w:pPr>
                    <w:pStyle w:val="ListParagraph"/>
                    <w:numPr>
                      <w:ilvl w:val="0"/>
                      <w:numId w:val="165"/>
                    </w:numPr>
                    <w:rPr>
                      <w:rFonts w:cstheme="minorHAnsi"/>
                    </w:rPr>
                  </w:pPr>
                  <w:r w:rsidRPr="00FF258E">
                    <w:rPr>
                      <w:rFonts w:cstheme="minorHAnsi"/>
                    </w:rPr>
                    <w:lastRenderedPageBreak/>
                    <w:t xml:space="preserve">User types their Google </w:t>
                  </w:r>
                  <w:r w:rsidR="00523834" w:rsidRPr="00FF258E">
                    <w:rPr>
                      <w:rFonts w:cstheme="minorHAnsi"/>
                    </w:rPr>
                    <w:t>account</w:t>
                  </w:r>
                  <w:r w:rsidRPr="00FF258E">
                    <w:rPr>
                      <w:rFonts w:cstheme="minorHAnsi"/>
                    </w:rPr>
                    <w:t xml:space="preserve"> </w:t>
                  </w:r>
                  <w:r w:rsidR="00485714" w:rsidRPr="00FF258E">
                    <w:rPr>
                      <w:rFonts w:cstheme="minorHAnsi"/>
                    </w:rPr>
                    <w:t>and password and then click on “Đăng Nhập</w:t>
                  </w:r>
                  <w:r w:rsidRPr="00FF258E">
                    <w:rPr>
                      <w:rFonts w:cstheme="minorHAnsi"/>
                    </w:rPr>
                    <w:t>” button.</w:t>
                  </w:r>
                </w:p>
              </w:tc>
              <w:tc>
                <w:tcPr>
                  <w:tcW w:w="4077" w:type="dxa"/>
                </w:tcPr>
                <w:p w14:paraId="26E66C58" w14:textId="77777777" w:rsidR="00FF258E" w:rsidRPr="00FF258E" w:rsidRDefault="00FF258E" w:rsidP="00FF258E">
                  <w:pPr>
                    <w:pStyle w:val="ListParagraph"/>
                    <w:ind w:left="720"/>
                    <w:rPr>
                      <w:rFonts w:cstheme="minorHAnsi"/>
                      <w:bCs/>
                    </w:rPr>
                  </w:pPr>
                </w:p>
                <w:p w14:paraId="0875A416" w14:textId="1893FBC5" w:rsidR="00406E56" w:rsidRPr="00FF258E" w:rsidRDefault="00406E56" w:rsidP="00B71C70">
                  <w:pPr>
                    <w:pStyle w:val="ListParagraph"/>
                    <w:numPr>
                      <w:ilvl w:val="0"/>
                      <w:numId w:val="165"/>
                    </w:numPr>
                    <w:rPr>
                      <w:rFonts w:cstheme="minorHAnsi"/>
                    </w:rPr>
                  </w:pPr>
                  <w:r w:rsidRPr="00FF258E">
                    <w:rPr>
                      <w:rFonts w:cstheme="minorHAnsi"/>
                    </w:rPr>
                    <w:t>System response: Login successfully and system will transfer to “</w:t>
                  </w:r>
                  <w:r w:rsidR="00485714" w:rsidRPr="00FF258E">
                    <w:rPr>
                      <w:rFonts w:cstheme="minorHAnsi"/>
                    </w:rPr>
                    <w:t>Trang Chủ</w:t>
                  </w:r>
                  <w:r w:rsidRPr="00FF258E">
                    <w:rPr>
                      <w:rFonts w:cstheme="minorHAnsi"/>
                    </w:rPr>
                    <w:t>” page.</w:t>
                  </w:r>
                </w:p>
                <w:p w14:paraId="7A0126DA" w14:textId="5DEA8A9D" w:rsidR="00AC0979" w:rsidRPr="00FF258E" w:rsidRDefault="00AC0979" w:rsidP="00FF258E">
                  <w:pPr>
                    <w:pStyle w:val="ListParagraph"/>
                    <w:ind w:left="720"/>
                    <w:rPr>
                      <w:rFonts w:cstheme="minorHAnsi"/>
                    </w:rPr>
                  </w:pPr>
                  <w:r w:rsidRPr="00FF258E">
                    <w:rPr>
                      <w:rFonts w:cstheme="minorHAnsi"/>
                    </w:rPr>
                    <w:t>[Exception 1]</w:t>
                  </w:r>
                </w:p>
              </w:tc>
            </w:tr>
          </w:tbl>
          <w:p w14:paraId="16FBCF1E" w14:textId="77777777" w:rsidR="00587254" w:rsidRPr="00FF258E" w:rsidRDefault="00587254" w:rsidP="00587254">
            <w:pPr>
              <w:rPr>
                <w:rFonts w:cstheme="minorHAnsi"/>
                <w:b/>
              </w:rPr>
            </w:pPr>
          </w:p>
          <w:p w14:paraId="554579FA" w14:textId="77777777" w:rsidR="00587254" w:rsidRPr="00FF258E" w:rsidRDefault="00587254" w:rsidP="00587254">
            <w:pPr>
              <w:rPr>
                <w:rFonts w:cstheme="minorHAnsi"/>
                <w:b/>
              </w:rPr>
            </w:pPr>
            <w:r w:rsidRPr="00FF258E">
              <w:rPr>
                <w:rFonts w:cstheme="minorHAnsi"/>
                <w:b/>
              </w:rPr>
              <w:t>Alternative Scenario:</w:t>
            </w:r>
          </w:p>
          <w:p w14:paraId="15D4BE46" w14:textId="77777777" w:rsidR="00587254" w:rsidRPr="00FF258E" w:rsidRDefault="00587254" w:rsidP="00587254">
            <w:pPr>
              <w:rPr>
                <w:rFonts w:cstheme="minorHAnsi"/>
              </w:rPr>
            </w:pPr>
          </w:p>
          <w:p w14:paraId="1D943BEE" w14:textId="77777777" w:rsidR="00587254" w:rsidRPr="00FF258E" w:rsidRDefault="00587254" w:rsidP="00587254">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3823"/>
              <w:gridCol w:w="4091"/>
            </w:tblGrid>
            <w:tr w:rsidR="00AC0979" w:rsidRPr="00980B43" w14:paraId="7FED295E" w14:textId="77777777" w:rsidTr="00672C52">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DF2C9B" w14:textId="0827A12E" w:rsidR="00AC0979" w:rsidRPr="00FF258E" w:rsidRDefault="00FF258E" w:rsidP="00AC0979">
                  <w:pPr>
                    <w:jc w:val="center"/>
                    <w:rPr>
                      <w:rFonts w:eastAsia="Calibri" w:cstheme="minorHAnsi"/>
                      <w:szCs w:val="24"/>
                    </w:rPr>
                  </w:pPr>
                  <w:r w:rsidRPr="00FF258E">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BEF866" w14:textId="77777777" w:rsidR="00AC0979" w:rsidRPr="00FF258E" w:rsidRDefault="00AC0979" w:rsidP="00AC0979">
                  <w:pPr>
                    <w:jc w:val="center"/>
                    <w:rPr>
                      <w:rFonts w:eastAsia="Calibri" w:cstheme="minorHAnsi"/>
                      <w:szCs w:val="24"/>
                    </w:rPr>
                  </w:pPr>
                  <w:r w:rsidRPr="00FF258E">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4C1C7A" w14:textId="77777777" w:rsidR="00AC0979" w:rsidRPr="00FF258E" w:rsidRDefault="00AC0979" w:rsidP="00AC0979">
                  <w:pPr>
                    <w:jc w:val="center"/>
                    <w:rPr>
                      <w:rFonts w:eastAsia="Calibri" w:cstheme="minorHAnsi"/>
                      <w:szCs w:val="24"/>
                    </w:rPr>
                  </w:pPr>
                  <w:r w:rsidRPr="00FF258E">
                    <w:rPr>
                      <w:rFonts w:eastAsia="Calibri" w:cstheme="minorHAnsi"/>
                      <w:szCs w:val="24"/>
                    </w:rPr>
                    <w:t>System Response</w:t>
                  </w:r>
                </w:p>
              </w:tc>
            </w:tr>
            <w:tr w:rsidR="00AC0979" w:rsidRPr="00980B43" w14:paraId="74ECF4E2" w14:textId="77777777" w:rsidTr="00672C5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858EC11" w14:textId="77777777" w:rsidR="00AC0979" w:rsidRPr="00FF258E" w:rsidRDefault="00AC0979" w:rsidP="00AC0979">
                  <w:pPr>
                    <w:jc w:val="center"/>
                    <w:rPr>
                      <w:rFonts w:eastAsia="Calibri" w:cstheme="minorHAnsi"/>
                      <w:szCs w:val="24"/>
                    </w:rPr>
                  </w:pPr>
                  <w:r w:rsidRPr="00FF258E">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166517D4" w14:textId="5CFF1A4F" w:rsidR="00AC0979" w:rsidRPr="00FF258E" w:rsidRDefault="00406E56" w:rsidP="00AC0979">
                  <w:pPr>
                    <w:spacing w:after="0" w:line="240" w:lineRule="auto"/>
                    <w:rPr>
                      <w:rFonts w:eastAsia="Calibri" w:cstheme="minorHAnsi"/>
                      <w:szCs w:val="24"/>
                    </w:rPr>
                  </w:pPr>
                  <w:r w:rsidRPr="00FF258E">
                    <w:rPr>
                      <w:rFonts w:eastAsia="Calibri" w:cstheme="minorHAnsi"/>
                      <w:szCs w:val="24"/>
                    </w:rPr>
                    <w:t>Invalid Google account</w:t>
                  </w:r>
                </w:p>
              </w:tc>
              <w:tc>
                <w:tcPr>
                  <w:tcW w:w="4366" w:type="dxa"/>
                  <w:tcBorders>
                    <w:top w:val="single" w:sz="4" w:space="0" w:color="auto"/>
                    <w:left w:val="single" w:sz="4" w:space="0" w:color="auto"/>
                    <w:bottom w:val="single" w:sz="4" w:space="0" w:color="auto"/>
                    <w:right w:val="single" w:sz="4" w:space="0" w:color="auto"/>
                  </w:tcBorders>
                </w:tcPr>
                <w:p w14:paraId="3F4FD6B7" w14:textId="27E927BE" w:rsidR="00AC0979" w:rsidRPr="00FF258E" w:rsidRDefault="00AC0979" w:rsidP="00AC0979">
                  <w:pPr>
                    <w:spacing w:after="0" w:line="240" w:lineRule="auto"/>
                    <w:rPr>
                      <w:rFonts w:eastAsia="Calibri" w:cstheme="minorHAnsi"/>
                      <w:szCs w:val="24"/>
                    </w:rPr>
                  </w:pPr>
                  <w:r w:rsidRPr="00FF258E">
                    <w:rPr>
                      <w:rFonts w:eastAsia="Calibri" w:cstheme="minorHAnsi"/>
                      <w:szCs w:val="24"/>
                    </w:rPr>
                    <w:t xml:space="preserve">Display error message: “Cannot </w:t>
                  </w:r>
                  <w:r w:rsidR="00406E56" w:rsidRPr="00FF258E">
                    <w:rPr>
                      <w:rFonts w:eastAsia="Calibri" w:cstheme="minorHAnsi"/>
                      <w:szCs w:val="24"/>
                    </w:rPr>
                    <w:t>authorize your Google Account.</w:t>
                  </w:r>
                  <w:r w:rsidRPr="00FF258E">
                    <w:rPr>
                      <w:rFonts w:eastAsia="Calibri" w:cstheme="minorHAnsi"/>
                      <w:szCs w:val="24"/>
                    </w:rPr>
                    <w:t xml:space="preserve"> Please try again”</w:t>
                  </w:r>
                </w:p>
              </w:tc>
            </w:tr>
          </w:tbl>
          <w:p w14:paraId="1FF5228F" w14:textId="77777777" w:rsidR="00587254" w:rsidRPr="00FF258E" w:rsidRDefault="00587254" w:rsidP="00587254">
            <w:pPr>
              <w:rPr>
                <w:rFonts w:cstheme="minorHAnsi"/>
              </w:rPr>
            </w:pPr>
          </w:p>
          <w:p w14:paraId="1A3B92F4" w14:textId="219A0C73" w:rsidR="00587254" w:rsidRPr="00FF258E" w:rsidRDefault="00587254" w:rsidP="00587254">
            <w:pPr>
              <w:rPr>
                <w:rFonts w:cstheme="minorHAnsi"/>
                <w:b/>
              </w:rPr>
            </w:pPr>
            <w:r w:rsidRPr="00FF258E">
              <w:rPr>
                <w:rFonts w:cstheme="minorHAnsi"/>
                <w:b/>
              </w:rPr>
              <w:t xml:space="preserve">Relationships: </w:t>
            </w:r>
          </w:p>
          <w:p w14:paraId="76F7F76B" w14:textId="22BFCC7D" w:rsidR="00587254" w:rsidRPr="00FF258E" w:rsidRDefault="00587254" w:rsidP="00587254">
            <w:pPr>
              <w:rPr>
                <w:rFonts w:cstheme="minorHAnsi"/>
                <w:b/>
              </w:rPr>
            </w:pPr>
            <w:r w:rsidRPr="00FF258E">
              <w:rPr>
                <w:rFonts w:cstheme="minorHAnsi"/>
                <w:b/>
              </w:rPr>
              <w:t>Business Rules:</w:t>
            </w:r>
          </w:p>
          <w:p w14:paraId="21DBBF6E" w14:textId="77777777" w:rsidR="00587254" w:rsidRPr="00FF258E" w:rsidRDefault="00587254" w:rsidP="00587254">
            <w:pPr>
              <w:rPr>
                <w:rFonts w:cstheme="minorHAnsi"/>
                <w:b/>
              </w:rPr>
            </w:pPr>
            <w:r w:rsidRPr="00FF258E">
              <w:rPr>
                <w:rFonts w:cstheme="minorHAnsi"/>
                <w:b/>
              </w:rPr>
              <w:t>Page Description:</w:t>
            </w:r>
          </w:p>
          <w:p w14:paraId="74A857A8" w14:textId="77777777" w:rsidR="00587254" w:rsidRPr="00FF258E" w:rsidRDefault="00587254" w:rsidP="00587254">
            <w:pPr>
              <w:rPr>
                <w:rFonts w:cstheme="minorHAnsi"/>
              </w:rPr>
            </w:pPr>
          </w:p>
        </w:tc>
      </w:tr>
    </w:tbl>
    <w:p w14:paraId="01C67589" w14:textId="77777777" w:rsidR="00065B34" w:rsidRPr="00B70812" w:rsidRDefault="00065B34" w:rsidP="00065B34">
      <w:pPr>
        <w:autoSpaceDE w:val="0"/>
        <w:autoSpaceDN w:val="0"/>
        <w:adjustRightInd w:val="0"/>
        <w:spacing w:after="0" w:line="240" w:lineRule="auto"/>
        <w:rPr>
          <w:szCs w:val="24"/>
        </w:rPr>
      </w:pPr>
    </w:p>
    <w:p w14:paraId="48EEEC75" w14:textId="70CA936E" w:rsidR="00530303" w:rsidRPr="00530303" w:rsidRDefault="007063F7" w:rsidP="00F303D5">
      <w:pPr>
        <w:pStyle w:val="Heading4"/>
      </w:pPr>
      <w:r>
        <w:t>User Features</w:t>
      </w:r>
    </w:p>
    <w:p w14:paraId="417F00D7" w14:textId="37781E1A" w:rsidR="00530303" w:rsidRPr="00B70812" w:rsidRDefault="00530303" w:rsidP="00530303">
      <w:pPr>
        <w:pStyle w:val="Heading5"/>
        <w:numPr>
          <w:ilvl w:val="4"/>
          <w:numId w:val="1"/>
        </w:numPr>
      </w:pPr>
      <w:r>
        <w:t xml:space="preserve">&lt;User&gt; </w:t>
      </w:r>
      <w:r w:rsidR="00063AFE">
        <w:t>Log out</w:t>
      </w:r>
    </w:p>
    <w:p w14:paraId="57C245A2" w14:textId="1C97588D" w:rsidR="00530303" w:rsidRPr="002475C8" w:rsidRDefault="00530303" w:rsidP="009B27E7">
      <w:pPr>
        <w:pStyle w:val="Heading6"/>
      </w:pPr>
      <w:r w:rsidRPr="005B2CDB">
        <w:t>Use case diagram</w:t>
      </w:r>
    </w:p>
    <w:p w14:paraId="7BD5F058" w14:textId="43146C7D" w:rsidR="001E7CB6" w:rsidRPr="002475C8" w:rsidRDefault="001E7CB6" w:rsidP="001E7CB6">
      <w:r w:rsidRPr="001E7CB6">
        <w:rPr>
          <w:noProof/>
          <w:lang w:eastAsia="ja-JP"/>
        </w:rPr>
        <w:drawing>
          <wp:inline distT="0" distB="0" distL="0" distR="0" wp14:anchorId="269F91D1" wp14:editId="11080493">
            <wp:extent cx="3694430" cy="133159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4430" cy="1331595"/>
                    </a:xfrm>
                    <a:prstGeom prst="rect">
                      <a:avLst/>
                    </a:prstGeom>
                    <a:noFill/>
                    <a:ln>
                      <a:noFill/>
                    </a:ln>
                  </pic:spPr>
                </pic:pic>
              </a:graphicData>
            </a:graphic>
          </wp:inline>
        </w:drawing>
      </w:r>
    </w:p>
    <w:p w14:paraId="2CA4F8B2" w14:textId="57D02845" w:rsidR="0015127B" w:rsidRPr="002475C8" w:rsidRDefault="0015127B" w:rsidP="0070702A">
      <w:pPr>
        <w:pStyle w:val="Caption"/>
      </w:pPr>
      <w:r w:rsidRPr="00A83EAF">
        <w:t>Figure 3</w:t>
      </w:r>
      <w:r w:rsidRPr="00A83EAF">
        <w:noBreakHyphen/>
      </w:r>
      <w:r>
        <w:t>8</w:t>
      </w:r>
      <w:r w:rsidRPr="00A83EAF">
        <w:t xml:space="preserve"> </w:t>
      </w:r>
      <w:r>
        <w:t xml:space="preserve">Log out </w:t>
      </w:r>
      <w:r w:rsidRPr="00A83EAF">
        <w:t>use case diagram</w:t>
      </w:r>
    </w:p>
    <w:p w14:paraId="52F63583" w14:textId="77777777" w:rsidR="00530303" w:rsidRPr="002475C8" w:rsidRDefault="00530303" w:rsidP="009B27E7">
      <w:pPr>
        <w:pStyle w:val="Heading6"/>
      </w:pPr>
      <w:r>
        <w:t>Use case specification</w:t>
      </w:r>
    </w:p>
    <w:tbl>
      <w:tblPr>
        <w:tblStyle w:val="TableGrid"/>
        <w:tblW w:w="5000" w:type="pct"/>
        <w:tblLook w:val="04A0" w:firstRow="1" w:lastRow="0" w:firstColumn="1" w:lastColumn="0" w:noHBand="0" w:noVBand="1"/>
      </w:tblPr>
      <w:tblGrid>
        <w:gridCol w:w="2207"/>
        <w:gridCol w:w="2472"/>
        <w:gridCol w:w="1448"/>
        <w:gridCol w:w="878"/>
        <w:gridCol w:w="1773"/>
      </w:tblGrid>
      <w:tr w:rsidR="00530303" w:rsidRPr="00980B43" w14:paraId="3BE75645" w14:textId="77777777" w:rsidTr="00FF258E">
        <w:trPr>
          <w:trHeight w:val="460"/>
        </w:trPr>
        <w:tc>
          <w:tcPr>
            <w:tcW w:w="8778" w:type="dxa"/>
            <w:gridSpan w:val="5"/>
            <w:shd w:val="clear" w:color="auto" w:fill="F2F2F2" w:themeFill="background1" w:themeFillShade="F2"/>
          </w:tcPr>
          <w:p w14:paraId="4A6FBE60" w14:textId="77777777" w:rsidR="00530303" w:rsidRPr="00FF258E" w:rsidRDefault="00530303" w:rsidP="00530303">
            <w:pPr>
              <w:rPr>
                <w:rFonts w:cstheme="minorHAnsi"/>
                <w:b/>
                <w:sz w:val="32"/>
                <w:szCs w:val="32"/>
              </w:rPr>
            </w:pPr>
            <w:r w:rsidRPr="00FF258E">
              <w:rPr>
                <w:rFonts w:cstheme="minorHAnsi"/>
                <w:b/>
              </w:rPr>
              <w:t>USE CASE – CLS005</w:t>
            </w:r>
          </w:p>
        </w:tc>
      </w:tr>
      <w:tr w:rsidR="00530303" w:rsidRPr="00980B43" w14:paraId="47175301" w14:textId="77777777" w:rsidTr="00FF258E">
        <w:trPr>
          <w:trHeight w:val="547"/>
        </w:trPr>
        <w:tc>
          <w:tcPr>
            <w:tcW w:w="2207" w:type="dxa"/>
            <w:shd w:val="clear" w:color="auto" w:fill="F2F2F2" w:themeFill="background1" w:themeFillShade="F2"/>
          </w:tcPr>
          <w:p w14:paraId="34E57666" w14:textId="77777777" w:rsidR="00530303" w:rsidRPr="00FF258E" w:rsidRDefault="00530303" w:rsidP="00530303">
            <w:pPr>
              <w:rPr>
                <w:rFonts w:cstheme="minorHAnsi"/>
                <w:b/>
              </w:rPr>
            </w:pPr>
            <w:r w:rsidRPr="00FF258E">
              <w:rPr>
                <w:rFonts w:cstheme="minorHAnsi"/>
                <w:b/>
              </w:rPr>
              <w:t>Use case No.</w:t>
            </w:r>
          </w:p>
        </w:tc>
        <w:tc>
          <w:tcPr>
            <w:tcW w:w="2472" w:type="dxa"/>
          </w:tcPr>
          <w:p w14:paraId="61FBFF05" w14:textId="77777777" w:rsidR="00530303" w:rsidRPr="00FF258E" w:rsidRDefault="00530303" w:rsidP="00530303">
            <w:pPr>
              <w:rPr>
                <w:rFonts w:cstheme="minorHAnsi"/>
              </w:rPr>
            </w:pPr>
            <w:r w:rsidRPr="00FF258E">
              <w:rPr>
                <w:rFonts w:cstheme="minorHAnsi"/>
              </w:rPr>
              <w:t>CLS005</w:t>
            </w:r>
          </w:p>
        </w:tc>
        <w:tc>
          <w:tcPr>
            <w:tcW w:w="2326" w:type="dxa"/>
            <w:gridSpan w:val="2"/>
            <w:shd w:val="clear" w:color="auto" w:fill="F2F2F2" w:themeFill="background1" w:themeFillShade="F2"/>
          </w:tcPr>
          <w:p w14:paraId="1B734619" w14:textId="77777777" w:rsidR="00530303" w:rsidRPr="00FF258E" w:rsidRDefault="00530303" w:rsidP="00530303">
            <w:pPr>
              <w:rPr>
                <w:rFonts w:cstheme="minorHAnsi"/>
                <w:b/>
              </w:rPr>
            </w:pPr>
            <w:r w:rsidRPr="00FF258E">
              <w:rPr>
                <w:rFonts w:cstheme="minorHAnsi"/>
                <w:b/>
              </w:rPr>
              <w:t>Use case version</w:t>
            </w:r>
          </w:p>
        </w:tc>
        <w:tc>
          <w:tcPr>
            <w:tcW w:w="1773" w:type="dxa"/>
          </w:tcPr>
          <w:p w14:paraId="3054FA69" w14:textId="77777777" w:rsidR="00530303" w:rsidRPr="00FF258E" w:rsidRDefault="00530303" w:rsidP="00530303">
            <w:pPr>
              <w:rPr>
                <w:rFonts w:cstheme="minorHAnsi"/>
              </w:rPr>
            </w:pPr>
            <w:r w:rsidRPr="00FF258E">
              <w:rPr>
                <w:rFonts w:cstheme="minorHAnsi"/>
              </w:rPr>
              <w:t>2.0</w:t>
            </w:r>
          </w:p>
        </w:tc>
      </w:tr>
      <w:tr w:rsidR="00530303" w:rsidRPr="00980B43" w14:paraId="6C1B6ABF" w14:textId="77777777" w:rsidTr="00FF258E">
        <w:trPr>
          <w:trHeight w:val="547"/>
        </w:trPr>
        <w:tc>
          <w:tcPr>
            <w:tcW w:w="2207" w:type="dxa"/>
            <w:shd w:val="clear" w:color="auto" w:fill="F2F2F2" w:themeFill="background1" w:themeFillShade="F2"/>
          </w:tcPr>
          <w:p w14:paraId="64D8246E" w14:textId="77777777" w:rsidR="00530303" w:rsidRPr="00FF258E" w:rsidRDefault="00530303" w:rsidP="00530303">
            <w:pPr>
              <w:rPr>
                <w:rFonts w:cstheme="minorHAnsi"/>
                <w:b/>
              </w:rPr>
            </w:pPr>
            <w:r w:rsidRPr="00FF258E">
              <w:rPr>
                <w:rFonts w:cstheme="minorHAnsi"/>
                <w:b/>
              </w:rPr>
              <w:t>Use case name</w:t>
            </w:r>
          </w:p>
        </w:tc>
        <w:tc>
          <w:tcPr>
            <w:tcW w:w="6571" w:type="dxa"/>
            <w:gridSpan w:val="4"/>
          </w:tcPr>
          <w:p w14:paraId="52FA6C59" w14:textId="6FCD9C7A" w:rsidR="00530303" w:rsidRPr="00FF258E" w:rsidRDefault="003B4733" w:rsidP="00530303">
            <w:pPr>
              <w:rPr>
                <w:rFonts w:cstheme="minorHAnsi"/>
              </w:rPr>
            </w:pPr>
            <w:r w:rsidRPr="00FF258E">
              <w:rPr>
                <w:rFonts w:cstheme="minorHAnsi"/>
              </w:rPr>
              <w:t>Log out</w:t>
            </w:r>
          </w:p>
        </w:tc>
      </w:tr>
      <w:tr w:rsidR="00530303" w:rsidRPr="00980B43" w14:paraId="58D5A48D" w14:textId="77777777" w:rsidTr="00FF258E">
        <w:trPr>
          <w:trHeight w:val="547"/>
        </w:trPr>
        <w:tc>
          <w:tcPr>
            <w:tcW w:w="2207" w:type="dxa"/>
            <w:shd w:val="clear" w:color="auto" w:fill="F2F2F2" w:themeFill="background1" w:themeFillShade="F2"/>
          </w:tcPr>
          <w:p w14:paraId="72DB081C" w14:textId="77777777" w:rsidR="00530303" w:rsidRPr="00FF258E" w:rsidRDefault="00530303" w:rsidP="00530303">
            <w:pPr>
              <w:rPr>
                <w:rFonts w:cstheme="minorHAnsi"/>
                <w:b/>
              </w:rPr>
            </w:pPr>
            <w:r w:rsidRPr="00FF258E">
              <w:rPr>
                <w:rFonts w:cstheme="minorHAnsi"/>
                <w:b/>
              </w:rPr>
              <w:t>Author</w:t>
            </w:r>
          </w:p>
        </w:tc>
        <w:tc>
          <w:tcPr>
            <w:tcW w:w="6571" w:type="dxa"/>
            <w:gridSpan w:val="4"/>
          </w:tcPr>
          <w:p w14:paraId="57D31B92" w14:textId="2DDC62DB" w:rsidR="00530303" w:rsidRPr="00FF258E" w:rsidRDefault="00FF258E" w:rsidP="00530303">
            <w:pPr>
              <w:rPr>
                <w:rFonts w:cstheme="minorHAnsi"/>
              </w:rPr>
            </w:pPr>
            <w:r w:rsidRPr="00FF258E">
              <w:rPr>
                <w:rFonts w:cstheme="minorHAnsi"/>
              </w:rPr>
              <w:t>Hồ Đỗ</w:t>
            </w:r>
            <w:r w:rsidR="00530303" w:rsidRPr="00FF258E">
              <w:rPr>
                <w:rFonts w:cstheme="minorHAnsi"/>
              </w:rPr>
              <w:t xml:space="preserve"> Minh Trung</w:t>
            </w:r>
          </w:p>
        </w:tc>
      </w:tr>
      <w:tr w:rsidR="00530303" w:rsidRPr="00980B43" w14:paraId="7270E0FF" w14:textId="77777777" w:rsidTr="00FF258E">
        <w:trPr>
          <w:trHeight w:val="547"/>
        </w:trPr>
        <w:tc>
          <w:tcPr>
            <w:tcW w:w="2207" w:type="dxa"/>
            <w:shd w:val="clear" w:color="auto" w:fill="F2F2F2" w:themeFill="background1" w:themeFillShade="F2"/>
          </w:tcPr>
          <w:p w14:paraId="1716A05F" w14:textId="77777777" w:rsidR="00530303" w:rsidRPr="00FF258E" w:rsidRDefault="00530303" w:rsidP="00530303">
            <w:pPr>
              <w:rPr>
                <w:rFonts w:cstheme="minorHAnsi"/>
                <w:b/>
              </w:rPr>
            </w:pPr>
            <w:r w:rsidRPr="00FF258E">
              <w:rPr>
                <w:rFonts w:cstheme="minorHAnsi"/>
                <w:b/>
              </w:rPr>
              <w:t>Date</w:t>
            </w:r>
          </w:p>
        </w:tc>
        <w:tc>
          <w:tcPr>
            <w:tcW w:w="2472" w:type="dxa"/>
          </w:tcPr>
          <w:p w14:paraId="5A132C9C" w14:textId="7840CDCC" w:rsidR="00530303" w:rsidRPr="00FF258E" w:rsidRDefault="00530303" w:rsidP="00063AFE">
            <w:pPr>
              <w:rPr>
                <w:rFonts w:cstheme="minorHAnsi"/>
              </w:rPr>
            </w:pPr>
            <w:r w:rsidRPr="00FF258E">
              <w:rPr>
                <w:rFonts w:cstheme="minorHAnsi"/>
              </w:rPr>
              <w:t>1</w:t>
            </w:r>
            <w:r w:rsidR="00063AFE" w:rsidRPr="00FF258E">
              <w:rPr>
                <w:rFonts w:cstheme="minorHAnsi"/>
              </w:rPr>
              <w:t>6</w:t>
            </w:r>
            <w:r w:rsidRPr="00FF258E">
              <w:rPr>
                <w:rFonts w:cstheme="minorHAnsi"/>
              </w:rPr>
              <w:t>/0</w:t>
            </w:r>
            <w:r w:rsidR="00063AFE" w:rsidRPr="00FF258E">
              <w:rPr>
                <w:rFonts w:cstheme="minorHAnsi"/>
              </w:rPr>
              <w:t>8</w:t>
            </w:r>
            <w:r w:rsidRPr="00FF258E">
              <w:rPr>
                <w:rFonts w:cstheme="minorHAnsi"/>
              </w:rPr>
              <w:t>/2013</w:t>
            </w:r>
          </w:p>
        </w:tc>
        <w:tc>
          <w:tcPr>
            <w:tcW w:w="1448" w:type="dxa"/>
            <w:shd w:val="clear" w:color="auto" w:fill="F2F2F2" w:themeFill="background1" w:themeFillShade="F2"/>
          </w:tcPr>
          <w:p w14:paraId="2CA33D2E" w14:textId="77777777" w:rsidR="00530303" w:rsidRPr="00FF258E" w:rsidRDefault="00530303" w:rsidP="00530303">
            <w:pPr>
              <w:rPr>
                <w:rFonts w:cstheme="minorHAnsi"/>
                <w:b/>
              </w:rPr>
            </w:pPr>
            <w:r w:rsidRPr="00FF258E">
              <w:rPr>
                <w:rFonts w:cstheme="minorHAnsi"/>
                <w:b/>
              </w:rPr>
              <w:t>Priority</w:t>
            </w:r>
          </w:p>
        </w:tc>
        <w:tc>
          <w:tcPr>
            <w:tcW w:w="2651" w:type="dxa"/>
            <w:gridSpan w:val="2"/>
          </w:tcPr>
          <w:p w14:paraId="0D6EE5C1" w14:textId="77777777" w:rsidR="00530303" w:rsidRPr="00FF258E" w:rsidRDefault="00530303" w:rsidP="00530303">
            <w:pPr>
              <w:rPr>
                <w:rFonts w:cstheme="minorHAnsi"/>
              </w:rPr>
            </w:pPr>
            <w:r w:rsidRPr="00FF258E">
              <w:rPr>
                <w:rFonts w:cstheme="minorHAnsi"/>
              </w:rPr>
              <w:t>High</w:t>
            </w:r>
          </w:p>
        </w:tc>
      </w:tr>
      <w:tr w:rsidR="00530303" w:rsidRPr="00980B43" w14:paraId="0F66BC96" w14:textId="77777777" w:rsidTr="00FF258E">
        <w:tc>
          <w:tcPr>
            <w:tcW w:w="8778" w:type="dxa"/>
            <w:gridSpan w:val="5"/>
          </w:tcPr>
          <w:p w14:paraId="6F748634" w14:textId="77777777" w:rsidR="00530303" w:rsidRPr="00FF258E" w:rsidRDefault="00530303" w:rsidP="00530303">
            <w:pPr>
              <w:rPr>
                <w:rFonts w:cstheme="minorHAnsi"/>
                <w:b/>
              </w:rPr>
            </w:pPr>
            <w:r w:rsidRPr="00FF258E">
              <w:rPr>
                <w:rFonts w:cstheme="minorHAnsi"/>
                <w:b/>
              </w:rPr>
              <w:lastRenderedPageBreak/>
              <w:t xml:space="preserve">Actor:  </w:t>
            </w:r>
            <w:r w:rsidRPr="00FF258E">
              <w:rPr>
                <w:rFonts w:cstheme="minorHAnsi"/>
              </w:rPr>
              <w:t>User</w:t>
            </w:r>
          </w:p>
          <w:p w14:paraId="644D6490" w14:textId="77777777" w:rsidR="00530303" w:rsidRPr="00FF258E" w:rsidRDefault="00530303" w:rsidP="00530303">
            <w:pPr>
              <w:rPr>
                <w:rFonts w:cstheme="minorHAnsi"/>
                <w:b/>
              </w:rPr>
            </w:pPr>
            <w:r w:rsidRPr="00FF258E">
              <w:rPr>
                <w:rFonts w:cstheme="minorHAnsi"/>
                <w:b/>
              </w:rPr>
              <w:t xml:space="preserve">Summary: </w:t>
            </w:r>
          </w:p>
          <w:p w14:paraId="0817C2E8" w14:textId="7EB91095" w:rsidR="00530303" w:rsidRPr="009F0153" w:rsidRDefault="00530303" w:rsidP="00390826">
            <w:pPr>
              <w:pStyle w:val="ListParagraph"/>
              <w:numPr>
                <w:ilvl w:val="0"/>
                <w:numId w:val="19"/>
              </w:numPr>
            </w:pPr>
            <w:r w:rsidRPr="009F0153">
              <w:t xml:space="preserve">User </w:t>
            </w:r>
            <w:r>
              <w:t xml:space="preserve">want to </w:t>
            </w:r>
            <w:r w:rsidR="00D75915">
              <w:t>log out</w:t>
            </w:r>
            <w:r>
              <w:t>, they use this function.</w:t>
            </w:r>
          </w:p>
          <w:p w14:paraId="129CE28D" w14:textId="77777777" w:rsidR="00530303" w:rsidRPr="00FF258E" w:rsidRDefault="00530303" w:rsidP="00530303">
            <w:pPr>
              <w:tabs>
                <w:tab w:val="left" w:pos="1040"/>
              </w:tabs>
              <w:rPr>
                <w:rFonts w:cstheme="minorHAnsi"/>
                <w:b/>
              </w:rPr>
            </w:pPr>
            <w:r w:rsidRPr="00FF258E">
              <w:rPr>
                <w:rFonts w:cstheme="minorHAnsi"/>
                <w:b/>
              </w:rPr>
              <w:t>Goal:</w:t>
            </w:r>
            <w:r w:rsidRPr="00FF258E">
              <w:rPr>
                <w:rFonts w:cstheme="minorHAnsi"/>
                <w:b/>
              </w:rPr>
              <w:tab/>
            </w:r>
          </w:p>
          <w:p w14:paraId="27ABEB67" w14:textId="3480B7F8" w:rsidR="00530303" w:rsidRPr="009F0153" w:rsidRDefault="00530303" w:rsidP="00390826">
            <w:pPr>
              <w:pStyle w:val="ListParagraph"/>
              <w:numPr>
                <w:ilvl w:val="0"/>
                <w:numId w:val="19"/>
              </w:numPr>
            </w:pPr>
            <w:r w:rsidRPr="009F0153">
              <w:t xml:space="preserve">Allow user </w:t>
            </w:r>
            <w:r w:rsidR="003B4733">
              <w:t>log out of system</w:t>
            </w:r>
            <w:r>
              <w:t>.</w:t>
            </w:r>
          </w:p>
          <w:p w14:paraId="0972A065" w14:textId="77777777" w:rsidR="00530303" w:rsidRPr="00FF258E" w:rsidRDefault="00530303" w:rsidP="00530303">
            <w:pPr>
              <w:rPr>
                <w:rFonts w:cstheme="minorHAnsi"/>
                <w:b/>
              </w:rPr>
            </w:pPr>
            <w:r w:rsidRPr="00FF258E">
              <w:rPr>
                <w:rFonts w:cstheme="minorHAnsi"/>
                <w:b/>
              </w:rPr>
              <w:t>Triggers:</w:t>
            </w:r>
          </w:p>
          <w:p w14:paraId="0D7FEB3B" w14:textId="20C4BB9F" w:rsidR="00530303" w:rsidRPr="00980B43" w:rsidRDefault="00530303" w:rsidP="00390826">
            <w:pPr>
              <w:pStyle w:val="ListParagraph"/>
              <w:numPr>
                <w:ilvl w:val="0"/>
                <w:numId w:val="18"/>
              </w:numPr>
            </w:pPr>
            <w:r w:rsidRPr="00980B43">
              <w:t xml:space="preserve">On header page, click on </w:t>
            </w:r>
            <w:r>
              <w:t>User name</w:t>
            </w:r>
            <w:r w:rsidR="00D75915">
              <w:t xml:space="preserve"> title</w:t>
            </w:r>
            <w:r>
              <w:t xml:space="preserve">, choose </w:t>
            </w:r>
            <w:r w:rsidRPr="00980B43">
              <w:t>“</w:t>
            </w:r>
            <w:r w:rsidR="00D75915">
              <w:t>Thoát</w:t>
            </w:r>
            <w:r w:rsidRPr="00980B43">
              <w:t xml:space="preserve">” </w:t>
            </w:r>
            <w:r>
              <w:t>from drop down list.</w:t>
            </w:r>
          </w:p>
          <w:p w14:paraId="7F6FF42C" w14:textId="77777777" w:rsidR="00530303" w:rsidRPr="00FF258E" w:rsidRDefault="00530303" w:rsidP="00530303">
            <w:pPr>
              <w:rPr>
                <w:rFonts w:cstheme="minorHAnsi"/>
                <w:b/>
              </w:rPr>
            </w:pPr>
            <w:r w:rsidRPr="00FF258E">
              <w:rPr>
                <w:rFonts w:cstheme="minorHAnsi"/>
                <w:b/>
              </w:rPr>
              <w:t xml:space="preserve">Preconditions: </w:t>
            </w:r>
          </w:p>
          <w:p w14:paraId="04F72F9A" w14:textId="77777777" w:rsidR="00530303" w:rsidRPr="007B2990" w:rsidRDefault="00530303" w:rsidP="00390826">
            <w:pPr>
              <w:pStyle w:val="ListParagraph"/>
              <w:numPr>
                <w:ilvl w:val="0"/>
                <w:numId w:val="18"/>
              </w:numPr>
            </w:pPr>
            <w:r w:rsidRPr="00973A51">
              <w:t xml:space="preserve">Guest </w:t>
            </w:r>
            <w:r>
              <w:t>must log in as</w:t>
            </w:r>
            <w:r w:rsidRPr="00973A51">
              <w:t xml:space="preserve"> the role </w:t>
            </w:r>
            <w:r>
              <w:t>“</w:t>
            </w:r>
            <w:r w:rsidRPr="00973A51">
              <w:t>User</w:t>
            </w:r>
            <w:r>
              <w:t>”.</w:t>
            </w:r>
          </w:p>
          <w:p w14:paraId="19E9E4EA" w14:textId="77777777" w:rsidR="00530303" w:rsidRPr="00FF258E" w:rsidRDefault="00530303" w:rsidP="00530303">
            <w:pPr>
              <w:rPr>
                <w:rFonts w:cstheme="minorHAnsi"/>
                <w:b/>
              </w:rPr>
            </w:pPr>
            <w:r w:rsidRPr="00FF258E">
              <w:rPr>
                <w:rFonts w:cstheme="minorHAnsi"/>
                <w:b/>
              </w:rPr>
              <w:t>Post Conditions:</w:t>
            </w:r>
          </w:p>
          <w:p w14:paraId="3CFFA0CD" w14:textId="77777777" w:rsidR="00530303" w:rsidRPr="00FF258E" w:rsidRDefault="00530303" w:rsidP="00530303">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886AE3" w:rsidRPr="00AA39D1" w14:paraId="68DEB552" w14:textId="77777777" w:rsidTr="00886AE3">
              <w:tc>
                <w:tcPr>
                  <w:tcW w:w="4273" w:type="dxa"/>
                  <w:tcBorders>
                    <w:right w:val="single" w:sz="4" w:space="0" w:color="auto"/>
                  </w:tcBorders>
                </w:tcPr>
                <w:p w14:paraId="31BC1200" w14:textId="77777777" w:rsidR="00886AE3" w:rsidRPr="00FF258E" w:rsidRDefault="00886AE3" w:rsidP="00886AE3">
                  <w:pPr>
                    <w:rPr>
                      <w:rFonts w:cstheme="minorHAnsi"/>
                    </w:rPr>
                  </w:pPr>
                  <w:r w:rsidRPr="00FF258E">
                    <w:rPr>
                      <w:rFonts w:cstheme="minorHAnsi"/>
                    </w:rPr>
                    <w:t>Actors action:</w:t>
                  </w:r>
                </w:p>
                <w:p w14:paraId="170B518F" w14:textId="3F71489E" w:rsidR="00886AE3" w:rsidRPr="00FF258E" w:rsidRDefault="00886AE3" w:rsidP="00B71C70">
                  <w:pPr>
                    <w:pStyle w:val="ListParagraph"/>
                    <w:numPr>
                      <w:ilvl w:val="0"/>
                      <w:numId w:val="96"/>
                    </w:numPr>
                    <w:rPr>
                      <w:rFonts w:cstheme="minorHAnsi"/>
                      <w:i/>
                    </w:rPr>
                  </w:pPr>
                  <w:r w:rsidRPr="00FF258E">
                    <w:rPr>
                      <w:rFonts w:cstheme="minorHAnsi"/>
                    </w:rPr>
                    <w:t>Click on User name title. Choose “Thoát” from drop down list.</w:t>
                  </w:r>
                </w:p>
              </w:tc>
              <w:tc>
                <w:tcPr>
                  <w:tcW w:w="4284" w:type="dxa"/>
                  <w:tcBorders>
                    <w:left w:val="single" w:sz="4" w:space="0" w:color="auto"/>
                  </w:tcBorders>
                </w:tcPr>
                <w:p w14:paraId="2844A056" w14:textId="77777777" w:rsidR="00886AE3" w:rsidRPr="00FF258E" w:rsidRDefault="00886AE3" w:rsidP="00886AE3">
                  <w:pPr>
                    <w:rPr>
                      <w:rFonts w:cstheme="minorHAnsi"/>
                    </w:rPr>
                  </w:pPr>
                  <w:r w:rsidRPr="00FF258E">
                    <w:rPr>
                      <w:rFonts w:cstheme="minorHAnsi"/>
                    </w:rPr>
                    <w:t>System Response:</w:t>
                  </w:r>
                </w:p>
                <w:p w14:paraId="6BC7BE5C" w14:textId="77777777" w:rsidR="00886AE3" w:rsidRPr="00FF258E" w:rsidRDefault="00886AE3" w:rsidP="00886AE3">
                  <w:pPr>
                    <w:pStyle w:val="ListParagraph"/>
                    <w:autoSpaceDE/>
                    <w:autoSpaceDN/>
                    <w:adjustRightInd/>
                    <w:spacing w:after="200" w:line="276" w:lineRule="auto"/>
                    <w:ind w:left="720"/>
                    <w:rPr>
                      <w:rFonts w:cstheme="minorHAnsi"/>
                    </w:rPr>
                  </w:pPr>
                </w:p>
              </w:tc>
            </w:tr>
            <w:tr w:rsidR="00886AE3" w:rsidRPr="00DA0332" w14:paraId="0FFA528F" w14:textId="77777777" w:rsidTr="00886AE3">
              <w:tc>
                <w:tcPr>
                  <w:tcW w:w="4273" w:type="dxa"/>
                  <w:tcBorders>
                    <w:right w:val="single" w:sz="4" w:space="0" w:color="auto"/>
                  </w:tcBorders>
                </w:tcPr>
                <w:p w14:paraId="42DF0C31" w14:textId="77777777" w:rsidR="00886AE3" w:rsidRPr="00FF258E" w:rsidRDefault="00886AE3" w:rsidP="00886AE3">
                  <w:pPr>
                    <w:rPr>
                      <w:rFonts w:cstheme="minorHAnsi"/>
                      <w:b/>
                    </w:rPr>
                  </w:pPr>
                </w:p>
              </w:tc>
              <w:tc>
                <w:tcPr>
                  <w:tcW w:w="4284" w:type="dxa"/>
                  <w:tcBorders>
                    <w:left w:val="single" w:sz="4" w:space="0" w:color="auto"/>
                  </w:tcBorders>
                </w:tcPr>
                <w:p w14:paraId="01E381E1" w14:textId="4AC9256F" w:rsidR="00886AE3" w:rsidRPr="00FF258E" w:rsidRDefault="00886AE3" w:rsidP="00B71C70">
                  <w:pPr>
                    <w:pStyle w:val="ListParagraph"/>
                    <w:numPr>
                      <w:ilvl w:val="0"/>
                      <w:numId w:val="96"/>
                    </w:numPr>
                    <w:rPr>
                      <w:rFonts w:cstheme="minorHAnsi"/>
                    </w:rPr>
                  </w:pPr>
                  <w:r w:rsidRPr="00FF258E">
                    <w:rPr>
                      <w:rFonts w:cstheme="minorHAnsi"/>
                    </w:rPr>
                    <w:t>User will be log out of system. System will response to Index page.</w:t>
                  </w:r>
                </w:p>
              </w:tc>
            </w:tr>
          </w:tbl>
          <w:p w14:paraId="3B687545" w14:textId="77777777" w:rsidR="00886AE3" w:rsidRPr="00FF258E" w:rsidRDefault="00886AE3" w:rsidP="00530303">
            <w:pPr>
              <w:rPr>
                <w:rFonts w:cstheme="minorHAnsi"/>
                <w:b/>
              </w:rPr>
            </w:pPr>
          </w:p>
          <w:p w14:paraId="147D54E7" w14:textId="77777777" w:rsidR="00530303" w:rsidRPr="00FF258E" w:rsidRDefault="00530303" w:rsidP="00530303">
            <w:pPr>
              <w:rPr>
                <w:rFonts w:cstheme="minorHAnsi"/>
                <w:b/>
              </w:rPr>
            </w:pPr>
          </w:p>
          <w:p w14:paraId="4C8F0069" w14:textId="7AC9458B" w:rsidR="00530303" w:rsidRPr="007B3871" w:rsidRDefault="00530303" w:rsidP="00886AE3">
            <w:pPr>
              <w:rPr>
                <w:b/>
              </w:rPr>
            </w:pPr>
            <w:r w:rsidRPr="00FF258E">
              <w:rPr>
                <w:rFonts w:cstheme="minorHAnsi"/>
                <w:b/>
              </w:rPr>
              <w:t>Alternative Scenario:</w:t>
            </w:r>
            <w:r w:rsidR="00886AE3" w:rsidRPr="00FF258E">
              <w:rPr>
                <w:rFonts w:cstheme="minorHAnsi"/>
                <w:b/>
              </w:rPr>
              <w:t xml:space="preserve"> </w:t>
            </w:r>
          </w:p>
          <w:p w14:paraId="65580F6B" w14:textId="167DEB79" w:rsidR="00530303" w:rsidRPr="007B3871" w:rsidRDefault="00530303" w:rsidP="00886AE3">
            <w:pPr>
              <w:rPr>
                <w:b/>
              </w:rPr>
            </w:pPr>
            <w:r w:rsidRPr="00FF258E">
              <w:rPr>
                <w:rFonts w:cstheme="minorHAnsi"/>
                <w:b/>
              </w:rPr>
              <w:t>Exceptions:</w:t>
            </w:r>
            <w:r w:rsidR="00886AE3" w:rsidRPr="00FF258E">
              <w:rPr>
                <w:rFonts w:cstheme="minorHAnsi"/>
                <w:b/>
              </w:rPr>
              <w:t xml:space="preserve"> </w:t>
            </w:r>
          </w:p>
          <w:p w14:paraId="08CA065B" w14:textId="0A54824E" w:rsidR="00530303" w:rsidRPr="004C4344" w:rsidRDefault="00530303" w:rsidP="00886AE3">
            <w:pPr>
              <w:rPr>
                <w:b/>
              </w:rPr>
            </w:pPr>
            <w:r w:rsidRPr="00FF258E">
              <w:rPr>
                <w:rFonts w:cstheme="minorHAnsi"/>
                <w:b/>
              </w:rPr>
              <w:t xml:space="preserve">Relationships: </w:t>
            </w:r>
            <w:r>
              <w:t>Register, Login, Edit User Profile.</w:t>
            </w:r>
          </w:p>
          <w:p w14:paraId="640D473B" w14:textId="77BF2BBD" w:rsidR="00530303" w:rsidRPr="004C4344" w:rsidRDefault="00530303" w:rsidP="00886AE3">
            <w:r w:rsidRPr="00FF258E">
              <w:rPr>
                <w:rFonts w:cstheme="minorHAnsi"/>
                <w:b/>
              </w:rPr>
              <w:t>Business Rules:</w:t>
            </w:r>
            <w:r w:rsidRPr="00FF258E">
              <w:rPr>
                <w:rFonts w:eastAsiaTheme="minorHAnsi" w:cstheme="minorHAnsi"/>
              </w:rPr>
              <w:t xml:space="preserve"> </w:t>
            </w:r>
          </w:p>
          <w:p w14:paraId="52973F5D" w14:textId="5693AFDC" w:rsidR="00530303" w:rsidRPr="00FF258E" w:rsidRDefault="00530303" w:rsidP="00530303">
            <w:pPr>
              <w:rPr>
                <w:rFonts w:cstheme="minorHAnsi"/>
                <w:b/>
              </w:rPr>
            </w:pPr>
            <w:r w:rsidRPr="00FF258E">
              <w:rPr>
                <w:rFonts w:cstheme="minorHAnsi"/>
                <w:b/>
              </w:rPr>
              <w:t>Page Description:</w:t>
            </w:r>
            <w:r>
              <w:rPr>
                <w:rFonts w:cstheme="minorHAnsi"/>
                <w:b/>
              </w:rPr>
              <w:t xml:space="preserve"> </w:t>
            </w:r>
          </w:p>
        </w:tc>
      </w:tr>
    </w:tbl>
    <w:p w14:paraId="28E95BF9" w14:textId="3A83EB1C" w:rsidR="00587254" w:rsidRPr="00B70812" w:rsidRDefault="00587254" w:rsidP="00E30656">
      <w:pPr>
        <w:pStyle w:val="Heading5"/>
      </w:pPr>
      <w:r>
        <w:t>&lt;</w:t>
      </w:r>
      <w:r w:rsidR="0019410E">
        <w:t>User</w:t>
      </w:r>
      <w:r>
        <w:t xml:space="preserve">&gt; </w:t>
      </w:r>
      <w:r w:rsidR="0043231C">
        <w:t>View</w:t>
      </w:r>
      <w:r w:rsidR="0019410E">
        <w:t xml:space="preserve"> User Profile</w:t>
      </w:r>
      <w:r w:rsidRPr="00B70812">
        <w:t xml:space="preserve"> </w:t>
      </w:r>
    </w:p>
    <w:p w14:paraId="1B7A17CE" w14:textId="77777777" w:rsidR="00587254" w:rsidRPr="005B2CDB" w:rsidRDefault="00587254" w:rsidP="009B27E7">
      <w:pPr>
        <w:pStyle w:val="Heading6"/>
      </w:pPr>
      <w:r w:rsidRPr="005B2CDB">
        <w:t>Use case diagram</w:t>
      </w:r>
    </w:p>
    <w:p w14:paraId="35F00417"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69E2C1E3" wp14:editId="30DF77BB">
            <wp:extent cx="5551745" cy="1400175"/>
            <wp:effectExtent l="0" t="0" r="0" b="0"/>
            <wp:docPr id="4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69247" cy="1404589"/>
                    </a:xfrm>
                    <a:prstGeom prst="rect">
                      <a:avLst/>
                    </a:prstGeom>
                    <a:noFill/>
                    <a:ln w="9525">
                      <a:noFill/>
                      <a:miter lim="800000"/>
                      <a:headEnd/>
                      <a:tailEnd/>
                    </a:ln>
                  </pic:spPr>
                </pic:pic>
              </a:graphicData>
            </a:graphic>
          </wp:inline>
        </w:drawing>
      </w:r>
    </w:p>
    <w:p w14:paraId="6789748D" w14:textId="02A999EE" w:rsidR="0015127B" w:rsidRPr="002475C8" w:rsidRDefault="0015127B" w:rsidP="0070702A">
      <w:pPr>
        <w:pStyle w:val="Caption"/>
      </w:pPr>
      <w:bookmarkStart w:id="368" w:name="OLE_LINK62"/>
      <w:bookmarkStart w:id="369" w:name="OLE_LINK63"/>
      <w:r w:rsidRPr="00A83EAF">
        <w:t>Figure 3</w:t>
      </w:r>
      <w:r w:rsidRPr="00A83EAF">
        <w:noBreakHyphen/>
      </w:r>
      <w:r>
        <w:t>9</w:t>
      </w:r>
      <w:r w:rsidRPr="00A83EAF">
        <w:t xml:space="preserve"> </w:t>
      </w:r>
      <w:r>
        <w:t>View User profile</w:t>
      </w:r>
      <w:r w:rsidRPr="00A83EAF">
        <w:t xml:space="preserve"> use case diagram</w:t>
      </w:r>
    </w:p>
    <w:bookmarkEnd w:id="368"/>
    <w:bookmarkEnd w:id="369"/>
    <w:p w14:paraId="53D9C06B"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07"/>
        <w:gridCol w:w="2473"/>
        <w:gridCol w:w="1448"/>
        <w:gridCol w:w="877"/>
        <w:gridCol w:w="1773"/>
      </w:tblGrid>
      <w:tr w:rsidR="00587254" w:rsidRPr="00980B43" w14:paraId="18D29BCE" w14:textId="77777777" w:rsidTr="007F3964">
        <w:trPr>
          <w:trHeight w:val="460"/>
        </w:trPr>
        <w:tc>
          <w:tcPr>
            <w:tcW w:w="9326" w:type="dxa"/>
            <w:gridSpan w:val="5"/>
            <w:shd w:val="clear" w:color="auto" w:fill="F2F2F2" w:themeFill="background1" w:themeFillShade="F2"/>
          </w:tcPr>
          <w:p w14:paraId="63B7AF72" w14:textId="4175A8E1" w:rsidR="00587254" w:rsidRPr="00FF258E" w:rsidRDefault="00587254" w:rsidP="005B76F3">
            <w:pPr>
              <w:rPr>
                <w:rFonts w:cstheme="minorHAnsi"/>
                <w:b/>
                <w:sz w:val="32"/>
                <w:szCs w:val="32"/>
              </w:rPr>
            </w:pPr>
            <w:r w:rsidRPr="00FF258E">
              <w:rPr>
                <w:rFonts w:cstheme="minorHAnsi"/>
                <w:b/>
              </w:rPr>
              <w:t xml:space="preserve">USE CASE – </w:t>
            </w:r>
            <w:r w:rsidR="002A1FAD" w:rsidRPr="00FF258E">
              <w:rPr>
                <w:rFonts w:cstheme="minorHAnsi"/>
                <w:b/>
              </w:rPr>
              <w:t>CLS00</w:t>
            </w:r>
            <w:r w:rsidR="005B76F3" w:rsidRPr="00FF258E">
              <w:rPr>
                <w:rFonts w:cstheme="minorHAnsi"/>
                <w:b/>
              </w:rPr>
              <w:t>5</w:t>
            </w:r>
          </w:p>
        </w:tc>
      </w:tr>
      <w:tr w:rsidR="00587254" w:rsidRPr="00980B43" w14:paraId="694B6646" w14:textId="77777777" w:rsidTr="007F3964">
        <w:trPr>
          <w:trHeight w:val="547"/>
        </w:trPr>
        <w:tc>
          <w:tcPr>
            <w:tcW w:w="2352" w:type="dxa"/>
            <w:shd w:val="clear" w:color="auto" w:fill="F2F2F2" w:themeFill="background1" w:themeFillShade="F2"/>
          </w:tcPr>
          <w:p w14:paraId="62AFFD2F" w14:textId="77777777" w:rsidR="00587254" w:rsidRPr="00FF258E" w:rsidRDefault="00587254" w:rsidP="00587254">
            <w:pPr>
              <w:rPr>
                <w:rFonts w:cstheme="minorHAnsi"/>
                <w:b/>
              </w:rPr>
            </w:pPr>
            <w:r w:rsidRPr="00FF258E">
              <w:rPr>
                <w:rFonts w:cstheme="minorHAnsi"/>
                <w:b/>
              </w:rPr>
              <w:t>Use case No.</w:t>
            </w:r>
          </w:p>
        </w:tc>
        <w:tc>
          <w:tcPr>
            <w:tcW w:w="2596" w:type="dxa"/>
          </w:tcPr>
          <w:p w14:paraId="1490DBA1" w14:textId="6BF385B5" w:rsidR="00587254" w:rsidRPr="00FF258E" w:rsidRDefault="002A1FAD" w:rsidP="005B76F3">
            <w:pPr>
              <w:rPr>
                <w:rFonts w:cstheme="minorHAnsi"/>
              </w:rPr>
            </w:pPr>
            <w:r w:rsidRPr="00FF258E">
              <w:rPr>
                <w:rFonts w:cstheme="minorHAnsi"/>
              </w:rPr>
              <w:t>CLS00</w:t>
            </w:r>
            <w:r w:rsidR="00D75915" w:rsidRPr="00FF258E">
              <w:rPr>
                <w:rFonts w:cstheme="minorHAnsi"/>
              </w:rPr>
              <w:t>6</w:t>
            </w:r>
          </w:p>
        </w:tc>
        <w:tc>
          <w:tcPr>
            <w:tcW w:w="2473" w:type="dxa"/>
            <w:gridSpan w:val="2"/>
            <w:shd w:val="clear" w:color="auto" w:fill="F2F2F2" w:themeFill="background1" w:themeFillShade="F2"/>
          </w:tcPr>
          <w:p w14:paraId="14466404" w14:textId="77777777" w:rsidR="00587254" w:rsidRPr="00FF258E" w:rsidRDefault="00587254" w:rsidP="00587254">
            <w:pPr>
              <w:rPr>
                <w:rFonts w:cstheme="minorHAnsi"/>
                <w:b/>
              </w:rPr>
            </w:pPr>
            <w:r w:rsidRPr="00FF258E">
              <w:rPr>
                <w:rFonts w:cstheme="minorHAnsi"/>
                <w:b/>
              </w:rPr>
              <w:t>Use case version</w:t>
            </w:r>
          </w:p>
        </w:tc>
        <w:tc>
          <w:tcPr>
            <w:tcW w:w="1905" w:type="dxa"/>
          </w:tcPr>
          <w:p w14:paraId="6B77AD97" w14:textId="77777777" w:rsidR="00587254" w:rsidRPr="00FF258E" w:rsidRDefault="00587254" w:rsidP="00587254">
            <w:pPr>
              <w:rPr>
                <w:rFonts w:cstheme="minorHAnsi"/>
              </w:rPr>
            </w:pPr>
            <w:r w:rsidRPr="00FF258E">
              <w:rPr>
                <w:rFonts w:cstheme="minorHAnsi"/>
              </w:rPr>
              <w:t>2.0</w:t>
            </w:r>
          </w:p>
        </w:tc>
      </w:tr>
      <w:tr w:rsidR="00587254" w:rsidRPr="00980B43" w14:paraId="31F30A41" w14:textId="77777777" w:rsidTr="007F3964">
        <w:trPr>
          <w:trHeight w:val="547"/>
        </w:trPr>
        <w:tc>
          <w:tcPr>
            <w:tcW w:w="2352" w:type="dxa"/>
            <w:shd w:val="clear" w:color="auto" w:fill="F2F2F2" w:themeFill="background1" w:themeFillShade="F2"/>
          </w:tcPr>
          <w:p w14:paraId="0C9F8557" w14:textId="77777777" w:rsidR="00587254" w:rsidRPr="00FF258E" w:rsidRDefault="00587254" w:rsidP="00587254">
            <w:pPr>
              <w:rPr>
                <w:rFonts w:cstheme="minorHAnsi"/>
                <w:b/>
              </w:rPr>
            </w:pPr>
            <w:r w:rsidRPr="00FF258E">
              <w:rPr>
                <w:rFonts w:cstheme="minorHAnsi"/>
                <w:b/>
              </w:rPr>
              <w:t>Use case name</w:t>
            </w:r>
          </w:p>
        </w:tc>
        <w:tc>
          <w:tcPr>
            <w:tcW w:w="6974" w:type="dxa"/>
            <w:gridSpan w:val="4"/>
          </w:tcPr>
          <w:p w14:paraId="5ECB2263" w14:textId="1C522688" w:rsidR="00587254" w:rsidRPr="00FF258E" w:rsidRDefault="001B2588" w:rsidP="00587254">
            <w:pPr>
              <w:rPr>
                <w:rFonts w:cstheme="minorHAnsi"/>
              </w:rPr>
            </w:pPr>
            <w:r w:rsidRPr="00FF258E">
              <w:rPr>
                <w:rFonts w:cstheme="minorHAnsi"/>
              </w:rPr>
              <w:t>View</w:t>
            </w:r>
            <w:r w:rsidR="00532993" w:rsidRPr="00FF258E">
              <w:rPr>
                <w:rFonts w:cstheme="minorHAnsi"/>
              </w:rPr>
              <w:t xml:space="preserve"> User Profile</w:t>
            </w:r>
          </w:p>
        </w:tc>
      </w:tr>
      <w:tr w:rsidR="00587254" w:rsidRPr="00980B43" w14:paraId="00293DD8" w14:textId="77777777" w:rsidTr="007F3964">
        <w:trPr>
          <w:trHeight w:val="547"/>
        </w:trPr>
        <w:tc>
          <w:tcPr>
            <w:tcW w:w="2352" w:type="dxa"/>
            <w:shd w:val="clear" w:color="auto" w:fill="F2F2F2" w:themeFill="background1" w:themeFillShade="F2"/>
          </w:tcPr>
          <w:p w14:paraId="53DD34BB" w14:textId="77777777" w:rsidR="00587254" w:rsidRPr="00FF258E" w:rsidRDefault="00587254" w:rsidP="00587254">
            <w:pPr>
              <w:rPr>
                <w:rFonts w:cstheme="minorHAnsi"/>
                <w:b/>
              </w:rPr>
            </w:pPr>
            <w:r w:rsidRPr="00FF258E">
              <w:rPr>
                <w:rFonts w:cstheme="minorHAnsi"/>
                <w:b/>
              </w:rPr>
              <w:t>Author</w:t>
            </w:r>
          </w:p>
        </w:tc>
        <w:tc>
          <w:tcPr>
            <w:tcW w:w="6974" w:type="dxa"/>
            <w:gridSpan w:val="4"/>
          </w:tcPr>
          <w:p w14:paraId="683CD0F5" w14:textId="7ACE620F" w:rsidR="00587254" w:rsidRPr="00FF258E" w:rsidRDefault="00FF258E" w:rsidP="00587254">
            <w:pPr>
              <w:rPr>
                <w:rFonts w:cstheme="minorHAnsi"/>
              </w:rPr>
            </w:pPr>
            <w:r w:rsidRPr="00FF258E">
              <w:rPr>
                <w:rFonts w:cstheme="minorHAnsi"/>
              </w:rPr>
              <w:t>Hồ Đỗ</w:t>
            </w:r>
            <w:r w:rsidR="00532993" w:rsidRPr="00FF258E">
              <w:rPr>
                <w:rFonts w:cstheme="minorHAnsi"/>
              </w:rPr>
              <w:t xml:space="preserve"> Minh Trung</w:t>
            </w:r>
          </w:p>
        </w:tc>
      </w:tr>
      <w:tr w:rsidR="00587254" w:rsidRPr="00980B43" w14:paraId="09C48CC7" w14:textId="77777777" w:rsidTr="007F3964">
        <w:trPr>
          <w:trHeight w:val="547"/>
        </w:trPr>
        <w:tc>
          <w:tcPr>
            <w:tcW w:w="2352" w:type="dxa"/>
            <w:shd w:val="clear" w:color="auto" w:fill="F2F2F2" w:themeFill="background1" w:themeFillShade="F2"/>
          </w:tcPr>
          <w:p w14:paraId="49363E17" w14:textId="77777777" w:rsidR="00587254" w:rsidRPr="00FF258E" w:rsidRDefault="00587254" w:rsidP="00587254">
            <w:pPr>
              <w:rPr>
                <w:rFonts w:cstheme="minorHAnsi"/>
                <w:b/>
              </w:rPr>
            </w:pPr>
            <w:r w:rsidRPr="00FF258E">
              <w:rPr>
                <w:rFonts w:cstheme="minorHAnsi"/>
                <w:b/>
              </w:rPr>
              <w:lastRenderedPageBreak/>
              <w:t>Date</w:t>
            </w:r>
          </w:p>
        </w:tc>
        <w:tc>
          <w:tcPr>
            <w:tcW w:w="2596" w:type="dxa"/>
          </w:tcPr>
          <w:p w14:paraId="40F8E228" w14:textId="5B85FAD1" w:rsidR="00587254" w:rsidRPr="00FF258E" w:rsidRDefault="00E40F54" w:rsidP="00587254">
            <w:pPr>
              <w:rPr>
                <w:rFonts w:cstheme="minorHAnsi"/>
              </w:rPr>
            </w:pPr>
            <w:r w:rsidRPr="00FF258E">
              <w:rPr>
                <w:rFonts w:cstheme="minorHAnsi"/>
              </w:rPr>
              <w:t>1</w:t>
            </w:r>
            <w:r w:rsidR="00D75915" w:rsidRPr="00FF258E">
              <w:rPr>
                <w:rFonts w:cstheme="minorHAnsi"/>
              </w:rPr>
              <w:t>6/08</w:t>
            </w:r>
            <w:r w:rsidR="00587254" w:rsidRPr="00FF258E">
              <w:rPr>
                <w:rFonts w:cstheme="minorHAnsi"/>
              </w:rPr>
              <w:t>/2013</w:t>
            </w:r>
          </w:p>
        </w:tc>
        <w:tc>
          <w:tcPr>
            <w:tcW w:w="1503" w:type="dxa"/>
            <w:shd w:val="clear" w:color="auto" w:fill="F2F2F2" w:themeFill="background1" w:themeFillShade="F2"/>
          </w:tcPr>
          <w:p w14:paraId="2708ECAD" w14:textId="77777777" w:rsidR="00587254" w:rsidRPr="00FF258E" w:rsidRDefault="00587254" w:rsidP="00587254">
            <w:pPr>
              <w:rPr>
                <w:rFonts w:cstheme="minorHAnsi"/>
                <w:b/>
              </w:rPr>
            </w:pPr>
            <w:r w:rsidRPr="00FF258E">
              <w:rPr>
                <w:rFonts w:cstheme="minorHAnsi"/>
                <w:b/>
              </w:rPr>
              <w:t>Priority</w:t>
            </w:r>
          </w:p>
        </w:tc>
        <w:tc>
          <w:tcPr>
            <w:tcW w:w="2875" w:type="dxa"/>
            <w:gridSpan w:val="2"/>
          </w:tcPr>
          <w:p w14:paraId="1C6C8204" w14:textId="04DECD33" w:rsidR="00587254" w:rsidRPr="00FF258E" w:rsidRDefault="005B1B3E" w:rsidP="00587254">
            <w:pPr>
              <w:rPr>
                <w:rFonts w:cstheme="minorHAnsi"/>
              </w:rPr>
            </w:pPr>
            <w:r w:rsidRPr="00FF258E">
              <w:rPr>
                <w:rFonts w:cstheme="minorHAnsi"/>
              </w:rPr>
              <w:t>High</w:t>
            </w:r>
          </w:p>
        </w:tc>
      </w:tr>
      <w:tr w:rsidR="00587254" w:rsidRPr="00980B43" w14:paraId="3E0F3EA3" w14:textId="77777777" w:rsidTr="007F3964">
        <w:tc>
          <w:tcPr>
            <w:tcW w:w="9326" w:type="dxa"/>
            <w:gridSpan w:val="5"/>
          </w:tcPr>
          <w:p w14:paraId="5459600B" w14:textId="6906C8D3" w:rsidR="00587254" w:rsidRPr="00FF258E" w:rsidRDefault="00587254" w:rsidP="004C61F1">
            <w:pPr>
              <w:rPr>
                <w:rFonts w:cstheme="minorHAnsi"/>
                <w:b/>
              </w:rPr>
            </w:pPr>
            <w:r w:rsidRPr="00FF258E">
              <w:rPr>
                <w:rFonts w:cstheme="minorHAnsi"/>
                <w:b/>
              </w:rPr>
              <w:t xml:space="preserve">Actor:  </w:t>
            </w:r>
            <w:r w:rsidR="00532993" w:rsidRPr="00FF258E">
              <w:rPr>
                <w:rFonts w:cstheme="minorHAnsi"/>
              </w:rPr>
              <w:t>User</w:t>
            </w:r>
          </w:p>
          <w:p w14:paraId="03C67737" w14:textId="77777777" w:rsidR="00587254" w:rsidRPr="00FF258E" w:rsidRDefault="00587254" w:rsidP="00587254">
            <w:pPr>
              <w:rPr>
                <w:rFonts w:cstheme="minorHAnsi"/>
                <w:b/>
              </w:rPr>
            </w:pPr>
            <w:r w:rsidRPr="00FF258E">
              <w:rPr>
                <w:rFonts w:cstheme="minorHAnsi"/>
                <w:b/>
              </w:rPr>
              <w:t xml:space="preserve">Summary: </w:t>
            </w:r>
          </w:p>
          <w:p w14:paraId="6FD83E10" w14:textId="49918802" w:rsidR="00587254" w:rsidRPr="009F0153" w:rsidRDefault="00532993" w:rsidP="00390826">
            <w:pPr>
              <w:pStyle w:val="ListParagraph"/>
              <w:numPr>
                <w:ilvl w:val="0"/>
                <w:numId w:val="19"/>
              </w:numPr>
            </w:pPr>
            <w:r w:rsidRPr="009F0153">
              <w:t xml:space="preserve">User </w:t>
            </w:r>
            <w:r w:rsidR="009F0153">
              <w:t>want to view their profile, they use this function.</w:t>
            </w:r>
          </w:p>
          <w:p w14:paraId="55D1D7C8" w14:textId="77777777" w:rsidR="00587254" w:rsidRPr="00FF258E" w:rsidRDefault="00587254" w:rsidP="00587254">
            <w:pPr>
              <w:tabs>
                <w:tab w:val="left" w:pos="1040"/>
              </w:tabs>
              <w:rPr>
                <w:rFonts w:cstheme="minorHAnsi"/>
                <w:b/>
              </w:rPr>
            </w:pPr>
            <w:r w:rsidRPr="00FF258E">
              <w:rPr>
                <w:rFonts w:cstheme="minorHAnsi"/>
                <w:b/>
              </w:rPr>
              <w:t>Goal:</w:t>
            </w:r>
            <w:r w:rsidRPr="00FF258E">
              <w:rPr>
                <w:rFonts w:cstheme="minorHAnsi"/>
                <w:b/>
              </w:rPr>
              <w:tab/>
            </w:r>
          </w:p>
          <w:p w14:paraId="6E500A1E" w14:textId="20EDABE9" w:rsidR="00587254" w:rsidRPr="009F0153" w:rsidRDefault="00532993" w:rsidP="00390826">
            <w:pPr>
              <w:pStyle w:val="ListParagraph"/>
              <w:numPr>
                <w:ilvl w:val="0"/>
                <w:numId w:val="19"/>
              </w:numPr>
            </w:pPr>
            <w:r w:rsidRPr="009F0153">
              <w:t xml:space="preserve">Allow user </w:t>
            </w:r>
            <w:r w:rsidR="001B2588" w:rsidRPr="009F0153">
              <w:t>view</w:t>
            </w:r>
            <w:r w:rsidRPr="009F0153">
              <w:t xml:space="preserve"> their profile</w:t>
            </w:r>
            <w:r w:rsidR="00C418AE">
              <w:t>.</w:t>
            </w:r>
          </w:p>
          <w:p w14:paraId="0FA10169" w14:textId="77777777" w:rsidR="00587254" w:rsidRPr="00FF258E" w:rsidRDefault="00587254" w:rsidP="00587254">
            <w:pPr>
              <w:rPr>
                <w:rFonts w:cstheme="minorHAnsi"/>
                <w:b/>
              </w:rPr>
            </w:pPr>
            <w:bookmarkStart w:id="370" w:name="OLE_LINK1"/>
            <w:bookmarkStart w:id="371" w:name="OLE_LINK2"/>
            <w:r w:rsidRPr="00FF258E">
              <w:rPr>
                <w:rFonts w:cstheme="minorHAnsi"/>
                <w:b/>
              </w:rPr>
              <w:t>Triggers</w:t>
            </w:r>
            <w:bookmarkEnd w:id="370"/>
            <w:bookmarkEnd w:id="371"/>
            <w:r w:rsidRPr="00FF258E">
              <w:rPr>
                <w:rFonts w:cstheme="minorHAnsi"/>
                <w:b/>
              </w:rPr>
              <w:t>:</w:t>
            </w:r>
          </w:p>
          <w:p w14:paraId="0ED4C48A" w14:textId="3B9D69B9" w:rsidR="00587254" w:rsidRPr="00980B43" w:rsidRDefault="00587254" w:rsidP="00390826">
            <w:pPr>
              <w:pStyle w:val="ListParagraph"/>
              <w:numPr>
                <w:ilvl w:val="0"/>
                <w:numId w:val="18"/>
              </w:numPr>
            </w:pPr>
            <w:r w:rsidRPr="00980B43">
              <w:t xml:space="preserve">On header page, click on </w:t>
            </w:r>
            <w:r w:rsidR="001B2588">
              <w:t>User name</w:t>
            </w:r>
            <w:r w:rsidR="00D75915">
              <w:t xml:space="preserve"> title</w:t>
            </w:r>
            <w:r w:rsidR="001B2588">
              <w:t>, choose</w:t>
            </w:r>
            <w:r w:rsidR="001844D3">
              <w:t xml:space="preserve"> </w:t>
            </w:r>
            <w:r w:rsidRPr="00980B43">
              <w:t>“</w:t>
            </w:r>
            <w:r w:rsidR="00D75915">
              <w:t>Thông Tin Cá Nhân</w:t>
            </w:r>
            <w:r w:rsidRPr="00980B43">
              <w:t xml:space="preserve">” </w:t>
            </w:r>
            <w:r w:rsidR="001B2588">
              <w:t>from drop</w:t>
            </w:r>
            <w:r w:rsidR="001844D3">
              <w:t xml:space="preserve"> </w:t>
            </w:r>
            <w:r w:rsidR="001B2588">
              <w:t>down list</w:t>
            </w:r>
            <w:r w:rsidR="009F0153">
              <w:t>.</w:t>
            </w:r>
          </w:p>
          <w:p w14:paraId="339ECE8D" w14:textId="77777777" w:rsidR="007B3871" w:rsidRPr="00FF258E" w:rsidRDefault="00587254" w:rsidP="00587254">
            <w:pPr>
              <w:rPr>
                <w:rFonts w:cstheme="minorHAnsi"/>
                <w:b/>
              </w:rPr>
            </w:pPr>
            <w:bookmarkStart w:id="372" w:name="OLE_LINK5"/>
            <w:bookmarkStart w:id="373" w:name="OLE_LINK6"/>
            <w:r w:rsidRPr="00FF258E">
              <w:rPr>
                <w:rFonts w:cstheme="minorHAnsi"/>
                <w:b/>
              </w:rPr>
              <w:t>Preconditions</w:t>
            </w:r>
            <w:bookmarkEnd w:id="372"/>
            <w:bookmarkEnd w:id="373"/>
            <w:r w:rsidRPr="00FF258E">
              <w:rPr>
                <w:rFonts w:cstheme="minorHAnsi"/>
                <w:b/>
              </w:rPr>
              <w:t xml:space="preserve">: </w:t>
            </w:r>
          </w:p>
          <w:p w14:paraId="75654430" w14:textId="3005F8B6" w:rsidR="00530A06" w:rsidRPr="007B2990" w:rsidRDefault="007B2990" w:rsidP="00390826">
            <w:pPr>
              <w:pStyle w:val="ListParagraph"/>
              <w:numPr>
                <w:ilvl w:val="0"/>
                <w:numId w:val="18"/>
              </w:numPr>
            </w:pPr>
            <w:r w:rsidRPr="00973A51">
              <w:t xml:space="preserve">Guest </w:t>
            </w:r>
            <w:r>
              <w:t>must log in as</w:t>
            </w:r>
            <w:r w:rsidRPr="00973A51">
              <w:t xml:space="preserve"> the role </w:t>
            </w:r>
            <w:r>
              <w:t>“</w:t>
            </w:r>
            <w:r w:rsidRPr="00973A51">
              <w:t>User</w:t>
            </w:r>
            <w:r>
              <w:t>”.</w:t>
            </w:r>
          </w:p>
          <w:p w14:paraId="63ADEDD6" w14:textId="77777777" w:rsidR="00587254" w:rsidRPr="00FF258E" w:rsidRDefault="00587254" w:rsidP="00587254">
            <w:pPr>
              <w:rPr>
                <w:rFonts w:cstheme="minorHAnsi"/>
                <w:b/>
              </w:rPr>
            </w:pPr>
            <w:r w:rsidRPr="00FF258E">
              <w:rPr>
                <w:rFonts w:cstheme="minorHAnsi"/>
                <w:b/>
              </w:rPr>
              <w:t>Post Conditions:</w:t>
            </w:r>
          </w:p>
          <w:p w14:paraId="1CD8D14C" w14:textId="77777777" w:rsidR="00587254" w:rsidRPr="00FF258E" w:rsidRDefault="00587254" w:rsidP="00587254">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886AE3" w:rsidRPr="00886AE3" w14:paraId="201A4F1C" w14:textId="77777777" w:rsidTr="008E7B30">
              <w:tc>
                <w:tcPr>
                  <w:tcW w:w="4273" w:type="dxa"/>
                  <w:tcBorders>
                    <w:right w:val="single" w:sz="4" w:space="0" w:color="auto"/>
                  </w:tcBorders>
                </w:tcPr>
                <w:p w14:paraId="5E76D5F8" w14:textId="77777777" w:rsidR="00886AE3" w:rsidRPr="00FF258E" w:rsidRDefault="00886AE3" w:rsidP="00886AE3">
                  <w:pPr>
                    <w:rPr>
                      <w:rFonts w:cstheme="minorHAnsi"/>
                    </w:rPr>
                  </w:pPr>
                  <w:r w:rsidRPr="00FF258E">
                    <w:rPr>
                      <w:rFonts w:cstheme="minorHAnsi"/>
                    </w:rPr>
                    <w:t>Actors action:</w:t>
                  </w:r>
                </w:p>
                <w:p w14:paraId="0FFB65FC" w14:textId="0D1DBD31" w:rsidR="00886AE3" w:rsidRPr="00FF258E" w:rsidRDefault="00886AE3" w:rsidP="00B71C70">
                  <w:pPr>
                    <w:pStyle w:val="ListParagraph"/>
                    <w:numPr>
                      <w:ilvl w:val="0"/>
                      <w:numId w:val="97"/>
                    </w:numPr>
                    <w:rPr>
                      <w:rFonts w:cstheme="minorHAnsi"/>
                      <w:i/>
                    </w:rPr>
                  </w:pPr>
                  <w:r w:rsidRPr="00FF258E">
                    <w:rPr>
                      <w:rFonts w:cstheme="minorHAnsi"/>
                    </w:rPr>
                    <w:t>Click on User name title. Choose “Thông Tin Cá Nhân” from drop down list.</w:t>
                  </w:r>
                </w:p>
              </w:tc>
              <w:tc>
                <w:tcPr>
                  <w:tcW w:w="4284" w:type="dxa"/>
                  <w:tcBorders>
                    <w:left w:val="single" w:sz="4" w:space="0" w:color="auto"/>
                  </w:tcBorders>
                </w:tcPr>
                <w:p w14:paraId="3A8434B0" w14:textId="77777777" w:rsidR="00886AE3" w:rsidRPr="00FF258E" w:rsidRDefault="00886AE3" w:rsidP="00886AE3">
                  <w:pPr>
                    <w:rPr>
                      <w:rFonts w:cstheme="minorHAnsi"/>
                    </w:rPr>
                  </w:pPr>
                  <w:r w:rsidRPr="00FF258E">
                    <w:rPr>
                      <w:rFonts w:cstheme="minorHAnsi"/>
                    </w:rPr>
                    <w:t>System Response:</w:t>
                  </w:r>
                </w:p>
                <w:p w14:paraId="7CE609FE" w14:textId="77777777" w:rsidR="00886AE3" w:rsidRPr="00FF258E" w:rsidRDefault="00886AE3" w:rsidP="00886AE3">
                  <w:pPr>
                    <w:pStyle w:val="ListParagraph"/>
                    <w:autoSpaceDE/>
                    <w:autoSpaceDN/>
                    <w:adjustRightInd/>
                    <w:spacing w:after="200" w:line="276" w:lineRule="auto"/>
                    <w:ind w:left="720"/>
                    <w:rPr>
                      <w:rFonts w:cstheme="minorHAnsi"/>
                    </w:rPr>
                  </w:pPr>
                </w:p>
              </w:tc>
            </w:tr>
            <w:tr w:rsidR="00886AE3" w:rsidRPr="00886AE3" w14:paraId="793C6987" w14:textId="77777777" w:rsidTr="008E7B30">
              <w:tc>
                <w:tcPr>
                  <w:tcW w:w="4273" w:type="dxa"/>
                  <w:tcBorders>
                    <w:right w:val="single" w:sz="4" w:space="0" w:color="auto"/>
                  </w:tcBorders>
                </w:tcPr>
                <w:p w14:paraId="2C59A623" w14:textId="77777777" w:rsidR="00886AE3" w:rsidRPr="00FF258E" w:rsidRDefault="00886AE3" w:rsidP="00886AE3">
                  <w:pPr>
                    <w:rPr>
                      <w:rFonts w:cstheme="minorHAnsi"/>
                      <w:b/>
                    </w:rPr>
                  </w:pPr>
                </w:p>
              </w:tc>
              <w:tc>
                <w:tcPr>
                  <w:tcW w:w="4284" w:type="dxa"/>
                  <w:tcBorders>
                    <w:left w:val="single" w:sz="4" w:space="0" w:color="auto"/>
                  </w:tcBorders>
                </w:tcPr>
                <w:p w14:paraId="064752B4" w14:textId="3118A224" w:rsidR="00886AE3" w:rsidRPr="00FF258E" w:rsidRDefault="00886AE3" w:rsidP="00B71C70">
                  <w:pPr>
                    <w:pStyle w:val="ListParagraph"/>
                    <w:numPr>
                      <w:ilvl w:val="0"/>
                      <w:numId w:val="97"/>
                    </w:numPr>
                    <w:rPr>
                      <w:rFonts w:cstheme="minorHAnsi"/>
                    </w:rPr>
                  </w:pPr>
                  <w:r w:rsidRPr="00FF258E">
                    <w:rPr>
                      <w:rFonts w:cstheme="minorHAnsi"/>
                    </w:rPr>
                    <w:t>System will response to “Thông Tin Cá Nhân”page (Please view Page Description below for more information of this page).</w:t>
                  </w:r>
                </w:p>
              </w:tc>
            </w:tr>
          </w:tbl>
          <w:p w14:paraId="57C70F3E" w14:textId="01FDFFAB" w:rsidR="00587254" w:rsidRPr="00FF258E" w:rsidRDefault="00587254" w:rsidP="00587254">
            <w:pPr>
              <w:rPr>
                <w:rFonts w:cstheme="minorHAnsi"/>
                <w:b/>
              </w:rPr>
            </w:pPr>
          </w:p>
          <w:p w14:paraId="68320333" w14:textId="5A94E32B" w:rsidR="009F0153" w:rsidRPr="007B3871" w:rsidRDefault="00587254" w:rsidP="00886AE3">
            <w:pPr>
              <w:rPr>
                <w:b/>
              </w:rPr>
            </w:pPr>
            <w:bookmarkStart w:id="374" w:name="OLE_LINK7"/>
            <w:bookmarkStart w:id="375" w:name="OLE_LINK8"/>
            <w:r w:rsidRPr="00FF258E">
              <w:rPr>
                <w:rFonts w:cstheme="minorHAnsi"/>
                <w:b/>
              </w:rPr>
              <w:t xml:space="preserve">Alternative </w:t>
            </w:r>
            <w:bookmarkEnd w:id="374"/>
            <w:bookmarkEnd w:id="375"/>
            <w:r w:rsidRPr="00FF258E">
              <w:rPr>
                <w:rFonts w:cstheme="minorHAnsi"/>
                <w:b/>
              </w:rPr>
              <w:t>Scenario:</w:t>
            </w:r>
            <w:r w:rsidR="00886AE3" w:rsidRPr="00FF258E">
              <w:rPr>
                <w:rFonts w:cstheme="minorHAnsi"/>
                <w:b/>
              </w:rPr>
              <w:t xml:space="preserve"> </w:t>
            </w:r>
          </w:p>
          <w:p w14:paraId="667B3E62" w14:textId="1CDBBD11" w:rsidR="004C4344" w:rsidRPr="007B3871" w:rsidRDefault="00587254" w:rsidP="00886AE3">
            <w:pPr>
              <w:rPr>
                <w:b/>
              </w:rPr>
            </w:pPr>
            <w:r w:rsidRPr="00FF258E">
              <w:rPr>
                <w:rFonts w:cstheme="minorHAnsi"/>
                <w:b/>
              </w:rPr>
              <w:t>Exceptions:</w:t>
            </w:r>
            <w:r w:rsidR="00886AE3" w:rsidRPr="00FF258E">
              <w:rPr>
                <w:rFonts w:cstheme="minorHAnsi"/>
                <w:b/>
              </w:rPr>
              <w:t xml:space="preserve"> </w:t>
            </w:r>
          </w:p>
          <w:p w14:paraId="09B0F3A1" w14:textId="53E4B200" w:rsidR="00587254" w:rsidRPr="004C4344" w:rsidRDefault="00587254" w:rsidP="00886AE3">
            <w:pPr>
              <w:rPr>
                <w:b/>
              </w:rPr>
            </w:pPr>
            <w:r w:rsidRPr="00FF258E">
              <w:rPr>
                <w:rFonts w:cstheme="minorHAnsi"/>
                <w:b/>
              </w:rPr>
              <w:t xml:space="preserve">Relationships: </w:t>
            </w:r>
            <w:bookmarkStart w:id="376" w:name="OLE_LINK15"/>
            <w:bookmarkStart w:id="377" w:name="OLE_LINK16"/>
            <w:r w:rsidR="002C5CCE">
              <w:t>Register, Login</w:t>
            </w:r>
            <w:r w:rsidR="00E44CF3">
              <w:t>, Edit User Profile</w:t>
            </w:r>
            <w:r w:rsidR="002C5CCE">
              <w:t>.</w:t>
            </w:r>
            <w:bookmarkEnd w:id="376"/>
            <w:bookmarkEnd w:id="377"/>
          </w:p>
          <w:p w14:paraId="7C2DD2DD" w14:textId="34F103DA" w:rsidR="00587254" w:rsidRPr="004C4344" w:rsidRDefault="00587254" w:rsidP="00886AE3">
            <w:r w:rsidRPr="00FF258E">
              <w:rPr>
                <w:rFonts w:cstheme="minorHAnsi"/>
                <w:b/>
              </w:rPr>
              <w:t>Business Rules:</w:t>
            </w:r>
            <w:r w:rsidR="0033392B" w:rsidRPr="00FF258E">
              <w:rPr>
                <w:rFonts w:eastAsiaTheme="minorHAnsi" w:cstheme="minorHAnsi"/>
              </w:rPr>
              <w:t xml:space="preserve"> </w:t>
            </w:r>
          </w:p>
          <w:p w14:paraId="3F789F62" w14:textId="77777777" w:rsidR="004C4344" w:rsidRPr="00FF258E" w:rsidRDefault="00587254" w:rsidP="00587254">
            <w:pPr>
              <w:rPr>
                <w:rFonts w:cstheme="minorHAnsi"/>
                <w:b/>
              </w:rPr>
            </w:pPr>
            <w:r w:rsidRPr="00FF258E">
              <w:rPr>
                <w:rFonts w:cstheme="minorHAnsi"/>
                <w:b/>
              </w:rPr>
              <w:t>Page Description:</w:t>
            </w:r>
            <w:r w:rsidR="007F2B2E" w:rsidRPr="00FF258E">
              <w:rPr>
                <w:rFonts w:cstheme="minorHAnsi"/>
                <w:b/>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4697"/>
              <w:gridCol w:w="1551"/>
            </w:tblGrid>
            <w:tr w:rsidR="007E1993" w:rsidRPr="00980B43" w14:paraId="011208E7" w14:textId="77777777" w:rsidTr="00DE463E">
              <w:trPr>
                <w:trHeight w:val="530"/>
              </w:trPr>
              <w:tc>
                <w:tcPr>
                  <w:tcW w:w="21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1BE8AB" w14:textId="77777777" w:rsidR="007E1993" w:rsidRPr="00FF258E" w:rsidRDefault="007E1993" w:rsidP="007E1993">
                  <w:pPr>
                    <w:rPr>
                      <w:rFonts w:eastAsia="Calibri" w:cstheme="minorHAnsi"/>
                      <w:szCs w:val="24"/>
                    </w:rPr>
                  </w:pPr>
                  <w:r w:rsidRPr="00FF258E">
                    <w:rPr>
                      <w:rFonts w:eastAsia="Calibri" w:cstheme="minorHAnsi"/>
                      <w:szCs w:val="24"/>
                    </w:rPr>
                    <w:t>Field Name</w:t>
                  </w:r>
                </w:p>
              </w:tc>
              <w:tc>
                <w:tcPr>
                  <w:tcW w:w="44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B9A544" w14:textId="77777777" w:rsidR="007E1993" w:rsidRPr="00FF258E" w:rsidRDefault="007E1993" w:rsidP="007E1993">
                  <w:pPr>
                    <w:rPr>
                      <w:rFonts w:eastAsia="Calibri" w:cstheme="minorHAnsi"/>
                      <w:szCs w:val="24"/>
                    </w:rPr>
                  </w:pPr>
                  <w:r w:rsidRPr="00B024E0">
                    <w:rPr>
                      <w:rFonts w:eastAsia="Calibri" w:cstheme="minorHAnsi"/>
                      <w:szCs w:val="24"/>
                    </w:rPr>
                    <w:t>Data Type and Constraints</w:t>
                  </w:r>
                </w:p>
              </w:tc>
              <w:tc>
                <w:tcPr>
                  <w:tcW w:w="14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05DD92" w14:textId="77777777" w:rsidR="007E1993" w:rsidRPr="00FF258E" w:rsidRDefault="007E1993" w:rsidP="007E1993">
                  <w:pPr>
                    <w:rPr>
                      <w:rFonts w:eastAsia="Calibri" w:cstheme="minorHAnsi"/>
                      <w:szCs w:val="24"/>
                    </w:rPr>
                  </w:pPr>
                  <w:r w:rsidRPr="00B024E0">
                    <w:rPr>
                      <w:rFonts w:eastAsia="Calibri" w:cstheme="minorHAnsi"/>
                      <w:szCs w:val="24"/>
                    </w:rPr>
                    <w:t>Required</w:t>
                  </w:r>
                </w:p>
              </w:tc>
            </w:tr>
            <w:tr w:rsidR="00817086" w:rsidRPr="00980B43" w14:paraId="19A82D33"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62EF95BE" w14:textId="193CEDCE" w:rsidR="00817086" w:rsidRPr="00FF258E" w:rsidRDefault="008C1F0C" w:rsidP="007E1993">
                  <w:pPr>
                    <w:rPr>
                      <w:rFonts w:eastAsia="Calibri" w:cstheme="minorHAnsi"/>
                      <w:szCs w:val="24"/>
                    </w:rPr>
                  </w:pPr>
                  <w:r>
                    <w:rPr>
                      <w:rFonts w:eastAsia="Calibri" w:cstheme="minorHAnsi"/>
                      <w:szCs w:val="24"/>
                    </w:rPr>
                    <w:t>“</w:t>
                  </w:r>
                  <w:r w:rsidR="00817086" w:rsidRPr="00FF258E">
                    <w:rPr>
                      <w:rFonts w:eastAsia="Calibri" w:cstheme="minorHAnsi"/>
                      <w:szCs w:val="24"/>
                    </w:rPr>
                    <w:t>Tên</w:t>
                  </w:r>
                  <w:r>
                    <w:rPr>
                      <w:rFonts w:eastAsia="Calibri" w:cstheme="minorHAnsi"/>
                      <w:szCs w:val="24"/>
                    </w:rPr>
                    <w:t>”</w:t>
                  </w:r>
                </w:p>
              </w:tc>
              <w:tc>
                <w:tcPr>
                  <w:tcW w:w="4455" w:type="dxa"/>
                  <w:tcBorders>
                    <w:top w:val="single" w:sz="4" w:space="0" w:color="auto"/>
                    <w:left w:val="single" w:sz="4" w:space="0" w:color="auto"/>
                    <w:bottom w:val="single" w:sz="4" w:space="0" w:color="auto"/>
                    <w:right w:val="single" w:sz="4" w:space="0" w:color="auto"/>
                  </w:tcBorders>
                </w:tcPr>
                <w:p w14:paraId="54FD5539" w14:textId="77777777" w:rsidR="00817086" w:rsidRPr="00FF258E" w:rsidRDefault="00817086" w:rsidP="00817086">
                  <w:pPr>
                    <w:spacing w:after="0" w:line="240" w:lineRule="auto"/>
                    <w:rPr>
                      <w:rFonts w:cstheme="minorHAnsi"/>
                    </w:rPr>
                  </w:pPr>
                  <w:r w:rsidRPr="00FF258E">
                    <w:rPr>
                      <w:rFonts w:cstheme="minorHAnsi"/>
                    </w:rPr>
                    <w:t xml:space="preserve">Text. </w:t>
                  </w:r>
                </w:p>
                <w:p w14:paraId="15BB6099" w14:textId="27F7A583" w:rsidR="00817086" w:rsidRPr="00FF258E" w:rsidRDefault="00817086" w:rsidP="00817086">
                  <w:pPr>
                    <w:spacing w:after="0" w:line="240" w:lineRule="auto"/>
                    <w:rPr>
                      <w:rFonts w:cstheme="minorHAnsi"/>
                    </w:rPr>
                  </w:pPr>
                  <w:r w:rsidRPr="00FF258E">
                    <w:rPr>
                      <w:rFonts w:cstheme="minorHAnsi"/>
                    </w:rPr>
                    <w:t xml:space="preserve">Min length: </w:t>
                  </w:r>
                  <w:r w:rsidR="00CE58D6" w:rsidRPr="00FF258E">
                    <w:rPr>
                      <w:rFonts w:cstheme="minorHAnsi"/>
                    </w:rPr>
                    <w:t>1</w:t>
                  </w:r>
                  <w:r w:rsidRPr="00FF258E">
                    <w:rPr>
                      <w:rFonts w:cstheme="minorHAnsi"/>
                    </w:rPr>
                    <w:t>.</w:t>
                  </w:r>
                </w:p>
                <w:p w14:paraId="1C507E48" w14:textId="50758ED8" w:rsidR="00817086" w:rsidRPr="00FF258E" w:rsidRDefault="00817086" w:rsidP="00817086">
                  <w:pPr>
                    <w:spacing w:after="0" w:line="240" w:lineRule="auto"/>
                    <w:rPr>
                      <w:rFonts w:cstheme="minorHAnsi"/>
                    </w:rPr>
                  </w:pPr>
                  <w:r w:rsidRPr="00FF258E">
                    <w:rPr>
                      <w:rFonts w:cstheme="minorHAnsi"/>
                    </w:rPr>
                    <w:t>Max length: 20.</w:t>
                  </w:r>
                </w:p>
              </w:tc>
              <w:tc>
                <w:tcPr>
                  <w:tcW w:w="1471" w:type="dxa"/>
                  <w:tcBorders>
                    <w:top w:val="single" w:sz="4" w:space="0" w:color="auto"/>
                    <w:left w:val="single" w:sz="4" w:space="0" w:color="auto"/>
                    <w:bottom w:val="single" w:sz="4" w:space="0" w:color="auto"/>
                    <w:right w:val="single" w:sz="4" w:space="0" w:color="auto"/>
                  </w:tcBorders>
                </w:tcPr>
                <w:p w14:paraId="570944FB" w14:textId="27831E34" w:rsidR="00817086" w:rsidRPr="00FF258E" w:rsidRDefault="00817086" w:rsidP="007E1993">
                  <w:pPr>
                    <w:spacing w:after="0" w:line="240" w:lineRule="auto"/>
                    <w:jc w:val="center"/>
                    <w:rPr>
                      <w:rFonts w:eastAsia="Calibri" w:cstheme="minorHAnsi"/>
                      <w:szCs w:val="24"/>
                    </w:rPr>
                  </w:pPr>
                  <w:bookmarkStart w:id="378" w:name="OLE_LINK56"/>
                  <w:bookmarkStart w:id="379" w:name="OLE_LINK61"/>
                  <w:r w:rsidRPr="00FF258E">
                    <w:rPr>
                      <w:rFonts w:eastAsia="Calibri" w:cstheme="minorHAnsi"/>
                      <w:szCs w:val="24"/>
                    </w:rPr>
                    <w:t>Yes</w:t>
                  </w:r>
                  <w:bookmarkEnd w:id="378"/>
                  <w:bookmarkEnd w:id="379"/>
                </w:p>
              </w:tc>
            </w:tr>
            <w:tr w:rsidR="007E1993" w:rsidRPr="00980B43" w14:paraId="2A519AB2"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BEC37BF" w14:textId="646C0062" w:rsidR="007E1993" w:rsidRPr="00FF258E" w:rsidRDefault="00AF68F5" w:rsidP="007E1993">
                  <w:pPr>
                    <w:rPr>
                      <w:rFonts w:eastAsia="Calibri" w:cstheme="minorHAnsi"/>
                      <w:szCs w:val="24"/>
                    </w:rPr>
                  </w:pPr>
                  <w:r w:rsidRPr="00FF258E">
                    <w:rPr>
                      <w:rFonts w:eastAsia="Calibri" w:cstheme="minorHAnsi"/>
                      <w:szCs w:val="24"/>
                    </w:rPr>
                    <w:t>Email</w:t>
                  </w:r>
                </w:p>
              </w:tc>
              <w:tc>
                <w:tcPr>
                  <w:tcW w:w="4455" w:type="dxa"/>
                  <w:tcBorders>
                    <w:top w:val="single" w:sz="4" w:space="0" w:color="auto"/>
                    <w:left w:val="single" w:sz="4" w:space="0" w:color="auto"/>
                    <w:bottom w:val="single" w:sz="4" w:space="0" w:color="auto"/>
                    <w:right w:val="single" w:sz="4" w:space="0" w:color="auto"/>
                  </w:tcBorders>
                </w:tcPr>
                <w:p w14:paraId="488B4FCC" w14:textId="77777777" w:rsidR="00CE58D6" w:rsidRPr="00FF258E" w:rsidRDefault="00CE58D6" w:rsidP="00CE58D6">
                  <w:pPr>
                    <w:spacing w:after="0" w:line="240" w:lineRule="auto"/>
                    <w:rPr>
                      <w:rFonts w:cstheme="minorHAnsi"/>
                    </w:rPr>
                  </w:pPr>
                  <w:r w:rsidRPr="00FF258E">
                    <w:rPr>
                      <w:rFonts w:cstheme="minorHAnsi"/>
                    </w:rPr>
                    <w:t>Email</w:t>
                  </w:r>
                  <w:r w:rsidR="00785910" w:rsidRPr="00FF258E">
                    <w:rPr>
                      <w:rFonts w:cstheme="minorHAnsi"/>
                    </w:rPr>
                    <w:t xml:space="preserve">. </w:t>
                  </w:r>
                </w:p>
                <w:p w14:paraId="020A9A44" w14:textId="23811B5B" w:rsidR="007E1993" w:rsidRPr="00FF258E" w:rsidRDefault="00785910" w:rsidP="00785910">
                  <w:pPr>
                    <w:spacing w:after="0" w:line="240" w:lineRule="auto"/>
                    <w:rPr>
                      <w:rFonts w:eastAsia="Calibri" w:cstheme="minorHAnsi"/>
                      <w:szCs w:val="24"/>
                    </w:rPr>
                  </w:pPr>
                  <w:r w:rsidRPr="00FF258E">
                    <w:rPr>
                      <w:rFonts w:cstheme="minorHAnsi"/>
                    </w:rPr>
                    <w:t>Max length: 20.</w:t>
                  </w:r>
                </w:p>
              </w:tc>
              <w:tc>
                <w:tcPr>
                  <w:tcW w:w="1471" w:type="dxa"/>
                  <w:tcBorders>
                    <w:top w:val="single" w:sz="4" w:space="0" w:color="auto"/>
                    <w:left w:val="single" w:sz="4" w:space="0" w:color="auto"/>
                    <w:bottom w:val="single" w:sz="4" w:space="0" w:color="auto"/>
                    <w:right w:val="single" w:sz="4" w:space="0" w:color="auto"/>
                  </w:tcBorders>
                </w:tcPr>
                <w:p w14:paraId="6BCCC940" w14:textId="77DDEF47" w:rsidR="007E1993" w:rsidRPr="00FF258E" w:rsidRDefault="00817086" w:rsidP="007E1993">
                  <w:pPr>
                    <w:spacing w:after="0" w:line="240" w:lineRule="auto"/>
                    <w:jc w:val="center"/>
                    <w:rPr>
                      <w:rFonts w:eastAsia="Calibri" w:cstheme="minorHAnsi"/>
                      <w:szCs w:val="24"/>
                    </w:rPr>
                  </w:pPr>
                  <w:r w:rsidRPr="00FF258E">
                    <w:rPr>
                      <w:rFonts w:eastAsia="Calibri" w:cstheme="minorHAnsi"/>
                      <w:szCs w:val="24"/>
                    </w:rPr>
                    <w:t>Yes</w:t>
                  </w:r>
                </w:p>
              </w:tc>
            </w:tr>
            <w:tr w:rsidR="00AF68F5" w:rsidRPr="00980B43" w14:paraId="0F04846F"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6DF328D" w14:textId="0E8F52E6" w:rsidR="00AF68F5" w:rsidRPr="00FF258E" w:rsidRDefault="008C1F0C" w:rsidP="007E1993">
                  <w:pPr>
                    <w:rPr>
                      <w:rFonts w:eastAsia="Calibri" w:cstheme="minorHAnsi"/>
                      <w:szCs w:val="24"/>
                    </w:rPr>
                  </w:pPr>
                  <w:r>
                    <w:rPr>
                      <w:rFonts w:eastAsia="Calibri" w:cstheme="minorHAnsi"/>
                      <w:szCs w:val="24"/>
                    </w:rPr>
                    <w:t>“</w:t>
                  </w:r>
                  <w:r w:rsidR="007E14FE" w:rsidRPr="00FF258E">
                    <w:rPr>
                      <w:rFonts w:eastAsia="Calibri" w:cstheme="minorHAnsi"/>
                      <w:szCs w:val="24"/>
                    </w:rPr>
                    <w:t>Giới Tính</w:t>
                  </w:r>
                  <w:r>
                    <w:rPr>
                      <w:rFonts w:eastAsia="Calibri" w:cstheme="minorHAnsi"/>
                      <w:szCs w:val="24"/>
                    </w:rPr>
                    <w:t>”</w:t>
                  </w:r>
                </w:p>
              </w:tc>
              <w:tc>
                <w:tcPr>
                  <w:tcW w:w="4455" w:type="dxa"/>
                  <w:tcBorders>
                    <w:top w:val="single" w:sz="4" w:space="0" w:color="auto"/>
                    <w:left w:val="single" w:sz="4" w:space="0" w:color="auto"/>
                    <w:bottom w:val="single" w:sz="4" w:space="0" w:color="auto"/>
                    <w:right w:val="single" w:sz="4" w:space="0" w:color="auto"/>
                  </w:tcBorders>
                </w:tcPr>
                <w:p w14:paraId="3873AEFE" w14:textId="52243EAA" w:rsidR="007E1286" w:rsidRPr="00FF258E" w:rsidRDefault="007E14FE" w:rsidP="007E1286">
                  <w:pPr>
                    <w:spacing w:after="0" w:line="240" w:lineRule="auto"/>
                    <w:rPr>
                      <w:rFonts w:cstheme="minorHAnsi"/>
                    </w:rPr>
                  </w:pPr>
                  <w:r w:rsidRPr="00FF258E">
                    <w:rPr>
                      <w:rFonts w:cstheme="minorHAnsi"/>
                    </w:rPr>
                    <w:t>Radio Button</w:t>
                  </w:r>
                </w:p>
                <w:p w14:paraId="5BA31B78" w14:textId="64B0D0B3" w:rsidR="00AF68F5" w:rsidRPr="00FF258E" w:rsidRDefault="007E1286" w:rsidP="007E1286">
                  <w:pPr>
                    <w:spacing w:after="0" w:line="240" w:lineRule="auto"/>
                    <w:rPr>
                      <w:rFonts w:cstheme="minorHAnsi"/>
                    </w:rPr>
                  </w:pPr>
                  <w:r w:rsidRPr="00FF258E">
                    <w:rPr>
                      <w:rFonts w:cstheme="minorHAnsi"/>
                    </w:rPr>
                    <w:t>Max length: 3.</w:t>
                  </w:r>
                </w:p>
              </w:tc>
              <w:tc>
                <w:tcPr>
                  <w:tcW w:w="1471" w:type="dxa"/>
                  <w:tcBorders>
                    <w:top w:val="single" w:sz="4" w:space="0" w:color="auto"/>
                    <w:left w:val="single" w:sz="4" w:space="0" w:color="auto"/>
                    <w:bottom w:val="single" w:sz="4" w:space="0" w:color="auto"/>
                    <w:right w:val="single" w:sz="4" w:space="0" w:color="auto"/>
                  </w:tcBorders>
                </w:tcPr>
                <w:p w14:paraId="1B61B90A" w14:textId="369D98A0" w:rsidR="00AF68F5" w:rsidRPr="00FF258E" w:rsidRDefault="00817086" w:rsidP="007E1993">
                  <w:pPr>
                    <w:spacing w:after="0" w:line="240" w:lineRule="auto"/>
                    <w:jc w:val="center"/>
                    <w:rPr>
                      <w:rFonts w:eastAsia="Calibri" w:cstheme="minorHAnsi"/>
                      <w:szCs w:val="24"/>
                    </w:rPr>
                  </w:pPr>
                  <w:r w:rsidRPr="00FF258E">
                    <w:rPr>
                      <w:rFonts w:eastAsia="Calibri" w:cstheme="minorHAnsi"/>
                      <w:szCs w:val="24"/>
                    </w:rPr>
                    <w:t>Yes</w:t>
                  </w:r>
                </w:p>
              </w:tc>
            </w:tr>
            <w:tr w:rsidR="00AF68F5" w:rsidRPr="00980B43" w14:paraId="1E9D53D2"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17CC5365" w14:textId="1778F5AD" w:rsidR="00AF68F5" w:rsidRPr="00FF258E" w:rsidRDefault="00AF68F5" w:rsidP="007E1993">
                  <w:pPr>
                    <w:rPr>
                      <w:rFonts w:eastAsia="Calibri" w:cstheme="minorHAnsi"/>
                      <w:szCs w:val="24"/>
                    </w:rPr>
                  </w:pPr>
                  <w:r w:rsidRPr="00FF258E">
                    <w:rPr>
                      <w:rFonts w:eastAsia="Calibri" w:cstheme="minorHAnsi"/>
                      <w:szCs w:val="24"/>
                    </w:rPr>
                    <w:t>Birthday</w:t>
                  </w:r>
                </w:p>
              </w:tc>
              <w:tc>
                <w:tcPr>
                  <w:tcW w:w="4455" w:type="dxa"/>
                  <w:tcBorders>
                    <w:top w:val="single" w:sz="4" w:space="0" w:color="auto"/>
                    <w:left w:val="single" w:sz="4" w:space="0" w:color="auto"/>
                    <w:bottom w:val="single" w:sz="4" w:space="0" w:color="auto"/>
                    <w:right w:val="single" w:sz="4" w:space="0" w:color="auto"/>
                  </w:tcBorders>
                </w:tcPr>
                <w:p w14:paraId="14A7F6E0" w14:textId="2102499B" w:rsidR="00AF68F5" w:rsidRPr="00FF258E" w:rsidRDefault="007E14FE" w:rsidP="00785910">
                  <w:pPr>
                    <w:spacing w:after="0" w:line="240" w:lineRule="auto"/>
                    <w:rPr>
                      <w:rFonts w:cstheme="minorHAnsi"/>
                    </w:rPr>
                  </w:pPr>
                  <w:r w:rsidRPr="00FF258E">
                    <w:rPr>
                      <w:rFonts w:cstheme="minorHAnsi"/>
                    </w:rPr>
                    <w:t>Daytime Picker.</w:t>
                  </w:r>
                </w:p>
              </w:tc>
              <w:tc>
                <w:tcPr>
                  <w:tcW w:w="1471" w:type="dxa"/>
                  <w:tcBorders>
                    <w:top w:val="single" w:sz="4" w:space="0" w:color="auto"/>
                    <w:left w:val="single" w:sz="4" w:space="0" w:color="auto"/>
                    <w:bottom w:val="single" w:sz="4" w:space="0" w:color="auto"/>
                    <w:right w:val="single" w:sz="4" w:space="0" w:color="auto"/>
                  </w:tcBorders>
                </w:tcPr>
                <w:p w14:paraId="0AB6B729" w14:textId="77777777" w:rsidR="00AF68F5" w:rsidRPr="00FF258E" w:rsidRDefault="00AF68F5" w:rsidP="007E1993">
                  <w:pPr>
                    <w:spacing w:after="0" w:line="240" w:lineRule="auto"/>
                    <w:jc w:val="center"/>
                    <w:rPr>
                      <w:rFonts w:eastAsia="Calibri" w:cstheme="minorHAnsi"/>
                      <w:szCs w:val="24"/>
                    </w:rPr>
                  </w:pPr>
                </w:p>
              </w:tc>
            </w:tr>
            <w:tr w:rsidR="00817086" w:rsidRPr="00980B43" w14:paraId="1AA9E522" w14:textId="77777777" w:rsidTr="00DE463E">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5A4FE9E2" w14:textId="6668B43F" w:rsidR="00817086" w:rsidRPr="00FF258E" w:rsidRDefault="00817086" w:rsidP="007E1993">
                  <w:pPr>
                    <w:rPr>
                      <w:rFonts w:eastAsia="Calibri" w:cstheme="minorHAnsi"/>
                      <w:szCs w:val="24"/>
                    </w:rPr>
                  </w:pPr>
                  <w:r w:rsidRPr="00FF258E">
                    <w:rPr>
                      <w:rFonts w:eastAsia="Calibri" w:cstheme="minorHAnsi"/>
                      <w:szCs w:val="24"/>
                    </w:rPr>
                    <w:t>Image</w:t>
                  </w:r>
                </w:p>
              </w:tc>
              <w:tc>
                <w:tcPr>
                  <w:tcW w:w="4455" w:type="dxa"/>
                  <w:tcBorders>
                    <w:top w:val="single" w:sz="4" w:space="0" w:color="auto"/>
                    <w:left w:val="single" w:sz="4" w:space="0" w:color="auto"/>
                    <w:bottom w:val="single" w:sz="4" w:space="0" w:color="auto"/>
                    <w:right w:val="single" w:sz="4" w:space="0" w:color="auto"/>
                  </w:tcBorders>
                </w:tcPr>
                <w:p w14:paraId="46CC5E4A" w14:textId="29C0D99A" w:rsidR="00817086" w:rsidRPr="00FF258E" w:rsidRDefault="00817086" w:rsidP="00785910">
                  <w:pPr>
                    <w:spacing w:after="0" w:line="240" w:lineRule="auto"/>
                    <w:rPr>
                      <w:rFonts w:cstheme="minorHAnsi"/>
                    </w:rPr>
                  </w:pPr>
                  <w:r w:rsidRPr="00FF258E">
                    <w:rPr>
                      <w:rFonts w:eastAsia="Calibri" w:cstheme="minorHAnsi"/>
                      <w:szCs w:val="24"/>
                    </w:rPr>
                    <w:t>Image Picker Control.</w:t>
                  </w:r>
                </w:p>
              </w:tc>
              <w:tc>
                <w:tcPr>
                  <w:tcW w:w="1471" w:type="dxa"/>
                  <w:tcBorders>
                    <w:top w:val="single" w:sz="4" w:space="0" w:color="auto"/>
                    <w:left w:val="single" w:sz="4" w:space="0" w:color="auto"/>
                    <w:bottom w:val="single" w:sz="4" w:space="0" w:color="auto"/>
                    <w:right w:val="single" w:sz="4" w:space="0" w:color="auto"/>
                  </w:tcBorders>
                </w:tcPr>
                <w:p w14:paraId="294A18E5" w14:textId="59D7C3C8" w:rsidR="00817086" w:rsidRPr="00FF258E" w:rsidRDefault="00817086" w:rsidP="007E1993">
                  <w:pPr>
                    <w:spacing w:after="0" w:line="240" w:lineRule="auto"/>
                    <w:jc w:val="center"/>
                    <w:rPr>
                      <w:rFonts w:eastAsia="Calibri" w:cstheme="minorHAnsi"/>
                      <w:szCs w:val="24"/>
                    </w:rPr>
                  </w:pPr>
                  <w:r w:rsidRPr="00FF258E">
                    <w:rPr>
                      <w:rFonts w:eastAsia="Calibri" w:cstheme="minorHAnsi"/>
                      <w:szCs w:val="24"/>
                    </w:rPr>
                    <w:t>Yes</w:t>
                  </w:r>
                </w:p>
              </w:tc>
            </w:tr>
          </w:tbl>
          <w:p w14:paraId="4AFBEF11" w14:textId="12C0EA4D" w:rsidR="00587254" w:rsidRPr="00FF258E" w:rsidRDefault="00587254" w:rsidP="00587254">
            <w:pPr>
              <w:rPr>
                <w:rFonts w:cstheme="minorHAnsi"/>
              </w:rPr>
            </w:pPr>
          </w:p>
        </w:tc>
      </w:tr>
      <w:tr w:rsidR="007B3871" w:rsidRPr="00980B43" w14:paraId="04ED2FAC" w14:textId="77777777" w:rsidTr="007F3964">
        <w:tc>
          <w:tcPr>
            <w:tcW w:w="9326" w:type="dxa"/>
            <w:gridSpan w:val="5"/>
          </w:tcPr>
          <w:p w14:paraId="1C766429" w14:textId="77777777" w:rsidR="007B3871" w:rsidRPr="00FF258E" w:rsidRDefault="007B3871" w:rsidP="00587254">
            <w:pPr>
              <w:rPr>
                <w:rFonts w:cstheme="minorHAnsi"/>
                <w:b/>
              </w:rPr>
            </w:pPr>
          </w:p>
        </w:tc>
      </w:tr>
    </w:tbl>
    <w:p w14:paraId="22E9592E" w14:textId="77777777" w:rsidR="000F7F0B" w:rsidRPr="00B70812" w:rsidRDefault="000F7F0B" w:rsidP="000F7F0B">
      <w:pPr>
        <w:pStyle w:val="Heading5"/>
        <w:numPr>
          <w:ilvl w:val="4"/>
          <w:numId w:val="1"/>
        </w:numPr>
      </w:pPr>
      <w:r>
        <w:lastRenderedPageBreak/>
        <w:t>&lt;User&gt; Update User Profile</w:t>
      </w:r>
      <w:r w:rsidRPr="00B70812">
        <w:t xml:space="preserve"> </w:t>
      </w:r>
    </w:p>
    <w:p w14:paraId="6D0EEF48" w14:textId="77777777" w:rsidR="000F7F0B" w:rsidRPr="005B2CDB" w:rsidRDefault="000F7F0B" w:rsidP="009B27E7">
      <w:pPr>
        <w:pStyle w:val="Heading6"/>
      </w:pPr>
      <w:r w:rsidRPr="005B2CDB">
        <w:t>Use case diagram</w:t>
      </w:r>
    </w:p>
    <w:p w14:paraId="70FE987C" w14:textId="77777777" w:rsidR="000F7F0B" w:rsidRPr="002475C8" w:rsidRDefault="000F7F0B" w:rsidP="000F7F0B">
      <w:pPr>
        <w:jc w:val="center"/>
      </w:pPr>
      <w:r w:rsidRPr="00980B43">
        <w:rPr>
          <w:rFonts w:asciiTheme="majorHAnsi" w:hAnsiTheme="majorHAnsi"/>
          <w:noProof/>
          <w:lang w:eastAsia="ja-JP"/>
        </w:rPr>
        <w:drawing>
          <wp:inline distT="0" distB="0" distL="0" distR="0" wp14:anchorId="2453D564" wp14:editId="3F2E2483">
            <wp:extent cx="5438441" cy="137160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458490" cy="1376656"/>
                    </a:xfrm>
                    <a:prstGeom prst="rect">
                      <a:avLst/>
                    </a:prstGeom>
                    <a:noFill/>
                    <a:ln w="9525">
                      <a:noFill/>
                      <a:miter lim="800000"/>
                      <a:headEnd/>
                      <a:tailEnd/>
                    </a:ln>
                  </pic:spPr>
                </pic:pic>
              </a:graphicData>
            </a:graphic>
          </wp:inline>
        </w:drawing>
      </w:r>
    </w:p>
    <w:p w14:paraId="69252810" w14:textId="51157FB7" w:rsidR="0015127B" w:rsidRPr="002475C8" w:rsidRDefault="0015127B" w:rsidP="0070702A">
      <w:pPr>
        <w:pStyle w:val="Caption"/>
      </w:pPr>
      <w:r w:rsidRPr="00A83EAF">
        <w:t>Figure 3</w:t>
      </w:r>
      <w:r w:rsidRPr="00A83EAF">
        <w:noBreakHyphen/>
      </w:r>
      <w:r>
        <w:t>10</w:t>
      </w:r>
      <w:r w:rsidRPr="00A83EAF">
        <w:t xml:space="preserve"> </w:t>
      </w:r>
      <w:r>
        <w:t>Update User Profile</w:t>
      </w:r>
      <w:r w:rsidRPr="00A83EAF">
        <w:t xml:space="preserve"> use case diagram</w:t>
      </w:r>
    </w:p>
    <w:p w14:paraId="597BC088" w14:textId="77777777" w:rsidR="0015127B" w:rsidRPr="002475C8" w:rsidRDefault="0015127B" w:rsidP="000F7F0B">
      <w:pPr>
        <w:jc w:val="center"/>
      </w:pPr>
    </w:p>
    <w:p w14:paraId="722CCCA6" w14:textId="77777777" w:rsidR="000F7F0B" w:rsidRPr="002475C8" w:rsidRDefault="000F7F0B" w:rsidP="009B27E7">
      <w:pPr>
        <w:pStyle w:val="Heading6"/>
      </w:pPr>
      <w:r>
        <w:t>Use case specification</w:t>
      </w:r>
    </w:p>
    <w:tbl>
      <w:tblPr>
        <w:tblStyle w:val="TableGrid"/>
        <w:tblW w:w="5000" w:type="pct"/>
        <w:tblLook w:val="04A0" w:firstRow="1" w:lastRow="0" w:firstColumn="1" w:lastColumn="0" w:noHBand="0" w:noVBand="1"/>
      </w:tblPr>
      <w:tblGrid>
        <w:gridCol w:w="2209"/>
        <w:gridCol w:w="2477"/>
        <w:gridCol w:w="1452"/>
        <w:gridCol w:w="873"/>
        <w:gridCol w:w="1767"/>
      </w:tblGrid>
      <w:tr w:rsidR="000F7F0B" w:rsidRPr="00980B43" w14:paraId="7F1984F1" w14:textId="77777777" w:rsidTr="008E7B30">
        <w:trPr>
          <w:trHeight w:val="460"/>
        </w:trPr>
        <w:tc>
          <w:tcPr>
            <w:tcW w:w="9326" w:type="dxa"/>
            <w:gridSpan w:val="5"/>
            <w:shd w:val="clear" w:color="auto" w:fill="F2F2F2" w:themeFill="background1" w:themeFillShade="F2"/>
          </w:tcPr>
          <w:p w14:paraId="3BB3E308" w14:textId="77777777" w:rsidR="000F7F0B" w:rsidRPr="00FF258E" w:rsidRDefault="000F7F0B" w:rsidP="008E7B30">
            <w:pPr>
              <w:rPr>
                <w:rFonts w:cstheme="minorHAnsi"/>
                <w:b/>
                <w:sz w:val="32"/>
                <w:szCs w:val="32"/>
              </w:rPr>
            </w:pPr>
            <w:r w:rsidRPr="00FF258E">
              <w:rPr>
                <w:rFonts w:cstheme="minorHAnsi"/>
                <w:b/>
              </w:rPr>
              <w:t>USE CASE – CLS006</w:t>
            </w:r>
          </w:p>
        </w:tc>
      </w:tr>
      <w:tr w:rsidR="000F7F0B" w:rsidRPr="00980B43" w14:paraId="5C89FFD0" w14:textId="77777777" w:rsidTr="008E7B30">
        <w:trPr>
          <w:trHeight w:val="547"/>
        </w:trPr>
        <w:tc>
          <w:tcPr>
            <w:tcW w:w="2352" w:type="dxa"/>
            <w:shd w:val="clear" w:color="auto" w:fill="F2F2F2" w:themeFill="background1" w:themeFillShade="F2"/>
          </w:tcPr>
          <w:p w14:paraId="110E05FE" w14:textId="77777777" w:rsidR="000F7F0B" w:rsidRPr="00FF258E" w:rsidRDefault="000F7F0B" w:rsidP="008E7B30">
            <w:pPr>
              <w:rPr>
                <w:rFonts w:cstheme="minorHAnsi"/>
                <w:b/>
              </w:rPr>
            </w:pPr>
            <w:r w:rsidRPr="00FF258E">
              <w:rPr>
                <w:rFonts w:cstheme="minorHAnsi"/>
                <w:b/>
              </w:rPr>
              <w:t>Use case No.</w:t>
            </w:r>
          </w:p>
        </w:tc>
        <w:tc>
          <w:tcPr>
            <w:tcW w:w="2596" w:type="dxa"/>
          </w:tcPr>
          <w:p w14:paraId="62089F3D" w14:textId="29DDD027" w:rsidR="000F7F0B" w:rsidRPr="00FF258E" w:rsidRDefault="0015127B" w:rsidP="008E7B30">
            <w:pPr>
              <w:rPr>
                <w:rFonts w:cstheme="minorHAnsi"/>
              </w:rPr>
            </w:pPr>
            <w:r>
              <w:rPr>
                <w:rFonts w:cstheme="minorHAnsi"/>
              </w:rPr>
              <w:t>CLS007</w:t>
            </w:r>
          </w:p>
        </w:tc>
        <w:tc>
          <w:tcPr>
            <w:tcW w:w="2473" w:type="dxa"/>
            <w:gridSpan w:val="2"/>
            <w:shd w:val="clear" w:color="auto" w:fill="F2F2F2" w:themeFill="background1" w:themeFillShade="F2"/>
          </w:tcPr>
          <w:p w14:paraId="7FD1C950" w14:textId="77777777" w:rsidR="000F7F0B" w:rsidRPr="00FF258E" w:rsidRDefault="000F7F0B" w:rsidP="008E7B30">
            <w:pPr>
              <w:rPr>
                <w:rFonts w:cstheme="minorHAnsi"/>
                <w:b/>
              </w:rPr>
            </w:pPr>
            <w:r w:rsidRPr="00FF258E">
              <w:rPr>
                <w:rFonts w:cstheme="minorHAnsi"/>
                <w:b/>
              </w:rPr>
              <w:t>Use case version</w:t>
            </w:r>
          </w:p>
        </w:tc>
        <w:tc>
          <w:tcPr>
            <w:tcW w:w="1905" w:type="dxa"/>
          </w:tcPr>
          <w:p w14:paraId="2E250051" w14:textId="77777777" w:rsidR="000F7F0B" w:rsidRPr="00FF258E" w:rsidRDefault="000F7F0B" w:rsidP="008E7B30">
            <w:pPr>
              <w:rPr>
                <w:rFonts w:cstheme="minorHAnsi"/>
              </w:rPr>
            </w:pPr>
            <w:r w:rsidRPr="00FF258E">
              <w:rPr>
                <w:rFonts w:cstheme="minorHAnsi"/>
              </w:rPr>
              <w:t>2.0</w:t>
            </w:r>
          </w:p>
        </w:tc>
      </w:tr>
      <w:tr w:rsidR="000F7F0B" w:rsidRPr="00980B43" w14:paraId="51EAF4D2" w14:textId="77777777" w:rsidTr="008E7B30">
        <w:trPr>
          <w:trHeight w:val="547"/>
        </w:trPr>
        <w:tc>
          <w:tcPr>
            <w:tcW w:w="2352" w:type="dxa"/>
            <w:shd w:val="clear" w:color="auto" w:fill="F2F2F2" w:themeFill="background1" w:themeFillShade="F2"/>
          </w:tcPr>
          <w:p w14:paraId="3527A6FB" w14:textId="77777777" w:rsidR="000F7F0B" w:rsidRPr="00FF258E" w:rsidRDefault="000F7F0B" w:rsidP="008E7B30">
            <w:pPr>
              <w:rPr>
                <w:rFonts w:cstheme="minorHAnsi"/>
                <w:b/>
              </w:rPr>
            </w:pPr>
            <w:r w:rsidRPr="00FF258E">
              <w:rPr>
                <w:rFonts w:cstheme="minorHAnsi"/>
                <w:b/>
              </w:rPr>
              <w:t>Use case name</w:t>
            </w:r>
          </w:p>
        </w:tc>
        <w:tc>
          <w:tcPr>
            <w:tcW w:w="6974" w:type="dxa"/>
            <w:gridSpan w:val="4"/>
          </w:tcPr>
          <w:p w14:paraId="4D3DAB8C" w14:textId="77777777" w:rsidR="000F7F0B" w:rsidRPr="00FF258E" w:rsidRDefault="000F7F0B" w:rsidP="008E7B30">
            <w:pPr>
              <w:rPr>
                <w:rFonts w:cstheme="minorHAnsi"/>
              </w:rPr>
            </w:pPr>
            <w:r w:rsidRPr="00FF258E">
              <w:rPr>
                <w:rFonts w:cstheme="minorHAnsi"/>
              </w:rPr>
              <w:t>Update User Profile</w:t>
            </w:r>
          </w:p>
        </w:tc>
      </w:tr>
      <w:tr w:rsidR="000F7F0B" w:rsidRPr="00980B43" w14:paraId="70298923" w14:textId="77777777" w:rsidTr="008E7B30">
        <w:trPr>
          <w:trHeight w:val="547"/>
        </w:trPr>
        <w:tc>
          <w:tcPr>
            <w:tcW w:w="2352" w:type="dxa"/>
            <w:shd w:val="clear" w:color="auto" w:fill="F2F2F2" w:themeFill="background1" w:themeFillShade="F2"/>
          </w:tcPr>
          <w:p w14:paraId="3DBF09C2" w14:textId="77777777" w:rsidR="000F7F0B" w:rsidRPr="00FF258E" w:rsidRDefault="000F7F0B" w:rsidP="008E7B30">
            <w:pPr>
              <w:rPr>
                <w:rFonts w:cstheme="minorHAnsi"/>
                <w:b/>
              </w:rPr>
            </w:pPr>
            <w:r w:rsidRPr="00FF258E">
              <w:rPr>
                <w:rFonts w:cstheme="minorHAnsi"/>
                <w:b/>
              </w:rPr>
              <w:t>Author</w:t>
            </w:r>
          </w:p>
        </w:tc>
        <w:tc>
          <w:tcPr>
            <w:tcW w:w="6974" w:type="dxa"/>
            <w:gridSpan w:val="4"/>
          </w:tcPr>
          <w:p w14:paraId="64E63FC6" w14:textId="1D2D9166" w:rsidR="000F7F0B" w:rsidRPr="00FF258E" w:rsidRDefault="00FF258E" w:rsidP="008E7B30">
            <w:pPr>
              <w:rPr>
                <w:rFonts w:cstheme="minorHAnsi"/>
              </w:rPr>
            </w:pPr>
            <w:r w:rsidRPr="00FF258E">
              <w:rPr>
                <w:rFonts w:cstheme="minorHAnsi"/>
              </w:rPr>
              <w:t>Hồ Đỗ</w:t>
            </w:r>
            <w:r w:rsidR="000F7F0B" w:rsidRPr="00FF258E">
              <w:rPr>
                <w:rFonts w:cstheme="minorHAnsi"/>
              </w:rPr>
              <w:t xml:space="preserve"> Minh Trung</w:t>
            </w:r>
          </w:p>
        </w:tc>
      </w:tr>
      <w:tr w:rsidR="000F7F0B" w:rsidRPr="00980B43" w14:paraId="0AB22760" w14:textId="77777777" w:rsidTr="008E7B30">
        <w:trPr>
          <w:trHeight w:val="547"/>
        </w:trPr>
        <w:tc>
          <w:tcPr>
            <w:tcW w:w="2352" w:type="dxa"/>
            <w:shd w:val="clear" w:color="auto" w:fill="F2F2F2" w:themeFill="background1" w:themeFillShade="F2"/>
          </w:tcPr>
          <w:p w14:paraId="047EE760" w14:textId="77777777" w:rsidR="000F7F0B" w:rsidRPr="00FF258E" w:rsidRDefault="000F7F0B" w:rsidP="008E7B30">
            <w:pPr>
              <w:rPr>
                <w:rFonts w:cstheme="minorHAnsi"/>
                <w:b/>
              </w:rPr>
            </w:pPr>
            <w:r w:rsidRPr="00FF258E">
              <w:rPr>
                <w:rFonts w:cstheme="minorHAnsi"/>
                <w:b/>
              </w:rPr>
              <w:t>Date</w:t>
            </w:r>
          </w:p>
        </w:tc>
        <w:tc>
          <w:tcPr>
            <w:tcW w:w="2596" w:type="dxa"/>
          </w:tcPr>
          <w:p w14:paraId="137EF178" w14:textId="77777777" w:rsidR="000F7F0B" w:rsidRPr="00FF258E" w:rsidRDefault="000F7F0B" w:rsidP="008E7B30">
            <w:pPr>
              <w:rPr>
                <w:rFonts w:cstheme="minorHAnsi"/>
              </w:rPr>
            </w:pPr>
            <w:r w:rsidRPr="00FF258E">
              <w:rPr>
                <w:rFonts w:cstheme="minorHAnsi"/>
              </w:rPr>
              <w:t>13/08/2013</w:t>
            </w:r>
          </w:p>
        </w:tc>
        <w:tc>
          <w:tcPr>
            <w:tcW w:w="1503" w:type="dxa"/>
            <w:shd w:val="clear" w:color="auto" w:fill="F2F2F2" w:themeFill="background1" w:themeFillShade="F2"/>
          </w:tcPr>
          <w:p w14:paraId="080246CA" w14:textId="77777777" w:rsidR="000F7F0B" w:rsidRPr="00FF258E" w:rsidRDefault="000F7F0B" w:rsidP="008E7B30">
            <w:pPr>
              <w:rPr>
                <w:rFonts w:cstheme="minorHAnsi"/>
                <w:b/>
              </w:rPr>
            </w:pPr>
            <w:r w:rsidRPr="00FF258E">
              <w:rPr>
                <w:rFonts w:cstheme="minorHAnsi"/>
                <w:b/>
              </w:rPr>
              <w:t>Priority</w:t>
            </w:r>
          </w:p>
        </w:tc>
        <w:tc>
          <w:tcPr>
            <w:tcW w:w="2875" w:type="dxa"/>
            <w:gridSpan w:val="2"/>
          </w:tcPr>
          <w:p w14:paraId="5A625DB7" w14:textId="77777777" w:rsidR="000F7F0B" w:rsidRPr="00FF258E" w:rsidRDefault="000F7F0B" w:rsidP="008E7B30">
            <w:pPr>
              <w:rPr>
                <w:rFonts w:cstheme="minorHAnsi"/>
              </w:rPr>
            </w:pPr>
            <w:r w:rsidRPr="00FF258E">
              <w:rPr>
                <w:rFonts w:cstheme="minorHAnsi"/>
              </w:rPr>
              <w:t>High</w:t>
            </w:r>
          </w:p>
        </w:tc>
      </w:tr>
      <w:tr w:rsidR="000F7F0B" w:rsidRPr="00980B43" w14:paraId="42795EBB" w14:textId="77777777" w:rsidTr="008E7B30">
        <w:tc>
          <w:tcPr>
            <w:tcW w:w="9326" w:type="dxa"/>
            <w:gridSpan w:val="5"/>
          </w:tcPr>
          <w:p w14:paraId="6F9D44F2" w14:textId="77777777" w:rsidR="000F7F0B" w:rsidRPr="00FF258E" w:rsidRDefault="000F7F0B" w:rsidP="008E7B30">
            <w:pPr>
              <w:rPr>
                <w:rFonts w:cstheme="minorHAnsi"/>
                <w:b/>
              </w:rPr>
            </w:pPr>
            <w:r w:rsidRPr="00FF258E">
              <w:rPr>
                <w:rFonts w:cstheme="minorHAnsi"/>
                <w:b/>
              </w:rPr>
              <w:t xml:space="preserve">Actor:  </w:t>
            </w:r>
            <w:r w:rsidRPr="00FF258E">
              <w:rPr>
                <w:rFonts w:cstheme="minorHAnsi"/>
              </w:rPr>
              <w:t>User.</w:t>
            </w:r>
          </w:p>
          <w:p w14:paraId="7F6AE528" w14:textId="77777777" w:rsidR="000F7F0B" w:rsidRPr="00FF258E" w:rsidRDefault="000F7F0B" w:rsidP="008E7B30">
            <w:pPr>
              <w:rPr>
                <w:rFonts w:cstheme="minorHAnsi"/>
                <w:b/>
              </w:rPr>
            </w:pPr>
            <w:r w:rsidRPr="00FF258E">
              <w:rPr>
                <w:rFonts w:cstheme="minorHAnsi"/>
                <w:b/>
              </w:rPr>
              <w:t xml:space="preserve">Summary: </w:t>
            </w:r>
          </w:p>
          <w:p w14:paraId="42E62971" w14:textId="77777777" w:rsidR="000F7F0B" w:rsidRPr="009F0153" w:rsidRDefault="000F7F0B" w:rsidP="00390826">
            <w:pPr>
              <w:pStyle w:val="ListParagraph"/>
              <w:numPr>
                <w:ilvl w:val="0"/>
                <w:numId w:val="20"/>
              </w:numPr>
            </w:pPr>
            <w:r w:rsidRPr="009F0153">
              <w:t xml:space="preserve">User </w:t>
            </w:r>
            <w:r>
              <w:t>want to update their profile, they use this function.</w:t>
            </w:r>
          </w:p>
          <w:p w14:paraId="12D09BE9" w14:textId="77777777" w:rsidR="000F7F0B" w:rsidRPr="00FF258E" w:rsidRDefault="000F7F0B" w:rsidP="008E7B30">
            <w:pPr>
              <w:tabs>
                <w:tab w:val="left" w:pos="1040"/>
              </w:tabs>
              <w:rPr>
                <w:rFonts w:cstheme="minorHAnsi"/>
                <w:b/>
              </w:rPr>
            </w:pPr>
            <w:r w:rsidRPr="00FF258E">
              <w:rPr>
                <w:rFonts w:cstheme="minorHAnsi"/>
                <w:b/>
              </w:rPr>
              <w:t>Goal:</w:t>
            </w:r>
            <w:r w:rsidRPr="00FF258E">
              <w:rPr>
                <w:rFonts w:cstheme="minorHAnsi"/>
                <w:b/>
              </w:rPr>
              <w:tab/>
            </w:r>
          </w:p>
          <w:p w14:paraId="67F9F489" w14:textId="77777777" w:rsidR="000F7F0B" w:rsidRPr="004C4344" w:rsidRDefault="000F7F0B" w:rsidP="00390826">
            <w:pPr>
              <w:pStyle w:val="ListParagraph"/>
              <w:numPr>
                <w:ilvl w:val="0"/>
                <w:numId w:val="20"/>
              </w:numPr>
            </w:pPr>
            <w:r w:rsidRPr="004C4344">
              <w:t>Allow user edit their profile</w:t>
            </w:r>
            <w:r>
              <w:t>.</w:t>
            </w:r>
          </w:p>
          <w:p w14:paraId="7B272321" w14:textId="77777777" w:rsidR="000F7F0B" w:rsidRPr="00FF258E" w:rsidRDefault="000F7F0B" w:rsidP="008E7B30">
            <w:pPr>
              <w:rPr>
                <w:rFonts w:cstheme="minorHAnsi"/>
                <w:b/>
              </w:rPr>
            </w:pPr>
            <w:r w:rsidRPr="00FF258E">
              <w:rPr>
                <w:rFonts w:cstheme="minorHAnsi"/>
                <w:b/>
              </w:rPr>
              <w:t>Triggers:</w:t>
            </w:r>
          </w:p>
          <w:p w14:paraId="277B9064" w14:textId="5D8EBBF2" w:rsidR="000F7F0B" w:rsidRPr="00980B43" w:rsidRDefault="000E4DFE" w:rsidP="00390826">
            <w:pPr>
              <w:pStyle w:val="ListParagraph"/>
              <w:numPr>
                <w:ilvl w:val="0"/>
                <w:numId w:val="18"/>
              </w:numPr>
            </w:pPr>
            <w:r>
              <w:t>Change information in</w:t>
            </w:r>
            <w:r w:rsidR="000F7F0B" w:rsidRPr="00980B43">
              <w:t xml:space="preserve"> “</w:t>
            </w:r>
            <w:r w:rsidR="000F7F0B">
              <w:t>Thông Tin Cá Nhân</w:t>
            </w:r>
            <w:r w:rsidR="000F7F0B" w:rsidRPr="00980B43">
              <w:t xml:space="preserve">” </w:t>
            </w:r>
            <w:r>
              <w:t>page, then click “Đồng Ý” button.</w:t>
            </w:r>
          </w:p>
          <w:p w14:paraId="4A5F1947" w14:textId="77777777" w:rsidR="000F7F0B" w:rsidRPr="00FF258E" w:rsidRDefault="000F7F0B" w:rsidP="008E7B30">
            <w:pPr>
              <w:rPr>
                <w:rFonts w:cstheme="minorHAnsi"/>
                <w:b/>
              </w:rPr>
            </w:pPr>
            <w:r w:rsidRPr="00FF258E">
              <w:rPr>
                <w:rFonts w:cstheme="minorHAnsi"/>
                <w:b/>
              </w:rPr>
              <w:t xml:space="preserve">Preconditions: </w:t>
            </w:r>
          </w:p>
          <w:p w14:paraId="3D59A78A" w14:textId="77777777" w:rsidR="000F7F0B" w:rsidRDefault="000F7F0B" w:rsidP="00390826">
            <w:pPr>
              <w:pStyle w:val="ListParagraph"/>
              <w:numPr>
                <w:ilvl w:val="0"/>
                <w:numId w:val="18"/>
              </w:numPr>
            </w:pPr>
            <w:r w:rsidRPr="00973A51">
              <w:t xml:space="preserve">Guest </w:t>
            </w:r>
            <w:r>
              <w:t>must log in as</w:t>
            </w:r>
            <w:r w:rsidRPr="00973A51">
              <w:t xml:space="preserve"> the role </w:t>
            </w:r>
            <w:r>
              <w:t>“</w:t>
            </w:r>
            <w:r w:rsidRPr="00973A51">
              <w:t>User</w:t>
            </w:r>
            <w:r>
              <w:t>”.</w:t>
            </w:r>
          </w:p>
          <w:p w14:paraId="0EC6E79C" w14:textId="62266AEA" w:rsidR="000E4DFE" w:rsidRPr="00FB49F4" w:rsidRDefault="000E4DFE" w:rsidP="00390826">
            <w:pPr>
              <w:pStyle w:val="ListParagraph"/>
              <w:numPr>
                <w:ilvl w:val="0"/>
                <w:numId w:val="18"/>
              </w:numPr>
            </w:pPr>
            <w:r>
              <w:t>User is at “Thông Tin Cá Nhân” page.</w:t>
            </w:r>
          </w:p>
          <w:p w14:paraId="337D1E71" w14:textId="77777777" w:rsidR="000F7F0B" w:rsidRPr="00FF258E" w:rsidRDefault="000F7F0B" w:rsidP="008E7B30">
            <w:pPr>
              <w:rPr>
                <w:rFonts w:cstheme="minorHAnsi"/>
                <w:b/>
              </w:rPr>
            </w:pPr>
            <w:r w:rsidRPr="00FF258E">
              <w:rPr>
                <w:rFonts w:cstheme="minorHAnsi"/>
                <w:b/>
              </w:rPr>
              <w:t>Post Conditions:</w:t>
            </w:r>
          </w:p>
          <w:p w14:paraId="6205AF90" w14:textId="77777777" w:rsidR="000F7F0B" w:rsidRPr="00980B43" w:rsidRDefault="000F7F0B" w:rsidP="00390826">
            <w:pPr>
              <w:pStyle w:val="ListParagraph"/>
              <w:numPr>
                <w:ilvl w:val="0"/>
                <w:numId w:val="20"/>
              </w:numPr>
            </w:pPr>
            <w:r>
              <w:t>Profile User is updated to database.</w:t>
            </w:r>
          </w:p>
          <w:p w14:paraId="0F2D1157" w14:textId="77777777" w:rsidR="000F7F0B" w:rsidRPr="00FF258E" w:rsidRDefault="000F7F0B" w:rsidP="008E7B30">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A13206" w:rsidRPr="00886AE3" w14:paraId="43CAB12A" w14:textId="77777777" w:rsidTr="008E7B30">
              <w:tc>
                <w:tcPr>
                  <w:tcW w:w="4273" w:type="dxa"/>
                  <w:tcBorders>
                    <w:right w:val="single" w:sz="4" w:space="0" w:color="auto"/>
                  </w:tcBorders>
                </w:tcPr>
                <w:p w14:paraId="1FFCE9A3" w14:textId="77777777" w:rsidR="00A13206" w:rsidRPr="00FF258E" w:rsidRDefault="00A13206" w:rsidP="00A13206">
                  <w:pPr>
                    <w:rPr>
                      <w:rFonts w:cstheme="minorHAnsi"/>
                    </w:rPr>
                  </w:pPr>
                  <w:r w:rsidRPr="00FF258E">
                    <w:rPr>
                      <w:rFonts w:cstheme="minorHAnsi"/>
                    </w:rPr>
                    <w:t>Actors action:</w:t>
                  </w:r>
                </w:p>
                <w:p w14:paraId="449BE3A9" w14:textId="5720F9F4" w:rsidR="00A13206" w:rsidRPr="00FF258E" w:rsidRDefault="00A13206" w:rsidP="00B71C70">
                  <w:pPr>
                    <w:pStyle w:val="ListParagraph"/>
                    <w:numPr>
                      <w:ilvl w:val="0"/>
                      <w:numId w:val="98"/>
                    </w:numPr>
                    <w:rPr>
                      <w:rFonts w:cstheme="minorHAnsi"/>
                      <w:i/>
                    </w:rPr>
                  </w:pPr>
                  <w:r w:rsidRPr="00FF258E">
                    <w:rPr>
                      <w:rFonts w:cstheme="minorHAnsi"/>
                    </w:rPr>
                    <w:t>Change User’s information.</w:t>
                  </w:r>
                  <w:r w:rsidR="00350677" w:rsidRPr="00FF258E">
                    <w:rPr>
                      <w:rFonts w:cstheme="minorHAnsi"/>
                    </w:rPr>
                    <w:t xml:space="preserve"> Then click “Đồng Ý” button.</w:t>
                  </w:r>
                </w:p>
              </w:tc>
              <w:tc>
                <w:tcPr>
                  <w:tcW w:w="4284" w:type="dxa"/>
                  <w:tcBorders>
                    <w:left w:val="single" w:sz="4" w:space="0" w:color="auto"/>
                  </w:tcBorders>
                </w:tcPr>
                <w:p w14:paraId="2B79B53E" w14:textId="77777777" w:rsidR="00A13206" w:rsidRPr="00FF258E" w:rsidRDefault="00A13206" w:rsidP="00A13206">
                  <w:pPr>
                    <w:rPr>
                      <w:rFonts w:cstheme="minorHAnsi"/>
                    </w:rPr>
                  </w:pPr>
                  <w:r w:rsidRPr="00FF258E">
                    <w:rPr>
                      <w:rFonts w:cstheme="minorHAnsi"/>
                    </w:rPr>
                    <w:t>System Response:</w:t>
                  </w:r>
                </w:p>
                <w:p w14:paraId="772AE61C" w14:textId="77777777" w:rsidR="00A13206" w:rsidRPr="00FF258E" w:rsidRDefault="00A13206" w:rsidP="00A13206">
                  <w:pPr>
                    <w:pStyle w:val="ListParagraph"/>
                    <w:autoSpaceDE/>
                    <w:autoSpaceDN/>
                    <w:adjustRightInd/>
                    <w:spacing w:after="200" w:line="276" w:lineRule="auto"/>
                    <w:ind w:left="720"/>
                    <w:rPr>
                      <w:rFonts w:cstheme="minorHAnsi"/>
                    </w:rPr>
                  </w:pPr>
                </w:p>
              </w:tc>
            </w:tr>
            <w:tr w:rsidR="00A13206" w:rsidRPr="00886AE3" w14:paraId="010A6451" w14:textId="77777777" w:rsidTr="008E7B30">
              <w:tc>
                <w:tcPr>
                  <w:tcW w:w="4273" w:type="dxa"/>
                  <w:tcBorders>
                    <w:right w:val="single" w:sz="4" w:space="0" w:color="auto"/>
                  </w:tcBorders>
                </w:tcPr>
                <w:p w14:paraId="51FB6ECD" w14:textId="77777777" w:rsidR="00A13206" w:rsidRPr="00FF258E" w:rsidRDefault="00A13206" w:rsidP="00A13206">
                  <w:pPr>
                    <w:rPr>
                      <w:rFonts w:cstheme="minorHAnsi"/>
                      <w:b/>
                    </w:rPr>
                  </w:pPr>
                </w:p>
              </w:tc>
              <w:tc>
                <w:tcPr>
                  <w:tcW w:w="4284" w:type="dxa"/>
                  <w:tcBorders>
                    <w:left w:val="single" w:sz="4" w:space="0" w:color="auto"/>
                  </w:tcBorders>
                </w:tcPr>
                <w:p w14:paraId="35D68072" w14:textId="6894CED1" w:rsidR="00A13206" w:rsidRPr="00FF258E" w:rsidRDefault="00350677" w:rsidP="00B71C70">
                  <w:pPr>
                    <w:pStyle w:val="ListParagraph"/>
                    <w:numPr>
                      <w:ilvl w:val="0"/>
                      <w:numId w:val="98"/>
                    </w:numPr>
                    <w:rPr>
                      <w:rFonts w:cstheme="minorHAnsi"/>
                    </w:rPr>
                  </w:pPr>
                  <w:r w:rsidRPr="00FF258E">
                    <w:rPr>
                      <w:rFonts w:cstheme="minorHAnsi"/>
                    </w:rPr>
                    <w:t xml:space="preserve">System response: Update successfully and new information will be updated to database. </w:t>
                  </w:r>
                </w:p>
              </w:tc>
            </w:tr>
          </w:tbl>
          <w:p w14:paraId="191A0E56" w14:textId="4D964BA0" w:rsidR="000F7F0B" w:rsidRPr="00FF258E" w:rsidRDefault="000F7F0B" w:rsidP="008E7B30">
            <w:pPr>
              <w:rPr>
                <w:rFonts w:cstheme="minorHAnsi"/>
                <w:b/>
              </w:rPr>
            </w:pPr>
          </w:p>
          <w:p w14:paraId="17A4A9CC" w14:textId="77777777" w:rsidR="000F7F0B" w:rsidRPr="00FF258E" w:rsidRDefault="000F7F0B" w:rsidP="008E7B30">
            <w:pPr>
              <w:rPr>
                <w:rFonts w:cstheme="minorHAnsi"/>
                <w:b/>
              </w:rPr>
            </w:pPr>
            <w:r w:rsidRPr="00FF258E">
              <w:rPr>
                <w:rFonts w:cstheme="minorHAnsi"/>
                <w:b/>
              </w:rPr>
              <w:t xml:space="preserve">Alternative Scenario: </w:t>
            </w:r>
          </w:p>
          <w:p w14:paraId="2312C590" w14:textId="77777777" w:rsidR="000F7F0B" w:rsidRPr="00FF258E" w:rsidRDefault="000F7F0B" w:rsidP="008E7B30">
            <w:pPr>
              <w:rPr>
                <w:rFonts w:cstheme="minorHAnsi"/>
              </w:rPr>
            </w:pPr>
          </w:p>
          <w:p w14:paraId="1CA4B5E5" w14:textId="4248DD04" w:rsidR="000F7F0B" w:rsidRPr="00FF258E" w:rsidRDefault="000F7F0B" w:rsidP="008E7B30">
            <w:pPr>
              <w:rPr>
                <w:rFonts w:cstheme="minorHAnsi"/>
              </w:rPr>
            </w:pPr>
            <w:r w:rsidRPr="00FF258E">
              <w:rPr>
                <w:rFonts w:cstheme="minorHAnsi"/>
                <w:b/>
              </w:rPr>
              <w:t>Exceptions:</w:t>
            </w:r>
          </w:p>
          <w:p w14:paraId="173C0901" w14:textId="7A1359E8" w:rsidR="000F7F0B" w:rsidRPr="00AC695B" w:rsidRDefault="000F7F0B" w:rsidP="009D30EF">
            <w:pPr>
              <w:rPr>
                <w:b/>
              </w:rPr>
            </w:pPr>
            <w:r w:rsidRPr="00FF258E">
              <w:rPr>
                <w:rFonts w:cstheme="minorHAnsi"/>
                <w:b/>
              </w:rPr>
              <w:t xml:space="preserve">Relationships: </w:t>
            </w:r>
            <w:r>
              <w:t>Register, Login, View User Profile.</w:t>
            </w:r>
          </w:p>
          <w:p w14:paraId="1FB065F3" w14:textId="782FA94D" w:rsidR="000F7F0B" w:rsidRPr="00366BB5" w:rsidRDefault="000F7F0B" w:rsidP="009D30EF">
            <w:r w:rsidRPr="00FF258E">
              <w:rPr>
                <w:rFonts w:cstheme="minorHAnsi"/>
                <w:b/>
              </w:rPr>
              <w:t>Business Rules:</w:t>
            </w:r>
            <w:r w:rsidR="00485AB3">
              <w:t xml:space="preserve"> </w:t>
            </w:r>
          </w:p>
          <w:p w14:paraId="4D43EE86" w14:textId="77777777" w:rsidR="000F7F0B" w:rsidRPr="00FF258E" w:rsidRDefault="000F7F0B" w:rsidP="008E7B30">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4697"/>
              <w:gridCol w:w="1551"/>
            </w:tblGrid>
            <w:tr w:rsidR="000F7F0B" w:rsidRPr="00980B43" w14:paraId="47E475B8" w14:textId="77777777" w:rsidTr="00162F6F">
              <w:trPr>
                <w:trHeight w:val="530"/>
              </w:trPr>
              <w:tc>
                <w:tcPr>
                  <w:tcW w:w="21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225CF3" w14:textId="77777777" w:rsidR="000F7F0B" w:rsidRPr="00FF258E" w:rsidRDefault="000F7F0B" w:rsidP="008E7B30">
                  <w:pPr>
                    <w:rPr>
                      <w:rFonts w:eastAsia="Calibri" w:cstheme="minorHAnsi"/>
                      <w:szCs w:val="24"/>
                    </w:rPr>
                  </w:pPr>
                  <w:r w:rsidRPr="00FF258E">
                    <w:rPr>
                      <w:rFonts w:eastAsia="Calibri" w:cstheme="minorHAnsi"/>
                      <w:szCs w:val="24"/>
                    </w:rPr>
                    <w:t>Field Name</w:t>
                  </w:r>
                </w:p>
              </w:tc>
              <w:tc>
                <w:tcPr>
                  <w:tcW w:w="44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B54C10D" w14:textId="77777777" w:rsidR="000F7F0B" w:rsidRPr="00FF258E" w:rsidRDefault="000F7F0B" w:rsidP="008E7B30">
                  <w:pPr>
                    <w:rPr>
                      <w:rFonts w:eastAsia="Calibri" w:cstheme="minorHAnsi"/>
                      <w:szCs w:val="24"/>
                    </w:rPr>
                  </w:pPr>
                  <w:r w:rsidRPr="00B024E0">
                    <w:rPr>
                      <w:rFonts w:eastAsia="Calibri" w:cstheme="minorHAnsi"/>
                      <w:szCs w:val="24"/>
                    </w:rPr>
                    <w:t>Data Type and Constraints</w:t>
                  </w:r>
                </w:p>
              </w:tc>
              <w:tc>
                <w:tcPr>
                  <w:tcW w:w="14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7EE358" w14:textId="77777777" w:rsidR="000F7F0B" w:rsidRPr="00FF258E" w:rsidRDefault="000F7F0B" w:rsidP="008E7B30">
                  <w:pPr>
                    <w:rPr>
                      <w:rFonts w:eastAsia="Calibri" w:cstheme="minorHAnsi"/>
                      <w:szCs w:val="24"/>
                    </w:rPr>
                  </w:pPr>
                  <w:r w:rsidRPr="00B024E0">
                    <w:rPr>
                      <w:rFonts w:eastAsia="Calibri" w:cstheme="minorHAnsi"/>
                      <w:szCs w:val="24"/>
                    </w:rPr>
                    <w:t>Required</w:t>
                  </w:r>
                </w:p>
              </w:tc>
            </w:tr>
            <w:tr w:rsidR="000F7F0B" w:rsidRPr="00980B43" w14:paraId="1157B59B"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284EA03" w14:textId="2B5EF2DC" w:rsidR="000F7F0B" w:rsidRPr="00FF258E" w:rsidRDefault="00B31052" w:rsidP="008E7B30">
                  <w:pPr>
                    <w:rPr>
                      <w:rFonts w:eastAsia="Calibri" w:cstheme="minorHAnsi"/>
                      <w:szCs w:val="24"/>
                    </w:rPr>
                  </w:pPr>
                  <w:r>
                    <w:rPr>
                      <w:rFonts w:asciiTheme="majorHAnsi" w:eastAsia="Calibri" w:hAnsiTheme="majorHAnsi" w:cstheme="minorHAnsi"/>
                      <w:szCs w:val="24"/>
                    </w:rPr>
                    <w:t>Name</w:t>
                  </w:r>
                </w:p>
              </w:tc>
              <w:tc>
                <w:tcPr>
                  <w:tcW w:w="4455" w:type="dxa"/>
                  <w:tcBorders>
                    <w:top w:val="single" w:sz="4" w:space="0" w:color="auto"/>
                    <w:left w:val="single" w:sz="4" w:space="0" w:color="auto"/>
                    <w:bottom w:val="single" w:sz="4" w:space="0" w:color="auto"/>
                    <w:right w:val="single" w:sz="4" w:space="0" w:color="auto"/>
                  </w:tcBorders>
                </w:tcPr>
                <w:p w14:paraId="60124A95" w14:textId="77777777" w:rsidR="000F7F0B" w:rsidRPr="00FF258E" w:rsidRDefault="000F7F0B" w:rsidP="008E7B30">
                  <w:pPr>
                    <w:spacing w:after="0" w:line="240" w:lineRule="auto"/>
                    <w:rPr>
                      <w:rFonts w:cstheme="minorHAnsi"/>
                    </w:rPr>
                  </w:pPr>
                  <w:r w:rsidRPr="00FF258E">
                    <w:rPr>
                      <w:rFonts w:cstheme="minorHAnsi"/>
                    </w:rPr>
                    <w:t xml:space="preserve">Textbox. </w:t>
                  </w:r>
                </w:p>
                <w:p w14:paraId="38C419A2" w14:textId="7814133D" w:rsidR="000F7F0B" w:rsidRPr="00FF258E" w:rsidRDefault="000F7F0B" w:rsidP="008E7B30">
                  <w:pPr>
                    <w:spacing w:after="0" w:line="240" w:lineRule="auto"/>
                    <w:rPr>
                      <w:rFonts w:cstheme="minorHAnsi"/>
                    </w:rPr>
                  </w:pPr>
                  <w:r w:rsidRPr="00FF258E">
                    <w:rPr>
                      <w:rFonts w:cstheme="minorHAnsi"/>
                    </w:rPr>
                    <w:t xml:space="preserve">Min length: </w:t>
                  </w:r>
                  <w:r w:rsidR="009D30EF" w:rsidRPr="00FF258E">
                    <w:rPr>
                      <w:rFonts w:cstheme="minorHAnsi"/>
                    </w:rPr>
                    <w:t>1</w:t>
                  </w:r>
                  <w:r w:rsidRPr="00FF258E">
                    <w:rPr>
                      <w:rFonts w:cstheme="minorHAnsi"/>
                    </w:rPr>
                    <w:t>.</w:t>
                  </w:r>
                </w:p>
                <w:p w14:paraId="56183E15" w14:textId="77777777" w:rsidR="000F7F0B" w:rsidRPr="00FF258E" w:rsidRDefault="000F7F0B" w:rsidP="008E7B30">
                  <w:pPr>
                    <w:spacing w:after="0" w:line="240" w:lineRule="auto"/>
                    <w:rPr>
                      <w:rFonts w:eastAsia="Calibri" w:cstheme="minorHAnsi"/>
                      <w:szCs w:val="24"/>
                    </w:rPr>
                  </w:pPr>
                  <w:r w:rsidRPr="00FF258E">
                    <w:rPr>
                      <w:rFonts w:cstheme="minorHAnsi"/>
                    </w:rPr>
                    <w:t>Max length: 20.</w:t>
                  </w:r>
                </w:p>
              </w:tc>
              <w:tc>
                <w:tcPr>
                  <w:tcW w:w="1471" w:type="dxa"/>
                  <w:tcBorders>
                    <w:top w:val="single" w:sz="4" w:space="0" w:color="auto"/>
                    <w:left w:val="single" w:sz="4" w:space="0" w:color="auto"/>
                    <w:bottom w:val="single" w:sz="4" w:space="0" w:color="auto"/>
                    <w:right w:val="single" w:sz="4" w:space="0" w:color="auto"/>
                  </w:tcBorders>
                </w:tcPr>
                <w:p w14:paraId="7B128A7C"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Yes</w:t>
                  </w:r>
                </w:p>
              </w:tc>
            </w:tr>
            <w:tr w:rsidR="000F7F0B" w:rsidRPr="00980B43" w14:paraId="0B25AD02"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6CDEA6D7" w14:textId="77777777" w:rsidR="000F7F0B" w:rsidRPr="00FF258E" w:rsidRDefault="000F7F0B" w:rsidP="008E7B30">
                  <w:pPr>
                    <w:rPr>
                      <w:rFonts w:eastAsia="Calibri" w:cstheme="minorHAnsi"/>
                      <w:szCs w:val="24"/>
                    </w:rPr>
                  </w:pPr>
                  <w:r w:rsidRPr="00FF258E">
                    <w:rPr>
                      <w:rFonts w:eastAsia="Calibri" w:cstheme="minorHAnsi"/>
                      <w:szCs w:val="24"/>
                    </w:rPr>
                    <w:t>Email</w:t>
                  </w:r>
                </w:p>
              </w:tc>
              <w:tc>
                <w:tcPr>
                  <w:tcW w:w="4455" w:type="dxa"/>
                  <w:tcBorders>
                    <w:top w:val="single" w:sz="4" w:space="0" w:color="auto"/>
                    <w:left w:val="single" w:sz="4" w:space="0" w:color="auto"/>
                    <w:bottom w:val="single" w:sz="4" w:space="0" w:color="auto"/>
                    <w:right w:val="single" w:sz="4" w:space="0" w:color="auto"/>
                  </w:tcBorders>
                </w:tcPr>
                <w:p w14:paraId="63855547" w14:textId="0A25E4E0" w:rsidR="000F7F0B" w:rsidRPr="00FF258E" w:rsidRDefault="009D30EF" w:rsidP="009D30EF">
                  <w:pPr>
                    <w:spacing w:after="0" w:line="240" w:lineRule="auto"/>
                    <w:rPr>
                      <w:rFonts w:cstheme="minorHAnsi"/>
                    </w:rPr>
                  </w:pPr>
                  <w:r w:rsidRPr="00FF258E">
                    <w:rPr>
                      <w:rFonts w:cstheme="minorHAnsi"/>
                    </w:rPr>
                    <w:t>Email</w:t>
                  </w:r>
                  <w:r w:rsidR="000F7F0B" w:rsidRPr="00FF258E">
                    <w:rPr>
                      <w:rFonts w:cstheme="minorHAnsi"/>
                    </w:rPr>
                    <w:t xml:space="preserve">. </w:t>
                  </w:r>
                </w:p>
                <w:p w14:paraId="0D257809" w14:textId="77777777" w:rsidR="000F7F0B" w:rsidRPr="00FF258E" w:rsidRDefault="000F7F0B" w:rsidP="008E7B30">
                  <w:pPr>
                    <w:spacing w:after="0" w:line="240" w:lineRule="auto"/>
                    <w:rPr>
                      <w:rFonts w:cstheme="minorHAnsi"/>
                    </w:rPr>
                  </w:pPr>
                  <w:r w:rsidRPr="00FF258E">
                    <w:rPr>
                      <w:rFonts w:cstheme="minorHAnsi"/>
                    </w:rPr>
                    <w:t>Max length: 20</w:t>
                  </w:r>
                </w:p>
              </w:tc>
              <w:tc>
                <w:tcPr>
                  <w:tcW w:w="1471" w:type="dxa"/>
                  <w:tcBorders>
                    <w:top w:val="single" w:sz="4" w:space="0" w:color="auto"/>
                    <w:left w:val="single" w:sz="4" w:space="0" w:color="auto"/>
                    <w:bottom w:val="single" w:sz="4" w:space="0" w:color="auto"/>
                    <w:right w:val="single" w:sz="4" w:space="0" w:color="auto"/>
                  </w:tcBorders>
                </w:tcPr>
                <w:p w14:paraId="717AB2AE"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Yes</w:t>
                  </w:r>
                </w:p>
              </w:tc>
            </w:tr>
            <w:tr w:rsidR="000F7F0B" w:rsidRPr="00980B43" w14:paraId="10015A6E"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3F6AD981" w14:textId="3606832B" w:rsidR="000F7F0B" w:rsidRPr="00FF258E" w:rsidRDefault="00B31052" w:rsidP="008E7B30">
                  <w:pPr>
                    <w:rPr>
                      <w:rFonts w:eastAsia="Calibri" w:cstheme="minorHAnsi"/>
                      <w:szCs w:val="24"/>
                    </w:rPr>
                  </w:pPr>
                  <w:r>
                    <w:rPr>
                      <w:rFonts w:asciiTheme="majorHAnsi" w:eastAsia="Calibri" w:hAnsiTheme="majorHAnsi" w:cstheme="minorHAnsi"/>
                      <w:szCs w:val="24"/>
                    </w:rPr>
                    <w:t>Gender</w:t>
                  </w:r>
                </w:p>
              </w:tc>
              <w:tc>
                <w:tcPr>
                  <w:tcW w:w="4455" w:type="dxa"/>
                  <w:tcBorders>
                    <w:top w:val="single" w:sz="4" w:space="0" w:color="auto"/>
                    <w:left w:val="single" w:sz="4" w:space="0" w:color="auto"/>
                    <w:bottom w:val="single" w:sz="4" w:space="0" w:color="auto"/>
                    <w:right w:val="single" w:sz="4" w:space="0" w:color="auto"/>
                  </w:tcBorders>
                </w:tcPr>
                <w:p w14:paraId="0126F10D" w14:textId="77777777" w:rsidR="000F7F0B" w:rsidRPr="00FF258E" w:rsidRDefault="000F7F0B" w:rsidP="008E7B30">
                  <w:pPr>
                    <w:spacing w:after="0" w:line="240" w:lineRule="auto"/>
                    <w:rPr>
                      <w:rFonts w:cstheme="minorHAnsi"/>
                    </w:rPr>
                  </w:pPr>
                  <w:r w:rsidRPr="00FF258E">
                    <w:rPr>
                      <w:rFonts w:cstheme="minorHAnsi"/>
                    </w:rPr>
                    <w:t>Radio Button.</w:t>
                  </w:r>
                </w:p>
              </w:tc>
              <w:tc>
                <w:tcPr>
                  <w:tcW w:w="1471" w:type="dxa"/>
                  <w:tcBorders>
                    <w:top w:val="single" w:sz="4" w:space="0" w:color="auto"/>
                    <w:left w:val="single" w:sz="4" w:space="0" w:color="auto"/>
                    <w:bottom w:val="single" w:sz="4" w:space="0" w:color="auto"/>
                    <w:right w:val="single" w:sz="4" w:space="0" w:color="auto"/>
                  </w:tcBorders>
                </w:tcPr>
                <w:p w14:paraId="4DFA2244"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Yes</w:t>
                  </w:r>
                </w:p>
              </w:tc>
            </w:tr>
            <w:tr w:rsidR="000F7F0B" w:rsidRPr="00980B43" w14:paraId="1E298CC7"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1EF6F718" w14:textId="77777777" w:rsidR="000F7F0B" w:rsidRPr="00FF258E" w:rsidRDefault="000F7F0B" w:rsidP="008E7B30">
                  <w:pPr>
                    <w:rPr>
                      <w:rFonts w:eastAsia="Calibri" w:cstheme="minorHAnsi"/>
                      <w:szCs w:val="24"/>
                    </w:rPr>
                  </w:pPr>
                  <w:r w:rsidRPr="00FF258E">
                    <w:rPr>
                      <w:rFonts w:eastAsia="Calibri" w:cstheme="minorHAnsi"/>
                      <w:szCs w:val="24"/>
                    </w:rPr>
                    <w:t>Birthday</w:t>
                  </w:r>
                </w:p>
              </w:tc>
              <w:tc>
                <w:tcPr>
                  <w:tcW w:w="4455" w:type="dxa"/>
                  <w:tcBorders>
                    <w:top w:val="single" w:sz="4" w:space="0" w:color="auto"/>
                    <w:left w:val="single" w:sz="4" w:space="0" w:color="auto"/>
                    <w:bottom w:val="single" w:sz="4" w:space="0" w:color="auto"/>
                    <w:right w:val="single" w:sz="4" w:space="0" w:color="auto"/>
                  </w:tcBorders>
                </w:tcPr>
                <w:p w14:paraId="4A28C836" w14:textId="3F91EE5F" w:rsidR="000F7F0B" w:rsidRPr="00FF258E" w:rsidRDefault="000F7F0B" w:rsidP="009D30EF">
                  <w:pPr>
                    <w:spacing w:after="0" w:line="240" w:lineRule="auto"/>
                    <w:rPr>
                      <w:rFonts w:eastAsia="Calibri" w:cstheme="minorHAnsi"/>
                      <w:szCs w:val="24"/>
                    </w:rPr>
                  </w:pPr>
                  <w:r w:rsidRPr="00FF258E">
                    <w:rPr>
                      <w:rFonts w:eastAsia="Calibri" w:cstheme="minorHAnsi"/>
                      <w:szCs w:val="24"/>
                    </w:rPr>
                    <w:t>Date time picker.</w:t>
                  </w:r>
                </w:p>
              </w:tc>
              <w:tc>
                <w:tcPr>
                  <w:tcW w:w="1471" w:type="dxa"/>
                  <w:tcBorders>
                    <w:top w:val="single" w:sz="4" w:space="0" w:color="auto"/>
                    <w:left w:val="single" w:sz="4" w:space="0" w:color="auto"/>
                    <w:bottom w:val="single" w:sz="4" w:space="0" w:color="auto"/>
                    <w:right w:val="single" w:sz="4" w:space="0" w:color="auto"/>
                  </w:tcBorders>
                </w:tcPr>
                <w:p w14:paraId="1995AD64"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No</w:t>
                  </w:r>
                </w:p>
              </w:tc>
            </w:tr>
            <w:tr w:rsidR="000F7F0B" w:rsidRPr="00980B43" w14:paraId="26547770"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3B0A71A7" w14:textId="77777777" w:rsidR="000F7F0B" w:rsidRPr="00FF258E" w:rsidRDefault="000F7F0B" w:rsidP="008E7B30">
                  <w:pPr>
                    <w:rPr>
                      <w:rFonts w:eastAsia="Calibri" w:cstheme="minorHAnsi"/>
                      <w:szCs w:val="24"/>
                    </w:rPr>
                  </w:pPr>
                  <w:r w:rsidRPr="00FF258E">
                    <w:rPr>
                      <w:rFonts w:eastAsia="Calibri" w:cstheme="minorHAnsi"/>
                      <w:szCs w:val="24"/>
                    </w:rPr>
                    <w:t>Image</w:t>
                  </w:r>
                </w:p>
              </w:tc>
              <w:tc>
                <w:tcPr>
                  <w:tcW w:w="4455" w:type="dxa"/>
                  <w:tcBorders>
                    <w:top w:val="single" w:sz="4" w:space="0" w:color="auto"/>
                    <w:left w:val="single" w:sz="4" w:space="0" w:color="auto"/>
                    <w:bottom w:val="single" w:sz="4" w:space="0" w:color="auto"/>
                    <w:right w:val="single" w:sz="4" w:space="0" w:color="auto"/>
                  </w:tcBorders>
                </w:tcPr>
                <w:p w14:paraId="1AB6F8D3" w14:textId="77777777" w:rsidR="000F7F0B" w:rsidRPr="00FF258E" w:rsidRDefault="000F7F0B" w:rsidP="008E7B30">
                  <w:pPr>
                    <w:rPr>
                      <w:rFonts w:eastAsia="Calibri" w:cstheme="minorHAnsi"/>
                      <w:szCs w:val="24"/>
                    </w:rPr>
                  </w:pPr>
                  <w:r w:rsidRPr="00FF258E">
                    <w:rPr>
                      <w:rFonts w:eastAsia="Calibri" w:cstheme="minorHAnsi"/>
                      <w:szCs w:val="24"/>
                    </w:rPr>
                    <w:t>Image Picker Control.</w:t>
                  </w:r>
                </w:p>
              </w:tc>
              <w:tc>
                <w:tcPr>
                  <w:tcW w:w="1471" w:type="dxa"/>
                  <w:tcBorders>
                    <w:top w:val="single" w:sz="4" w:space="0" w:color="auto"/>
                    <w:left w:val="single" w:sz="4" w:space="0" w:color="auto"/>
                    <w:bottom w:val="single" w:sz="4" w:space="0" w:color="auto"/>
                    <w:right w:val="single" w:sz="4" w:space="0" w:color="auto"/>
                  </w:tcBorders>
                </w:tcPr>
                <w:p w14:paraId="7874725E" w14:textId="77777777" w:rsidR="000F7F0B" w:rsidRPr="00FF258E" w:rsidRDefault="000F7F0B" w:rsidP="008E7B30">
                  <w:pPr>
                    <w:spacing w:after="0" w:line="240" w:lineRule="auto"/>
                    <w:jc w:val="center"/>
                    <w:rPr>
                      <w:rFonts w:eastAsia="Calibri" w:cstheme="minorHAnsi"/>
                      <w:szCs w:val="24"/>
                    </w:rPr>
                  </w:pPr>
                  <w:r w:rsidRPr="00FF258E">
                    <w:rPr>
                      <w:rFonts w:eastAsia="Calibri" w:cstheme="minorHAnsi"/>
                      <w:szCs w:val="24"/>
                    </w:rPr>
                    <w:t>Yes</w:t>
                  </w:r>
                </w:p>
              </w:tc>
            </w:tr>
            <w:tr w:rsidR="000F7F0B" w:rsidRPr="00980B43" w14:paraId="7E713143" w14:textId="77777777" w:rsidTr="00162F6F">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1176BDC3" w14:textId="1C44EEFC" w:rsidR="000F7F0B" w:rsidRPr="00FF258E" w:rsidRDefault="00B31052" w:rsidP="00B31052">
                  <w:pPr>
                    <w:rPr>
                      <w:rFonts w:eastAsia="Calibri" w:cstheme="minorHAnsi"/>
                      <w:szCs w:val="24"/>
                    </w:rPr>
                  </w:pPr>
                  <w:r>
                    <w:rPr>
                      <w:rFonts w:asciiTheme="majorHAnsi" w:eastAsia="Calibri" w:hAnsiTheme="majorHAnsi" w:cstheme="minorHAnsi"/>
                      <w:szCs w:val="24"/>
                    </w:rPr>
                    <w:t>Update</w:t>
                  </w:r>
                </w:p>
              </w:tc>
              <w:tc>
                <w:tcPr>
                  <w:tcW w:w="4455" w:type="dxa"/>
                  <w:tcBorders>
                    <w:top w:val="single" w:sz="4" w:space="0" w:color="auto"/>
                    <w:left w:val="single" w:sz="4" w:space="0" w:color="auto"/>
                    <w:bottom w:val="single" w:sz="4" w:space="0" w:color="auto"/>
                    <w:right w:val="single" w:sz="4" w:space="0" w:color="auto"/>
                  </w:tcBorders>
                </w:tcPr>
                <w:p w14:paraId="135A8C8D" w14:textId="77777777" w:rsidR="000F7F0B" w:rsidRPr="00FF258E" w:rsidRDefault="000F7F0B" w:rsidP="008E7B30">
                  <w:pPr>
                    <w:rPr>
                      <w:rFonts w:eastAsia="Calibri" w:cstheme="minorHAnsi"/>
                      <w:szCs w:val="24"/>
                    </w:rPr>
                  </w:pPr>
                  <w:r w:rsidRPr="00FF258E">
                    <w:rPr>
                      <w:rFonts w:eastAsia="Calibri" w:cstheme="minorHAnsi"/>
                      <w:szCs w:val="24"/>
                    </w:rPr>
                    <w:t>Button</w:t>
                  </w:r>
                </w:p>
              </w:tc>
              <w:tc>
                <w:tcPr>
                  <w:tcW w:w="1471" w:type="dxa"/>
                  <w:tcBorders>
                    <w:top w:val="single" w:sz="4" w:space="0" w:color="auto"/>
                    <w:left w:val="single" w:sz="4" w:space="0" w:color="auto"/>
                    <w:bottom w:val="single" w:sz="4" w:space="0" w:color="auto"/>
                    <w:right w:val="single" w:sz="4" w:space="0" w:color="auto"/>
                  </w:tcBorders>
                </w:tcPr>
                <w:p w14:paraId="13CEC53B" w14:textId="77777777" w:rsidR="000F7F0B" w:rsidRPr="00FF258E" w:rsidRDefault="000F7F0B" w:rsidP="008E7B30">
                  <w:pPr>
                    <w:spacing w:after="0" w:line="240" w:lineRule="auto"/>
                    <w:jc w:val="center"/>
                    <w:rPr>
                      <w:rFonts w:eastAsia="Calibri" w:cstheme="minorHAnsi"/>
                      <w:szCs w:val="24"/>
                    </w:rPr>
                  </w:pPr>
                </w:p>
              </w:tc>
            </w:tr>
          </w:tbl>
          <w:p w14:paraId="577BC675" w14:textId="77777777" w:rsidR="000F7F0B" w:rsidRPr="00FF258E" w:rsidRDefault="000F7F0B" w:rsidP="008E7B30">
            <w:pPr>
              <w:rPr>
                <w:rFonts w:cstheme="minorHAnsi"/>
              </w:rPr>
            </w:pPr>
          </w:p>
        </w:tc>
      </w:tr>
      <w:tr w:rsidR="000F7F0B" w:rsidRPr="00980B43" w14:paraId="75DD04F9" w14:textId="77777777" w:rsidTr="008E7B30">
        <w:tc>
          <w:tcPr>
            <w:tcW w:w="9326" w:type="dxa"/>
            <w:gridSpan w:val="5"/>
          </w:tcPr>
          <w:p w14:paraId="4533F8CF" w14:textId="77777777" w:rsidR="000F7F0B" w:rsidRPr="00FF258E" w:rsidRDefault="000F7F0B" w:rsidP="008E7B30">
            <w:pPr>
              <w:rPr>
                <w:rFonts w:cstheme="minorHAnsi"/>
                <w:b/>
              </w:rPr>
            </w:pPr>
          </w:p>
        </w:tc>
      </w:tr>
    </w:tbl>
    <w:p w14:paraId="3B14B440" w14:textId="77777777" w:rsidR="000F7F0B" w:rsidRPr="00FB6B8E" w:rsidRDefault="000F7F0B" w:rsidP="000F7F0B"/>
    <w:p w14:paraId="71BCFD7B" w14:textId="534D55BF" w:rsidR="0043231C" w:rsidRDefault="0043231C" w:rsidP="00E30656">
      <w:pPr>
        <w:pStyle w:val="Heading5"/>
      </w:pPr>
      <w:r>
        <w:t xml:space="preserve">&lt;User&gt; </w:t>
      </w:r>
      <w:r w:rsidR="007E4808">
        <w:t>Change</w:t>
      </w:r>
      <w:r w:rsidR="003C3090">
        <w:t xml:space="preserve"> Password</w:t>
      </w:r>
      <w:r w:rsidRPr="00B70812">
        <w:t xml:space="preserve"> </w:t>
      </w:r>
    </w:p>
    <w:p w14:paraId="2ED48223" w14:textId="77777777" w:rsidR="003C3090" w:rsidRDefault="003C3090" w:rsidP="009B27E7">
      <w:pPr>
        <w:pStyle w:val="Heading6"/>
      </w:pPr>
      <w:r w:rsidRPr="005B2CDB">
        <w:t>Use case diagram</w:t>
      </w:r>
    </w:p>
    <w:p w14:paraId="64CCC1BA" w14:textId="77777777" w:rsidR="008F7418" w:rsidRPr="008F7418" w:rsidRDefault="008F7418" w:rsidP="003C3090">
      <w:pPr>
        <w:jc w:val="center"/>
        <w:rPr>
          <w:noProof/>
        </w:rPr>
      </w:pPr>
    </w:p>
    <w:p w14:paraId="78871418" w14:textId="48FB1E78" w:rsidR="003C3090" w:rsidRPr="002475C8" w:rsidRDefault="008F7418" w:rsidP="003C3090">
      <w:pPr>
        <w:jc w:val="center"/>
      </w:pPr>
      <w:r w:rsidRPr="008F7418">
        <w:rPr>
          <w:noProof/>
          <w:lang w:eastAsia="ja-JP"/>
        </w:rPr>
        <w:drawing>
          <wp:inline distT="0" distB="0" distL="0" distR="0" wp14:anchorId="36AD8908" wp14:editId="2638F6F4">
            <wp:extent cx="3584575" cy="133159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84575" cy="1331595"/>
                    </a:xfrm>
                    <a:prstGeom prst="rect">
                      <a:avLst/>
                    </a:prstGeom>
                    <a:noFill/>
                    <a:ln>
                      <a:noFill/>
                    </a:ln>
                  </pic:spPr>
                </pic:pic>
              </a:graphicData>
            </a:graphic>
          </wp:inline>
        </w:drawing>
      </w:r>
    </w:p>
    <w:p w14:paraId="0FB953B3" w14:textId="0DF78AFF" w:rsidR="0015127B" w:rsidRPr="002475C8" w:rsidRDefault="0015127B" w:rsidP="0070702A">
      <w:pPr>
        <w:pStyle w:val="Caption"/>
      </w:pPr>
      <w:r w:rsidRPr="00A83EAF">
        <w:t>Figure 3</w:t>
      </w:r>
      <w:r w:rsidRPr="00A83EAF">
        <w:noBreakHyphen/>
      </w:r>
      <w:r>
        <w:t>11</w:t>
      </w:r>
      <w:r w:rsidRPr="00A83EAF">
        <w:t xml:space="preserve"> </w:t>
      </w:r>
      <w:r>
        <w:t>Change Password</w:t>
      </w:r>
      <w:r w:rsidRPr="00A83EAF">
        <w:t xml:space="preserve"> use case diagram</w:t>
      </w:r>
    </w:p>
    <w:p w14:paraId="711AD19B" w14:textId="77777777" w:rsidR="003C3090" w:rsidRPr="002475C8" w:rsidRDefault="003C3090" w:rsidP="009B27E7">
      <w:pPr>
        <w:pStyle w:val="Heading6"/>
      </w:pPr>
      <w:r>
        <w:t>Use case specification</w:t>
      </w:r>
    </w:p>
    <w:tbl>
      <w:tblPr>
        <w:tblStyle w:val="TableGrid"/>
        <w:tblW w:w="5000" w:type="pct"/>
        <w:tblLook w:val="04A0" w:firstRow="1" w:lastRow="0" w:firstColumn="1" w:lastColumn="0" w:noHBand="0" w:noVBand="1"/>
      </w:tblPr>
      <w:tblGrid>
        <w:gridCol w:w="2208"/>
        <w:gridCol w:w="2475"/>
        <w:gridCol w:w="1450"/>
        <w:gridCol w:w="875"/>
        <w:gridCol w:w="1770"/>
      </w:tblGrid>
      <w:tr w:rsidR="003C3090" w:rsidRPr="00980B43" w14:paraId="5D91C8C1" w14:textId="77777777" w:rsidTr="007F3964">
        <w:trPr>
          <w:trHeight w:val="460"/>
        </w:trPr>
        <w:tc>
          <w:tcPr>
            <w:tcW w:w="9326" w:type="dxa"/>
            <w:gridSpan w:val="5"/>
            <w:shd w:val="clear" w:color="auto" w:fill="F2F2F2" w:themeFill="background1" w:themeFillShade="F2"/>
          </w:tcPr>
          <w:p w14:paraId="2CE80EF0" w14:textId="77777777" w:rsidR="003C3090" w:rsidRPr="00FF258E" w:rsidRDefault="003C3090" w:rsidP="00E67F1D">
            <w:pPr>
              <w:rPr>
                <w:rFonts w:cstheme="minorHAnsi"/>
                <w:b/>
                <w:sz w:val="32"/>
                <w:szCs w:val="32"/>
              </w:rPr>
            </w:pPr>
            <w:r w:rsidRPr="00FF258E">
              <w:rPr>
                <w:rFonts w:cstheme="minorHAnsi"/>
                <w:b/>
              </w:rPr>
              <w:t>USE CASE – CLS006</w:t>
            </w:r>
          </w:p>
        </w:tc>
      </w:tr>
      <w:tr w:rsidR="003C3090" w:rsidRPr="00980B43" w14:paraId="2F786449" w14:textId="77777777" w:rsidTr="007F3964">
        <w:trPr>
          <w:trHeight w:val="547"/>
        </w:trPr>
        <w:tc>
          <w:tcPr>
            <w:tcW w:w="2352" w:type="dxa"/>
            <w:shd w:val="clear" w:color="auto" w:fill="F2F2F2" w:themeFill="background1" w:themeFillShade="F2"/>
          </w:tcPr>
          <w:p w14:paraId="3CCF7D77" w14:textId="77777777" w:rsidR="003C3090" w:rsidRPr="00FF258E" w:rsidRDefault="003C3090" w:rsidP="00E67F1D">
            <w:pPr>
              <w:rPr>
                <w:rFonts w:cstheme="minorHAnsi"/>
                <w:b/>
              </w:rPr>
            </w:pPr>
            <w:r w:rsidRPr="00FF258E">
              <w:rPr>
                <w:rFonts w:cstheme="minorHAnsi"/>
                <w:b/>
              </w:rPr>
              <w:t>Use case No.</w:t>
            </w:r>
          </w:p>
        </w:tc>
        <w:tc>
          <w:tcPr>
            <w:tcW w:w="2596" w:type="dxa"/>
          </w:tcPr>
          <w:p w14:paraId="7F0D008A" w14:textId="5625E12E" w:rsidR="003C3090" w:rsidRPr="00FF258E" w:rsidRDefault="0015127B" w:rsidP="00E67F1D">
            <w:pPr>
              <w:rPr>
                <w:rFonts w:cstheme="minorHAnsi"/>
              </w:rPr>
            </w:pPr>
            <w:r>
              <w:rPr>
                <w:rFonts w:cstheme="minorHAnsi"/>
              </w:rPr>
              <w:t>CLS008</w:t>
            </w:r>
          </w:p>
        </w:tc>
        <w:tc>
          <w:tcPr>
            <w:tcW w:w="2473" w:type="dxa"/>
            <w:gridSpan w:val="2"/>
            <w:shd w:val="clear" w:color="auto" w:fill="F2F2F2" w:themeFill="background1" w:themeFillShade="F2"/>
          </w:tcPr>
          <w:p w14:paraId="30DAA4D2" w14:textId="77777777" w:rsidR="003C3090" w:rsidRPr="00FF258E" w:rsidRDefault="003C3090" w:rsidP="00E67F1D">
            <w:pPr>
              <w:rPr>
                <w:rFonts w:cstheme="minorHAnsi"/>
                <w:b/>
              </w:rPr>
            </w:pPr>
            <w:r w:rsidRPr="00FF258E">
              <w:rPr>
                <w:rFonts w:cstheme="minorHAnsi"/>
                <w:b/>
              </w:rPr>
              <w:t>Use case version</w:t>
            </w:r>
          </w:p>
        </w:tc>
        <w:tc>
          <w:tcPr>
            <w:tcW w:w="1905" w:type="dxa"/>
          </w:tcPr>
          <w:p w14:paraId="4EF1DB56" w14:textId="77777777" w:rsidR="003C3090" w:rsidRPr="00FF258E" w:rsidRDefault="003C3090" w:rsidP="00E67F1D">
            <w:pPr>
              <w:rPr>
                <w:rFonts w:cstheme="minorHAnsi"/>
              </w:rPr>
            </w:pPr>
            <w:r w:rsidRPr="00FF258E">
              <w:rPr>
                <w:rFonts w:cstheme="minorHAnsi"/>
              </w:rPr>
              <w:t>2.0</w:t>
            </w:r>
          </w:p>
        </w:tc>
      </w:tr>
      <w:tr w:rsidR="003C3090" w:rsidRPr="00980B43" w14:paraId="198F5182" w14:textId="77777777" w:rsidTr="007F3964">
        <w:trPr>
          <w:trHeight w:val="547"/>
        </w:trPr>
        <w:tc>
          <w:tcPr>
            <w:tcW w:w="2352" w:type="dxa"/>
            <w:shd w:val="clear" w:color="auto" w:fill="F2F2F2" w:themeFill="background1" w:themeFillShade="F2"/>
          </w:tcPr>
          <w:p w14:paraId="38AC0987" w14:textId="77777777" w:rsidR="003C3090" w:rsidRPr="00FF258E" w:rsidRDefault="003C3090" w:rsidP="00E67F1D">
            <w:pPr>
              <w:rPr>
                <w:rFonts w:cstheme="minorHAnsi"/>
                <w:b/>
              </w:rPr>
            </w:pPr>
            <w:r w:rsidRPr="00FF258E">
              <w:rPr>
                <w:rFonts w:cstheme="minorHAnsi"/>
                <w:b/>
              </w:rPr>
              <w:t>Use case name</w:t>
            </w:r>
          </w:p>
        </w:tc>
        <w:tc>
          <w:tcPr>
            <w:tcW w:w="6974" w:type="dxa"/>
            <w:gridSpan w:val="4"/>
          </w:tcPr>
          <w:p w14:paraId="3AF6650C" w14:textId="13310504" w:rsidR="003C3090" w:rsidRPr="00FF258E" w:rsidRDefault="007E4808" w:rsidP="00E67F1D">
            <w:pPr>
              <w:rPr>
                <w:rFonts w:cstheme="minorHAnsi"/>
              </w:rPr>
            </w:pPr>
            <w:r w:rsidRPr="00FF258E">
              <w:rPr>
                <w:rFonts w:cstheme="minorHAnsi"/>
              </w:rPr>
              <w:t>Change</w:t>
            </w:r>
            <w:r w:rsidR="003C3090" w:rsidRPr="00FF258E">
              <w:rPr>
                <w:rFonts w:cstheme="minorHAnsi"/>
              </w:rPr>
              <w:t xml:space="preserve"> Password</w:t>
            </w:r>
          </w:p>
        </w:tc>
      </w:tr>
      <w:tr w:rsidR="003C3090" w:rsidRPr="00980B43" w14:paraId="1A7AF830" w14:textId="77777777" w:rsidTr="007F3964">
        <w:trPr>
          <w:trHeight w:val="547"/>
        </w:trPr>
        <w:tc>
          <w:tcPr>
            <w:tcW w:w="2352" w:type="dxa"/>
            <w:shd w:val="clear" w:color="auto" w:fill="F2F2F2" w:themeFill="background1" w:themeFillShade="F2"/>
          </w:tcPr>
          <w:p w14:paraId="2A369B08" w14:textId="77777777" w:rsidR="003C3090" w:rsidRPr="00FF258E" w:rsidRDefault="003C3090" w:rsidP="00E67F1D">
            <w:pPr>
              <w:rPr>
                <w:rFonts w:cstheme="minorHAnsi"/>
                <w:b/>
              </w:rPr>
            </w:pPr>
            <w:r w:rsidRPr="00FF258E">
              <w:rPr>
                <w:rFonts w:cstheme="minorHAnsi"/>
                <w:b/>
              </w:rPr>
              <w:t>Author</w:t>
            </w:r>
          </w:p>
        </w:tc>
        <w:tc>
          <w:tcPr>
            <w:tcW w:w="6974" w:type="dxa"/>
            <w:gridSpan w:val="4"/>
          </w:tcPr>
          <w:p w14:paraId="0BE63B3B" w14:textId="577EF877" w:rsidR="003C3090" w:rsidRPr="00FF258E" w:rsidRDefault="00FF258E" w:rsidP="00E67F1D">
            <w:pPr>
              <w:rPr>
                <w:rFonts w:cstheme="minorHAnsi"/>
              </w:rPr>
            </w:pPr>
            <w:r w:rsidRPr="00FF258E">
              <w:rPr>
                <w:rFonts w:cstheme="minorHAnsi"/>
              </w:rPr>
              <w:t>Hồ Đỗ</w:t>
            </w:r>
            <w:r w:rsidR="003C3090" w:rsidRPr="00FF258E">
              <w:rPr>
                <w:rFonts w:cstheme="minorHAnsi"/>
              </w:rPr>
              <w:t xml:space="preserve"> Minh Trung</w:t>
            </w:r>
          </w:p>
        </w:tc>
      </w:tr>
      <w:tr w:rsidR="003C3090" w:rsidRPr="00980B43" w14:paraId="11773EA6" w14:textId="77777777" w:rsidTr="007F3964">
        <w:trPr>
          <w:trHeight w:val="547"/>
        </w:trPr>
        <w:tc>
          <w:tcPr>
            <w:tcW w:w="2352" w:type="dxa"/>
            <w:shd w:val="clear" w:color="auto" w:fill="F2F2F2" w:themeFill="background1" w:themeFillShade="F2"/>
          </w:tcPr>
          <w:p w14:paraId="7A90144A" w14:textId="77777777" w:rsidR="003C3090" w:rsidRPr="00FF258E" w:rsidRDefault="003C3090" w:rsidP="00E67F1D">
            <w:pPr>
              <w:rPr>
                <w:rFonts w:cstheme="minorHAnsi"/>
                <w:b/>
              </w:rPr>
            </w:pPr>
            <w:r w:rsidRPr="00FF258E">
              <w:rPr>
                <w:rFonts w:cstheme="minorHAnsi"/>
                <w:b/>
              </w:rPr>
              <w:t>Date</w:t>
            </w:r>
          </w:p>
        </w:tc>
        <w:tc>
          <w:tcPr>
            <w:tcW w:w="2596" w:type="dxa"/>
          </w:tcPr>
          <w:p w14:paraId="04674655" w14:textId="5BD11266" w:rsidR="003C3090" w:rsidRPr="00FF258E" w:rsidRDefault="003C3090" w:rsidP="00E67F1D">
            <w:pPr>
              <w:rPr>
                <w:rFonts w:cstheme="minorHAnsi"/>
              </w:rPr>
            </w:pPr>
            <w:r w:rsidRPr="00FF258E">
              <w:rPr>
                <w:rFonts w:cstheme="minorHAnsi"/>
              </w:rPr>
              <w:t>13/08/2013</w:t>
            </w:r>
          </w:p>
        </w:tc>
        <w:tc>
          <w:tcPr>
            <w:tcW w:w="1503" w:type="dxa"/>
            <w:shd w:val="clear" w:color="auto" w:fill="F2F2F2" w:themeFill="background1" w:themeFillShade="F2"/>
          </w:tcPr>
          <w:p w14:paraId="0901F0A4" w14:textId="77777777" w:rsidR="003C3090" w:rsidRPr="00FF258E" w:rsidRDefault="003C3090" w:rsidP="00E67F1D">
            <w:pPr>
              <w:rPr>
                <w:rFonts w:cstheme="minorHAnsi"/>
                <w:b/>
              </w:rPr>
            </w:pPr>
            <w:r w:rsidRPr="00FF258E">
              <w:rPr>
                <w:rFonts w:cstheme="minorHAnsi"/>
                <w:b/>
              </w:rPr>
              <w:t>Priority</w:t>
            </w:r>
          </w:p>
        </w:tc>
        <w:tc>
          <w:tcPr>
            <w:tcW w:w="2875" w:type="dxa"/>
            <w:gridSpan w:val="2"/>
          </w:tcPr>
          <w:p w14:paraId="2A797B2D" w14:textId="77777777" w:rsidR="003C3090" w:rsidRPr="00FF258E" w:rsidRDefault="003C3090" w:rsidP="00E67F1D">
            <w:pPr>
              <w:rPr>
                <w:rFonts w:cstheme="minorHAnsi"/>
              </w:rPr>
            </w:pPr>
            <w:r w:rsidRPr="00FF258E">
              <w:rPr>
                <w:rFonts w:cstheme="minorHAnsi"/>
              </w:rPr>
              <w:t>High</w:t>
            </w:r>
          </w:p>
        </w:tc>
      </w:tr>
      <w:tr w:rsidR="003C3090" w:rsidRPr="00980B43" w14:paraId="47C1A5FB" w14:textId="77777777" w:rsidTr="007F3964">
        <w:tc>
          <w:tcPr>
            <w:tcW w:w="9326" w:type="dxa"/>
            <w:gridSpan w:val="5"/>
          </w:tcPr>
          <w:p w14:paraId="26AB1CDB" w14:textId="77777777" w:rsidR="003C3090" w:rsidRPr="00FF258E" w:rsidRDefault="003C3090" w:rsidP="00E67F1D">
            <w:pPr>
              <w:rPr>
                <w:rFonts w:cstheme="minorHAnsi"/>
                <w:b/>
              </w:rPr>
            </w:pPr>
            <w:r w:rsidRPr="00FF258E">
              <w:rPr>
                <w:rFonts w:cstheme="minorHAnsi"/>
                <w:b/>
              </w:rPr>
              <w:lastRenderedPageBreak/>
              <w:t xml:space="preserve">Actor:  </w:t>
            </w:r>
            <w:r w:rsidRPr="00FF258E">
              <w:rPr>
                <w:rFonts w:cstheme="minorHAnsi"/>
              </w:rPr>
              <w:t>User.</w:t>
            </w:r>
          </w:p>
          <w:p w14:paraId="0D7EBA07" w14:textId="77777777" w:rsidR="003C3090" w:rsidRPr="00FF258E" w:rsidRDefault="003C3090" w:rsidP="00E67F1D">
            <w:pPr>
              <w:rPr>
                <w:rFonts w:cstheme="minorHAnsi"/>
                <w:b/>
              </w:rPr>
            </w:pPr>
            <w:r w:rsidRPr="00FF258E">
              <w:rPr>
                <w:rFonts w:cstheme="minorHAnsi"/>
                <w:b/>
              </w:rPr>
              <w:t xml:space="preserve">Summary: </w:t>
            </w:r>
          </w:p>
          <w:p w14:paraId="51B3686C" w14:textId="283CEAFC" w:rsidR="003C3090" w:rsidRPr="009F0153" w:rsidRDefault="003C3090" w:rsidP="00390826">
            <w:pPr>
              <w:pStyle w:val="ListParagraph"/>
              <w:numPr>
                <w:ilvl w:val="0"/>
                <w:numId w:val="20"/>
              </w:numPr>
            </w:pPr>
            <w:r w:rsidRPr="009F0153">
              <w:t xml:space="preserve">User </w:t>
            </w:r>
            <w:r>
              <w:t xml:space="preserve">want to </w:t>
            </w:r>
            <w:r w:rsidR="0050622C">
              <w:t>update</w:t>
            </w:r>
            <w:r>
              <w:t xml:space="preserve"> their </w:t>
            </w:r>
            <w:r w:rsidR="001A6562">
              <w:t>password</w:t>
            </w:r>
            <w:r>
              <w:t>, they use this function.</w:t>
            </w:r>
          </w:p>
          <w:p w14:paraId="6AB9D4D1" w14:textId="77777777" w:rsidR="003C3090" w:rsidRPr="00FF258E" w:rsidRDefault="003C3090" w:rsidP="00E67F1D">
            <w:pPr>
              <w:tabs>
                <w:tab w:val="left" w:pos="1040"/>
              </w:tabs>
              <w:rPr>
                <w:rFonts w:cstheme="minorHAnsi"/>
                <w:b/>
              </w:rPr>
            </w:pPr>
            <w:r w:rsidRPr="00FF258E">
              <w:rPr>
                <w:rFonts w:cstheme="minorHAnsi"/>
                <w:b/>
              </w:rPr>
              <w:t>Goal:</w:t>
            </w:r>
            <w:r w:rsidRPr="00FF258E">
              <w:rPr>
                <w:rFonts w:cstheme="minorHAnsi"/>
                <w:b/>
              </w:rPr>
              <w:tab/>
            </w:r>
          </w:p>
          <w:p w14:paraId="7626511B" w14:textId="0A3C3E94" w:rsidR="003C3090" w:rsidRPr="004C4344" w:rsidRDefault="003C3090" w:rsidP="00390826">
            <w:pPr>
              <w:pStyle w:val="ListParagraph"/>
              <w:numPr>
                <w:ilvl w:val="0"/>
                <w:numId w:val="20"/>
              </w:numPr>
            </w:pPr>
            <w:r w:rsidRPr="004C4344">
              <w:t xml:space="preserve">Allow user </w:t>
            </w:r>
            <w:r w:rsidR="007F076F">
              <w:t>change their password</w:t>
            </w:r>
            <w:r>
              <w:t>.</w:t>
            </w:r>
          </w:p>
          <w:p w14:paraId="37026A53" w14:textId="77777777" w:rsidR="003C3090" w:rsidRPr="00FF258E" w:rsidRDefault="003C3090" w:rsidP="00E67F1D">
            <w:pPr>
              <w:rPr>
                <w:rFonts w:cstheme="minorHAnsi"/>
                <w:b/>
              </w:rPr>
            </w:pPr>
            <w:r w:rsidRPr="00FF258E">
              <w:rPr>
                <w:rFonts w:cstheme="minorHAnsi"/>
                <w:b/>
              </w:rPr>
              <w:t>Triggers:</w:t>
            </w:r>
          </w:p>
          <w:p w14:paraId="72B5D32F" w14:textId="7690FF61" w:rsidR="003C3090" w:rsidRPr="00980B43" w:rsidRDefault="001A6562" w:rsidP="00390826">
            <w:pPr>
              <w:pStyle w:val="ListParagraph"/>
              <w:numPr>
                <w:ilvl w:val="0"/>
                <w:numId w:val="18"/>
              </w:numPr>
            </w:pPr>
            <w:r w:rsidRPr="00980B43">
              <w:t xml:space="preserve">On header page, click on </w:t>
            </w:r>
            <w:r>
              <w:t xml:space="preserve">User name title, choose </w:t>
            </w:r>
            <w:r w:rsidRPr="00980B43">
              <w:t>“</w:t>
            </w:r>
            <w:r>
              <w:t>Đổi Mật Khẩu</w:t>
            </w:r>
            <w:r w:rsidRPr="00980B43">
              <w:t>”</w:t>
            </w:r>
            <w:r>
              <w:t xml:space="preserve"> link</w:t>
            </w:r>
            <w:r w:rsidRPr="00980B43">
              <w:t xml:space="preserve"> </w:t>
            </w:r>
            <w:r>
              <w:t>from drop down list</w:t>
            </w:r>
            <w:r w:rsidR="003C3090">
              <w:t>.</w:t>
            </w:r>
          </w:p>
          <w:p w14:paraId="44739488" w14:textId="77777777" w:rsidR="003C3090" w:rsidRPr="00FF258E" w:rsidRDefault="003C3090" w:rsidP="00E67F1D">
            <w:pPr>
              <w:rPr>
                <w:rFonts w:cstheme="minorHAnsi"/>
                <w:b/>
              </w:rPr>
            </w:pPr>
            <w:r w:rsidRPr="00FF258E">
              <w:rPr>
                <w:rFonts w:cstheme="minorHAnsi"/>
                <w:b/>
              </w:rPr>
              <w:t xml:space="preserve">Preconditions: </w:t>
            </w:r>
          </w:p>
          <w:p w14:paraId="2115F2F6" w14:textId="77777777" w:rsidR="003C3090" w:rsidRPr="00FB49F4" w:rsidRDefault="003C3090" w:rsidP="00390826">
            <w:pPr>
              <w:pStyle w:val="ListParagraph"/>
              <w:numPr>
                <w:ilvl w:val="0"/>
                <w:numId w:val="18"/>
              </w:numPr>
            </w:pPr>
            <w:r w:rsidRPr="00973A51">
              <w:t xml:space="preserve">Guest </w:t>
            </w:r>
            <w:r>
              <w:t>must log in as</w:t>
            </w:r>
            <w:r w:rsidRPr="00973A51">
              <w:t xml:space="preserve"> the role </w:t>
            </w:r>
            <w:r>
              <w:t>“</w:t>
            </w:r>
            <w:r w:rsidRPr="00973A51">
              <w:t>User</w:t>
            </w:r>
            <w:r>
              <w:t>”.</w:t>
            </w:r>
          </w:p>
          <w:p w14:paraId="62167AC4" w14:textId="77777777" w:rsidR="003C3090" w:rsidRPr="00FF258E" w:rsidRDefault="003C3090" w:rsidP="00E67F1D">
            <w:pPr>
              <w:rPr>
                <w:rFonts w:cstheme="minorHAnsi"/>
                <w:b/>
              </w:rPr>
            </w:pPr>
            <w:r w:rsidRPr="00FF258E">
              <w:rPr>
                <w:rFonts w:cstheme="minorHAnsi"/>
                <w:b/>
              </w:rPr>
              <w:t>Post Conditions:</w:t>
            </w:r>
          </w:p>
          <w:p w14:paraId="1370A246" w14:textId="115A4DAF" w:rsidR="003C3090" w:rsidRPr="00980B43" w:rsidRDefault="007F076F" w:rsidP="00390826">
            <w:pPr>
              <w:pStyle w:val="ListParagraph"/>
              <w:numPr>
                <w:ilvl w:val="0"/>
                <w:numId w:val="20"/>
              </w:numPr>
            </w:pPr>
            <w:r>
              <w:t>New User Password</w:t>
            </w:r>
            <w:r w:rsidR="003C3090">
              <w:t xml:space="preserve"> is updated to database.</w:t>
            </w:r>
          </w:p>
          <w:p w14:paraId="630E0E93" w14:textId="77777777" w:rsidR="003C3090" w:rsidRPr="00FF258E" w:rsidRDefault="003C3090" w:rsidP="00E67F1D">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485AB3" w:rsidRPr="00886AE3" w14:paraId="60E3D92B" w14:textId="77777777" w:rsidTr="00485AB3">
              <w:tc>
                <w:tcPr>
                  <w:tcW w:w="4273" w:type="dxa"/>
                  <w:tcBorders>
                    <w:right w:val="single" w:sz="4" w:space="0" w:color="auto"/>
                  </w:tcBorders>
                </w:tcPr>
                <w:p w14:paraId="14599F9E" w14:textId="77777777" w:rsidR="00485AB3" w:rsidRPr="00FF258E" w:rsidRDefault="00485AB3" w:rsidP="00485AB3">
                  <w:pPr>
                    <w:rPr>
                      <w:rFonts w:cstheme="minorHAnsi"/>
                    </w:rPr>
                  </w:pPr>
                  <w:r w:rsidRPr="00FF258E">
                    <w:rPr>
                      <w:rFonts w:cstheme="minorHAnsi"/>
                    </w:rPr>
                    <w:t>Actors action:</w:t>
                  </w:r>
                </w:p>
                <w:p w14:paraId="4D4D3961" w14:textId="2BFE0CF6" w:rsidR="00485AB3" w:rsidRPr="00FF258E" w:rsidRDefault="00485AB3" w:rsidP="00B71C70">
                  <w:pPr>
                    <w:pStyle w:val="ListParagraph"/>
                    <w:numPr>
                      <w:ilvl w:val="0"/>
                      <w:numId w:val="105"/>
                    </w:numPr>
                    <w:rPr>
                      <w:rFonts w:cstheme="minorHAnsi"/>
                      <w:i/>
                    </w:rPr>
                  </w:pPr>
                  <w:r w:rsidRPr="00FF258E">
                    <w:rPr>
                      <w:rFonts w:cstheme="minorHAnsi"/>
                    </w:rPr>
                    <w:t>Click on “Đổi Mật Khẩu”.</w:t>
                  </w:r>
                </w:p>
              </w:tc>
              <w:tc>
                <w:tcPr>
                  <w:tcW w:w="4284" w:type="dxa"/>
                  <w:tcBorders>
                    <w:left w:val="single" w:sz="4" w:space="0" w:color="auto"/>
                  </w:tcBorders>
                </w:tcPr>
                <w:p w14:paraId="269F14EF" w14:textId="77777777" w:rsidR="00485AB3" w:rsidRPr="00FF258E" w:rsidRDefault="00485AB3" w:rsidP="00485AB3">
                  <w:pPr>
                    <w:rPr>
                      <w:rFonts w:cstheme="minorHAnsi"/>
                    </w:rPr>
                  </w:pPr>
                  <w:r w:rsidRPr="00FF258E">
                    <w:rPr>
                      <w:rFonts w:cstheme="minorHAnsi"/>
                    </w:rPr>
                    <w:t>System Response:</w:t>
                  </w:r>
                </w:p>
                <w:p w14:paraId="3FF2CE5F" w14:textId="77777777" w:rsidR="00485AB3" w:rsidRPr="00FF258E" w:rsidRDefault="00485AB3" w:rsidP="00485AB3">
                  <w:pPr>
                    <w:pStyle w:val="ListParagraph"/>
                    <w:autoSpaceDE/>
                    <w:autoSpaceDN/>
                    <w:adjustRightInd/>
                    <w:spacing w:after="200" w:line="276" w:lineRule="auto"/>
                    <w:ind w:left="720"/>
                    <w:rPr>
                      <w:rFonts w:cstheme="minorHAnsi"/>
                    </w:rPr>
                  </w:pPr>
                </w:p>
              </w:tc>
            </w:tr>
            <w:tr w:rsidR="00485AB3" w:rsidRPr="00886AE3" w14:paraId="0524F574" w14:textId="77777777" w:rsidTr="00485AB3">
              <w:tc>
                <w:tcPr>
                  <w:tcW w:w="4273" w:type="dxa"/>
                  <w:tcBorders>
                    <w:right w:val="single" w:sz="4" w:space="0" w:color="auto"/>
                  </w:tcBorders>
                </w:tcPr>
                <w:p w14:paraId="200F2B7A" w14:textId="77777777" w:rsidR="00485AB3" w:rsidRPr="00FF258E" w:rsidRDefault="00485AB3" w:rsidP="00485AB3">
                  <w:pPr>
                    <w:rPr>
                      <w:rFonts w:cstheme="minorHAnsi"/>
                      <w:b/>
                    </w:rPr>
                  </w:pPr>
                </w:p>
              </w:tc>
              <w:tc>
                <w:tcPr>
                  <w:tcW w:w="4284" w:type="dxa"/>
                  <w:tcBorders>
                    <w:left w:val="single" w:sz="4" w:space="0" w:color="auto"/>
                  </w:tcBorders>
                </w:tcPr>
                <w:p w14:paraId="0103AD88" w14:textId="4F9BECDA" w:rsidR="00485AB3" w:rsidRPr="00FF258E" w:rsidRDefault="00485AB3" w:rsidP="00B71C70">
                  <w:pPr>
                    <w:pStyle w:val="ListParagraph"/>
                    <w:numPr>
                      <w:ilvl w:val="0"/>
                      <w:numId w:val="105"/>
                    </w:numPr>
                    <w:rPr>
                      <w:rFonts w:cstheme="minorHAnsi"/>
                    </w:rPr>
                  </w:pPr>
                  <w:r w:rsidRPr="00FF258E">
                    <w:rPr>
                      <w:rFonts w:cstheme="minorHAnsi"/>
                    </w:rPr>
                    <w:t xml:space="preserve">System will response “Đổi Mật Khẩu” page (Please view Page Description below for more information of this page). </w:t>
                  </w:r>
                </w:p>
              </w:tc>
            </w:tr>
            <w:tr w:rsidR="00485AB3" w:rsidRPr="00886AE3" w14:paraId="322F3F28" w14:textId="77777777" w:rsidTr="00485AB3">
              <w:tc>
                <w:tcPr>
                  <w:tcW w:w="4273" w:type="dxa"/>
                  <w:tcBorders>
                    <w:right w:val="single" w:sz="4" w:space="0" w:color="auto"/>
                  </w:tcBorders>
                </w:tcPr>
                <w:p w14:paraId="5DEBB650" w14:textId="222D3B36" w:rsidR="00485AB3" w:rsidRPr="00FF258E" w:rsidRDefault="00485AB3" w:rsidP="00B71C70">
                  <w:pPr>
                    <w:pStyle w:val="ListParagraph"/>
                    <w:numPr>
                      <w:ilvl w:val="0"/>
                      <w:numId w:val="105"/>
                    </w:numPr>
                    <w:rPr>
                      <w:rFonts w:cstheme="minorHAnsi"/>
                      <w:b/>
                    </w:rPr>
                  </w:pPr>
                  <w:r w:rsidRPr="00FF258E">
                    <w:rPr>
                      <w:rFonts w:cstheme="minorHAnsi"/>
                    </w:rPr>
                    <w:t>Input current password and new password. Click on “Đồng Ý” button to finish.</w:t>
                  </w:r>
                </w:p>
              </w:tc>
              <w:tc>
                <w:tcPr>
                  <w:tcW w:w="4284" w:type="dxa"/>
                  <w:tcBorders>
                    <w:left w:val="single" w:sz="4" w:space="0" w:color="auto"/>
                  </w:tcBorders>
                </w:tcPr>
                <w:p w14:paraId="6A031F65" w14:textId="77777777" w:rsidR="00485AB3" w:rsidRPr="00FF258E" w:rsidRDefault="00485AB3" w:rsidP="00485AB3">
                  <w:pPr>
                    <w:ind w:left="360"/>
                    <w:rPr>
                      <w:rFonts w:cstheme="minorHAnsi"/>
                    </w:rPr>
                  </w:pPr>
                </w:p>
                <w:p w14:paraId="36BE00BE" w14:textId="3D0ED30F" w:rsidR="00485AB3" w:rsidRPr="00FF258E" w:rsidRDefault="00485AB3" w:rsidP="00B71C70">
                  <w:pPr>
                    <w:pStyle w:val="ListParagraph"/>
                    <w:numPr>
                      <w:ilvl w:val="0"/>
                      <w:numId w:val="106"/>
                    </w:numPr>
                    <w:rPr>
                      <w:rFonts w:cstheme="minorHAnsi"/>
                    </w:rPr>
                  </w:pPr>
                  <w:r w:rsidRPr="00FF258E">
                    <w:rPr>
                      <w:rFonts w:cstheme="minorHAnsi"/>
                    </w:rPr>
                    <w:t>System response: Change password successfully and new password will replace the older in database. [Exception 1, 2].</w:t>
                  </w:r>
                </w:p>
              </w:tc>
            </w:tr>
          </w:tbl>
          <w:p w14:paraId="30FF8DB3" w14:textId="77777777" w:rsidR="003C3090" w:rsidRPr="00FF258E" w:rsidRDefault="003C3090" w:rsidP="00E67F1D">
            <w:pPr>
              <w:rPr>
                <w:rFonts w:cstheme="minorHAnsi"/>
                <w:b/>
              </w:rPr>
            </w:pPr>
          </w:p>
          <w:p w14:paraId="56EBE14B" w14:textId="77777777" w:rsidR="003C3090" w:rsidRPr="00FF258E" w:rsidRDefault="003C3090" w:rsidP="00E67F1D">
            <w:pPr>
              <w:rPr>
                <w:rFonts w:cstheme="minorHAnsi"/>
                <w:b/>
              </w:rPr>
            </w:pPr>
            <w:r w:rsidRPr="00FF258E">
              <w:rPr>
                <w:rFonts w:cstheme="minorHAnsi"/>
                <w:b/>
              </w:rPr>
              <w:t xml:space="preserve">Alternative Scenario: </w:t>
            </w:r>
          </w:p>
          <w:p w14:paraId="322EEF36" w14:textId="77777777" w:rsidR="003C3090" w:rsidRPr="00FF258E" w:rsidRDefault="003C3090" w:rsidP="00E67F1D">
            <w:pPr>
              <w:rPr>
                <w:rFonts w:cstheme="minorHAnsi"/>
              </w:rPr>
            </w:pPr>
          </w:p>
          <w:p w14:paraId="4D9BB2D9" w14:textId="77777777" w:rsidR="003C3090" w:rsidRPr="00FF258E" w:rsidRDefault="003C3090" w:rsidP="00E67F1D">
            <w:pPr>
              <w:rPr>
                <w:rFonts w:cstheme="minorHAnsi"/>
                <w:b/>
              </w:rPr>
            </w:pPr>
            <w:r w:rsidRPr="00FF258E">
              <w:rPr>
                <w:rFonts w:cstheme="min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7"/>
              <w:gridCol w:w="3824"/>
              <w:gridCol w:w="4071"/>
            </w:tblGrid>
            <w:tr w:rsidR="003C3090" w:rsidRPr="00980B43" w14:paraId="54051181" w14:textId="77777777" w:rsidTr="00E67F1D">
              <w:trPr>
                <w:trHeight w:val="530"/>
              </w:trPr>
              <w:tc>
                <w:tcPr>
                  <w:tcW w:w="6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9290C91" w14:textId="1559986D" w:rsidR="003C3090" w:rsidRPr="00FF258E" w:rsidRDefault="00FF258E" w:rsidP="00E67F1D">
                  <w:pPr>
                    <w:jc w:val="center"/>
                    <w:rPr>
                      <w:rFonts w:eastAsia="Calibri" w:cstheme="minorHAnsi"/>
                      <w:szCs w:val="24"/>
                    </w:rPr>
                  </w:pPr>
                  <w:r w:rsidRPr="00FF258E">
                    <w:rPr>
                      <w:rFonts w:eastAsia="Calibri" w:cstheme="minorHAnsi"/>
                      <w:szCs w:val="24"/>
                    </w:rPr>
                    <w:t>No.</w:t>
                  </w:r>
                </w:p>
              </w:tc>
              <w:tc>
                <w:tcPr>
                  <w:tcW w:w="4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D3F96E" w14:textId="77777777" w:rsidR="003C3090" w:rsidRPr="00FF258E" w:rsidRDefault="003C3090" w:rsidP="00E67F1D">
                  <w:pPr>
                    <w:jc w:val="center"/>
                    <w:rPr>
                      <w:rFonts w:eastAsia="Calibri" w:cstheme="minorHAnsi"/>
                      <w:szCs w:val="24"/>
                    </w:rPr>
                  </w:pPr>
                  <w:r w:rsidRPr="00FF258E">
                    <w:rPr>
                      <w:rFonts w:eastAsia="Calibri" w:cstheme="minorHAnsi"/>
                      <w:szCs w:val="24"/>
                    </w:rPr>
                    <w:t>Actor Action</w:t>
                  </w:r>
                </w:p>
              </w:tc>
              <w:tc>
                <w:tcPr>
                  <w:tcW w:w="43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14DA3C" w14:textId="77777777" w:rsidR="003C3090" w:rsidRPr="00FF258E" w:rsidRDefault="003C3090" w:rsidP="00E67F1D">
                  <w:pPr>
                    <w:jc w:val="center"/>
                    <w:rPr>
                      <w:rFonts w:eastAsia="Calibri" w:cstheme="minorHAnsi"/>
                      <w:szCs w:val="24"/>
                    </w:rPr>
                  </w:pPr>
                  <w:r w:rsidRPr="00FF258E">
                    <w:rPr>
                      <w:rFonts w:eastAsia="Calibri" w:cstheme="minorHAnsi"/>
                      <w:szCs w:val="24"/>
                    </w:rPr>
                    <w:t>System Response</w:t>
                  </w:r>
                </w:p>
              </w:tc>
            </w:tr>
            <w:tr w:rsidR="003C3090" w:rsidRPr="00980B43" w14:paraId="452A1784" w14:textId="77777777" w:rsidTr="00E67F1D">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617D564E" w14:textId="77777777" w:rsidR="003C3090" w:rsidRPr="00FF258E" w:rsidRDefault="003C3090" w:rsidP="00E67F1D">
                  <w:pPr>
                    <w:jc w:val="center"/>
                    <w:rPr>
                      <w:rFonts w:eastAsia="Calibri" w:cstheme="minorHAnsi"/>
                      <w:szCs w:val="24"/>
                    </w:rPr>
                  </w:pPr>
                  <w:r w:rsidRPr="00FF258E">
                    <w:rPr>
                      <w:rFonts w:eastAsia="Calibri" w:cstheme="minorHAnsi"/>
                      <w:szCs w:val="24"/>
                    </w:rPr>
                    <w:t>1</w:t>
                  </w:r>
                </w:p>
              </w:tc>
              <w:tc>
                <w:tcPr>
                  <w:tcW w:w="4078" w:type="dxa"/>
                  <w:tcBorders>
                    <w:top w:val="single" w:sz="4" w:space="0" w:color="auto"/>
                    <w:left w:val="single" w:sz="4" w:space="0" w:color="auto"/>
                    <w:bottom w:val="single" w:sz="4" w:space="0" w:color="auto"/>
                    <w:right w:val="single" w:sz="4" w:space="0" w:color="auto"/>
                  </w:tcBorders>
                </w:tcPr>
                <w:p w14:paraId="2064E360" w14:textId="3D58E702" w:rsidR="003C3090" w:rsidRPr="00FF258E" w:rsidRDefault="00485AB3" w:rsidP="007F076F">
                  <w:pPr>
                    <w:rPr>
                      <w:rFonts w:eastAsia="Calibri" w:cstheme="minorHAnsi"/>
                      <w:szCs w:val="24"/>
                    </w:rPr>
                  </w:pPr>
                  <w:r w:rsidRPr="00FF258E">
                    <w:rPr>
                      <w:rFonts w:eastAsia="Calibri" w:cstheme="minorHAnsi"/>
                      <w:szCs w:val="24"/>
                    </w:rPr>
                    <w:t xml:space="preserve">New </w:t>
                  </w:r>
                  <w:r w:rsidR="007F076F" w:rsidRPr="00FF258E">
                    <w:rPr>
                      <w:rFonts w:eastAsia="Calibri" w:cstheme="minorHAnsi"/>
                      <w:szCs w:val="24"/>
                    </w:rPr>
                    <w:t>Password</w:t>
                  </w:r>
                  <w:r w:rsidRPr="00FF258E">
                    <w:rPr>
                      <w:rFonts w:eastAsia="Calibri" w:cstheme="minorHAnsi"/>
                      <w:szCs w:val="24"/>
                    </w:rPr>
                    <w:t xml:space="preserve"> similar with Curent Password.</w:t>
                  </w:r>
                </w:p>
              </w:tc>
              <w:tc>
                <w:tcPr>
                  <w:tcW w:w="4355" w:type="dxa"/>
                  <w:tcBorders>
                    <w:top w:val="single" w:sz="4" w:space="0" w:color="auto"/>
                    <w:left w:val="single" w:sz="4" w:space="0" w:color="auto"/>
                    <w:bottom w:val="single" w:sz="4" w:space="0" w:color="auto"/>
                    <w:right w:val="single" w:sz="4" w:space="0" w:color="auto"/>
                  </w:tcBorders>
                </w:tcPr>
                <w:p w14:paraId="5973A913" w14:textId="1E03D1E1" w:rsidR="003C3090" w:rsidRPr="00FF258E" w:rsidRDefault="003C3090" w:rsidP="007F076F">
                  <w:pPr>
                    <w:spacing w:after="0" w:line="240" w:lineRule="auto"/>
                    <w:rPr>
                      <w:rFonts w:eastAsia="Calibri" w:cstheme="minorHAnsi"/>
                      <w:szCs w:val="24"/>
                    </w:rPr>
                  </w:pPr>
                  <w:r w:rsidRPr="00FF258E">
                    <w:rPr>
                      <w:rFonts w:eastAsia="Calibri" w:cstheme="minorHAnsi"/>
                      <w:szCs w:val="24"/>
                    </w:rPr>
                    <w:t>Display error message: “</w:t>
                  </w:r>
                  <w:r w:rsidR="007F076F" w:rsidRPr="00FF258E">
                    <w:rPr>
                      <w:rFonts w:eastAsia="Calibri" w:cstheme="minorHAnsi"/>
                      <w:szCs w:val="24"/>
                    </w:rPr>
                    <w:t xml:space="preserve">Mật Khẩu </w:t>
                  </w:r>
                  <w:r w:rsidR="00485AB3" w:rsidRPr="00FF258E">
                    <w:rPr>
                      <w:rFonts w:eastAsia="Calibri" w:cstheme="minorHAnsi"/>
                      <w:szCs w:val="24"/>
                    </w:rPr>
                    <w:t xml:space="preserve">mới </w:t>
                  </w:r>
                  <w:r w:rsidR="007F076F" w:rsidRPr="00FF258E">
                    <w:rPr>
                      <w:rFonts w:eastAsia="Calibri" w:cstheme="minorHAnsi"/>
                      <w:szCs w:val="24"/>
                    </w:rPr>
                    <w:t xml:space="preserve">phải </w:t>
                  </w:r>
                  <w:r w:rsidR="00485AB3" w:rsidRPr="00FF258E">
                    <w:rPr>
                      <w:rFonts w:eastAsia="Calibri" w:cstheme="minorHAnsi"/>
                      <w:szCs w:val="24"/>
                    </w:rPr>
                    <w:t>khác mật khẩu cũ</w:t>
                  </w:r>
                  <w:r w:rsidRPr="00FF258E">
                    <w:rPr>
                      <w:rFonts w:eastAsia="Calibri" w:cstheme="minorHAnsi"/>
                      <w:szCs w:val="24"/>
                    </w:rPr>
                    <w:t>”</w:t>
                  </w:r>
                  <w:r w:rsidR="007F076F" w:rsidRPr="00FF258E">
                    <w:rPr>
                      <w:rFonts w:eastAsia="Calibri" w:cstheme="minorHAnsi"/>
                      <w:szCs w:val="24"/>
                    </w:rPr>
                    <w:t>.</w:t>
                  </w:r>
                </w:p>
              </w:tc>
            </w:tr>
            <w:tr w:rsidR="007F076F" w:rsidRPr="00980B43" w14:paraId="5B9B5A56" w14:textId="77777777" w:rsidTr="00E67F1D">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55FA4423" w14:textId="39461602" w:rsidR="007F076F" w:rsidRPr="00FF258E" w:rsidRDefault="007F076F" w:rsidP="00E67F1D">
                  <w:pPr>
                    <w:jc w:val="center"/>
                    <w:rPr>
                      <w:rFonts w:eastAsia="Calibri" w:cstheme="minorHAnsi"/>
                      <w:szCs w:val="24"/>
                    </w:rPr>
                  </w:pPr>
                  <w:r w:rsidRPr="00FF258E">
                    <w:rPr>
                      <w:rFonts w:eastAsia="Calibri" w:cstheme="minorHAnsi"/>
                      <w:szCs w:val="24"/>
                    </w:rPr>
                    <w:t>2</w:t>
                  </w:r>
                </w:p>
              </w:tc>
              <w:tc>
                <w:tcPr>
                  <w:tcW w:w="4078" w:type="dxa"/>
                  <w:tcBorders>
                    <w:top w:val="single" w:sz="4" w:space="0" w:color="auto"/>
                    <w:left w:val="single" w:sz="4" w:space="0" w:color="auto"/>
                    <w:bottom w:val="single" w:sz="4" w:space="0" w:color="auto"/>
                    <w:right w:val="single" w:sz="4" w:space="0" w:color="auto"/>
                  </w:tcBorders>
                </w:tcPr>
                <w:p w14:paraId="7D14D637" w14:textId="50C713A2" w:rsidR="007F076F" w:rsidRPr="00FF258E" w:rsidRDefault="007F076F" w:rsidP="007F076F">
                  <w:pPr>
                    <w:rPr>
                      <w:rFonts w:eastAsia="Calibri" w:cstheme="minorHAnsi"/>
                      <w:szCs w:val="24"/>
                    </w:rPr>
                  </w:pPr>
                  <w:r w:rsidRPr="00FF258E">
                    <w:rPr>
                      <w:rFonts w:eastAsia="Calibri" w:cstheme="minorHAnsi"/>
                      <w:szCs w:val="24"/>
                    </w:rPr>
                    <w:t>Current pass word is wrong.</w:t>
                  </w:r>
                </w:p>
              </w:tc>
              <w:tc>
                <w:tcPr>
                  <w:tcW w:w="4355" w:type="dxa"/>
                  <w:tcBorders>
                    <w:top w:val="single" w:sz="4" w:space="0" w:color="auto"/>
                    <w:left w:val="single" w:sz="4" w:space="0" w:color="auto"/>
                    <w:bottom w:val="single" w:sz="4" w:space="0" w:color="auto"/>
                    <w:right w:val="single" w:sz="4" w:space="0" w:color="auto"/>
                  </w:tcBorders>
                </w:tcPr>
                <w:p w14:paraId="236B0494" w14:textId="00A99FCB" w:rsidR="007F076F" w:rsidRPr="00FF258E" w:rsidRDefault="007F076F" w:rsidP="007F076F">
                  <w:pPr>
                    <w:spacing w:after="0" w:line="240" w:lineRule="auto"/>
                    <w:rPr>
                      <w:rFonts w:eastAsia="Calibri" w:cstheme="minorHAnsi"/>
                      <w:szCs w:val="24"/>
                    </w:rPr>
                  </w:pPr>
                  <w:r w:rsidRPr="00FF258E">
                    <w:rPr>
                      <w:rFonts w:eastAsia="Calibri" w:cstheme="minorHAnsi"/>
                      <w:szCs w:val="24"/>
                    </w:rPr>
                    <w:t>Display error message: “Mật Khẩu hiện tại không đúng”.</w:t>
                  </w:r>
                </w:p>
              </w:tc>
            </w:tr>
            <w:tr w:rsidR="007F076F" w:rsidRPr="00980B43" w14:paraId="525D7175" w14:textId="77777777" w:rsidTr="00E67F1D">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79AD5E77" w14:textId="1A9F21C4" w:rsidR="007F076F" w:rsidRPr="00FF258E" w:rsidRDefault="007F076F" w:rsidP="00E67F1D">
                  <w:pPr>
                    <w:jc w:val="center"/>
                    <w:rPr>
                      <w:rFonts w:eastAsia="Calibri" w:cstheme="minorHAnsi"/>
                      <w:szCs w:val="24"/>
                    </w:rPr>
                  </w:pPr>
                  <w:r w:rsidRPr="00FF258E">
                    <w:rPr>
                      <w:rFonts w:eastAsia="Calibri" w:cstheme="minorHAnsi"/>
                      <w:szCs w:val="24"/>
                    </w:rPr>
                    <w:t>3</w:t>
                  </w:r>
                </w:p>
              </w:tc>
              <w:tc>
                <w:tcPr>
                  <w:tcW w:w="4078" w:type="dxa"/>
                  <w:tcBorders>
                    <w:top w:val="single" w:sz="4" w:space="0" w:color="auto"/>
                    <w:left w:val="single" w:sz="4" w:space="0" w:color="auto"/>
                    <w:bottom w:val="single" w:sz="4" w:space="0" w:color="auto"/>
                    <w:right w:val="single" w:sz="4" w:space="0" w:color="auto"/>
                  </w:tcBorders>
                </w:tcPr>
                <w:p w14:paraId="0B0DFBBC" w14:textId="65DF09AF" w:rsidR="007F076F" w:rsidRPr="00FF258E" w:rsidRDefault="007F076F" w:rsidP="007F076F">
                  <w:pPr>
                    <w:rPr>
                      <w:rFonts w:eastAsia="Calibri" w:cstheme="minorHAnsi"/>
                      <w:szCs w:val="24"/>
                    </w:rPr>
                  </w:pPr>
                  <w:r w:rsidRPr="00FF258E">
                    <w:rPr>
                      <w:rFonts w:eastAsia="Calibri" w:cstheme="minorHAnsi"/>
                      <w:szCs w:val="24"/>
                    </w:rPr>
                    <w:t>New Password and Confirm New Password not match.</w:t>
                  </w:r>
                </w:p>
              </w:tc>
              <w:tc>
                <w:tcPr>
                  <w:tcW w:w="4355" w:type="dxa"/>
                  <w:tcBorders>
                    <w:top w:val="single" w:sz="4" w:space="0" w:color="auto"/>
                    <w:left w:val="single" w:sz="4" w:space="0" w:color="auto"/>
                    <w:bottom w:val="single" w:sz="4" w:space="0" w:color="auto"/>
                    <w:right w:val="single" w:sz="4" w:space="0" w:color="auto"/>
                  </w:tcBorders>
                </w:tcPr>
                <w:p w14:paraId="327F228E" w14:textId="1D04A108" w:rsidR="007F076F" w:rsidRPr="00FF258E" w:rsidRDefault="007F076F" w:rsidP="007F076F">
                  <w:pPr>
                    <w:spacing w:after="0" w:line="240" w:lineRule="auto"/>
                    <w:rPr>
                      <w:rFonts w:eastAsia="Calibri" w:cstheme="minorHAnsi"/>
                      <w:szCs w:val="24"/>
                    </w:rPr>
                  </w:pPr>
                  <w:r w:rsidRPr="00FF258E">
                    <w:rPr>
                      <w:rFonts w:eastAsia="Calibri" w:cstheme="minorHAnsi"/>
                      <w:szCs w:val="24"/>
                    </w:rPr>
                    <w:t>Display error message: “Xác nhận mật khẩu sai”.</w:t>
                  </w:r>
                </w:p>
              </w:tc>
            </w:tr>
          </w:tbl>
          <w:p w14:paraId="7AD50614" w14:textId="77777777" w:rsidR="003C3090" w:rsidRPr="00FF258E" w:rsidRDefault="003C3090" w:rsidP="00E67F1D">
            <w:pPr>
              <w:rPr>
                <w:rFonts w:cstheme="minorHAnsi"/>
              </w:rPr>
            </w:pPr>
          </w:p>
          <w:p w14:paraId="024131DB" w14:textId="2982F028" w:rsidR="003C3090" w:rsidRPr="00AC695B" w:rsidRDefault="003C3090" w:rsidP="00A852EF">
            <w:pPr>
              <w:rPr>
                <w:b/>
              </w:rPr>
            </w:pPr>
            <w:r w:rsidRPr="00FF258E">
              <w:rPr>
                <w:rFonts w:cstheme="minorHAnsi"/>
                <w:b/>
              </w:rPr>
              <w:t xml:space="preserve">Relationships: </w:t>
            </w:r>
            <w:r>
              <w:t>Register, Login, View User Profile.</w:t>
            </w:r>
          </w:p>
          <w:p w14:paraId="334182F8" w14:textId="31E6FFCA" w:rsidR="003C3090" w:rsidRPr="00366BB5" w:rsidRDefault="003C3090" w:rsidP="00A852EF">
            <w:r w:rsidRPr="00FF258E">
              <w:rPr>
                <w:rFonts w:cstheme="minorHAnsi"/>
                <w:b/>
              </w:rPr>
              <w:t>Business Rules:</w:t>
            </w:r>
            <w:r w:rsidR="00A852EF" w:rsidRPr="00FF258E">
              <w:rPr>
                <w:rFonts w:cstheme="minorHAnsi"/>
                <w:b/>
              </w:rPr>
              <w:t xml:space="preserve"> </w:t>
            </w:r>
          </w:p>
          <w:p w14:paraId="734A30BE" w14:textId="77777777" w:rsidR="003C3090" w:rsidRPr="00FF258E" w:rsidRDefault="003C3090" w:rsidP="00E67F1D">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7"/>
              <w:gridCol w:w="4741"/>
              <w:gridCol w:w="1504"/>
            </w:tblGrid>
            <w:tr w:rsidR="003C3090" w:rsidRPr="00980B43" w14:paraId="0A34D90C" w14:textId="77777777" w:rsidTr="00683CD5">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03CE243" w14:textId="77777777" w:rsidR="003C3090" w:rsidRPr="00FF258E" w:rsidRDefault="003C3090" w:rsidP="00E67F1D">
                  <w:pPr>
                    <w:rPr>
                      <w:rFonts w:eastAsia="Calibri" w:cstheme="minorHAnsi"/>
                      <w:szCs w:val="24"/>
                    </w:rPr>
                  </w:pPr>
                  <w:r w:rsidRPr="00FF258E">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C0D3EC" w14:textId="77777777" w:rsidR="003C3090" w:rsidRPr="00FF258E" w:rsidRDefault="003C3090" w:rsidP="00E67F1D">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28EC554" w14:textId="77777777" w:rsidR="003C3090" w:rsidRPr="00FF258E" w:rsidRDefault="003C3090" w:rsidP="00E67F1D">
                  <w:pPr>
                    <w:rPr>
                      <w:rFonts w:eastAsia="Calibri" w:cstheme="minorHAnsi"/>
                      <w:szCs w:val="24"/>
                    </w:rPr>
                  </w:pPr>
                  <w:r w:rsidRPr="00B024E0">
                    <w:rPr>
                      <w:rFonts w:eastAsia="Calibri" w:cstheme="minorHAnsi"/>
                      <w:szCs w:val="24"/>
                    </w:rPr>
                    <w:t>Required</w:t>
                  </w:r>
                </w:p>
              </w:tc>
            </w:tr>
            <w:tr w:rsidR="003C3090" w:rsidRPr="00980B43" w14:paraId="4AC54709" w14:textId="77777777" w:rsidTr="00683CD5">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877574F" w14:textId="0FAA1EC1" w:rsidR="003C3090" w:rsidRPr="00FF258E" w:rsidRDefault="00B31052" w:rsidP="00E67F1D">
                  <w:pPr>
                    <w:rPr>
                      <w:rFonts w:eastAsia="Calibri" w:cstheme="minorHAnsi"/>
                      <w:szCs w:val="24"/>
                    </w:rPr>
                  </w:pPr>
                  <w:r>
                    <w:rPr>
                      <w:rFonts w:asciiTheme="majorHAnsi" w:eastAsia="Calibri" w:hAnsiTheme="majorHAnsi" w:cstheme="minorHAnsi"/>
                      <w:szCs w:val="24"/>
                    </w:rPr>
                    <w:lastRenderedPageBreak/>
                    <w:t>Current Password</w:t>
                  </w:r>
                </w:p>
              </w:tc>
              <w:tc>
                <w:tcPr>
                  <w:tcW w:w="5112" w:type="dxa"/>
                  <w:tcBorders>
                    <w:top w:val="single" w:sz="4" w:space="0" w:color="auto"/>
                    <w:left w:val="single" w:sz="4" w:space="0" w:color="auto"/>
                    <w:bottom w:val="single" w:sz="4" w:space="0" w:color="auto"/>
                    <w:right w:val="single" w:sz="4" w:space="0" w:color="auto"/>
                  </w:tcBorders>
                </w:tcPr>
                <w:p w14:paraId="055D4326" w14:textId="10E9E3B9" w:rsidR="003C3090" w:rsidRPr="00FF258E" w:rsidRDefault="00C809E3" w:rsidP="00E67F1D">
                  <w:pPr>
                    <w:spacing w:after="0" w:line="240" w:lineRule="auto"/>
                    <w:rPr>
                      <w:rFonts w:cstheme="minorHAnsi"/>
                    </w:rPr>
                  </w:pPr>
                  <w:r w:rsidRPr="00FF258E">
                    <w:rPr>
                      <w:rFonts w:cstheme="minorHAnsi"/>
                    </w:rPr>
                    <w:t>Password</w:t>
                  </w:r>
                  <w:r w:rsidR="003C3090" w:rsidRPr="00FF258E">
                    <w:rPr>
                      <w:rFonts w:cstheme="minorHAnsi"/>
                    </w:rPr>
                    <w:t xml:space="preserve">. </w:t>
                  </w:r>
                </w:p>
                <w:p w14:paraId="65E5CD4A" w14:textId="78A48D6D" w:rsidR="003C3090" w:rsidRPr="00FF258E" w:rsidRDefault="003C3090" w:rsidP="00E67F1D">
                  <w:pPr>
                    <w:spacing w:after="0" w:line="240" w:lineRule="auto"/>
                    <w:rPr>
                      <w:rFonts w:cstheme="minorHAnsi"/>
                    </w:rPr>
                  </w:pPr>
                  <w:r w:rsidRPr="00FF258E">
                    <w:rPr>
                      <w:rFonts w:cstheme="minorHAnsi"/>
                    </w:rPr>
                    <w:t xml:space="preserve">Min length: </w:t>
                  </w:r>
                  <w:r w:rsidR="00C809E3" w:rsidRPr="00FF258E">
                    <w:rPr>
                      <w:rFonts w:cstheme="minorHAnsi"/>
                    </w:rPr>
                    <w:t>6</w:t>
                  </w:r>
                  <w:r w:rsidRPr="00FF258E">
                    <w:rPr>
                      <w:rFonts w:cstheme="minorHAnsi"/>
                    </w:rPr>
                    <w:t>.</w:t>
                  </w:r>
                </w:p>
                <w:p w14:paraId="3C016A79" w14:textId="552964FE" w:rsidR="003C3090" w:rsidRPr="00FF258E" w:rsidRDefault="00C809E3" w:rsidP="00E67F1D">
                  <w:pPr>
                    <w:spacing w:after="0" w:line="240" w:lineRule="auto"/>
                    <w:rPr>
                      <w:rFonts w:eastAsia="Calibri" w:cstheme="minorHAnsi"/>
                      <w:szCs w:val="24"/>
                    </w:rPr>
                  </w:pPr>
                  <w:r w:rsidRPr="00FF258E">
                    <w:rPr>
                      <w:rFonts w:cstheme="minorHAnsi"/>
                    </w:rPr>
                    <w:t>Max length: 5</w:t>
                  </w:r>
                  <w:r w:rsidR="003C3090" w:rsidRPr="00FF258E">
                    <w:rPr>
                      <w:rFonts w:cstheme="minorHAnsi"/>
                    </w:rPr>
                    <w:t>0.</w:t>
                  </w:r>
                </w:p>
              </w:tc>
              <w:tc>
                <w:tcPr>
                  <w:tcW w:w="1548" w:type="dxa"/>
                  <w:tcBorders>
                    <w:top w:val="single" w:sz="4" w:space="0" w:color="auto"/>
                    <w:left w:val="single" w:sz="4" w:space="0" w:color="auto"/>
                    <w:bottom w:val="single" w:sz="4" w:space="0" w:color="auto"/>
                    <w:right w:val="single" w:sz="4" w:space="0" w:color="auto"/>
                  </w:tcBorders>
                </w:tcPr>
                <w:p w14:paraId="1D5E6E97" w14:textId="77777777" w:rsidR="003C3090" w:rsidRPr="00FF258E" w:rsidRDefault="003C3090" w:rsidP="00E67F1D">
                  <w:pPr>
                    <w:spacing w:after="0" w:line="240" w:lineRule="auto"/>
                    <w:jc w:val="center"/>
                    <w:rPr>
                      <w:rFonts w:eastAsia="Calibri" w:cstheme="minorHAnsi"/>
                      <w:szCs w:val="24"/>
                    </w:rPr>
                  </w:pPr>
                  <w:r w:rsidRPr="00FF258E">
                    <w:rPr>
                      <w:rFonts w:eastAsia="Calibri" w:cstheme="minorHAnsi"/>
                      <w:szCs w:val="24"/>
                    </w:rPr>
                    <w:t>Yes</w:t>
                  </w:r>
                </w:p>
              </w:tc>
            </w:tr>
            <w:tr w:rsidR="003C3090" w:rsidRPr="00980B43" w14:paraId="781453BF" w14:textId="77777777" w:rsidTr="00683CD5">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D42F63F" w14:textId="46CE398F" w:rsidR="003C3090" w:rsidRPr="00FF258E" w:rsidRDefault="00B31052" w:rsidP="00C809E3">
                  <w:pPr>
                    <w:rPr>
                      <w:rFonts w:eastAsia="Calibri" w:cstheme="minorHAnsi"/>
                      <w:szCs w:val="24"/>
                    </w:rPr>
                  </w:pPr>
                  <w:r>
                    <w:rPr>
                      <w:rFonts w:asciiTheme="majorHAnsi" w:eastAsia="Calibri" w:hAnsiTheme="majorHAnsi" w:cstheme="minorHAnsi"/>
                      <w:szCs w:val="24"/>
                    </w:rPr>
                    <w:t>New Password</w:t>
                  </w:r>
                </w:p>
              </w:tc>
              <w:tc>
                <w:tcPr>
                  <w:tcW w:w="5112" w:type="dxa"/>
                  <w:tcBorders>
                    <w:top w:val="single" w:sz="4" w:space="0" w:color="auto"/>
                    <w:left w:val="single" w:sz="4" w:space="0" w:color="auto"/>
                    <w:bottom w:val="single" w:sz="4" w:space="0" w:color="auto"/>
                    <w:right w:val="single" w:sz="4" w:space="0" w:color="auto"/>
                  </w:tcBorders>
                </w:tcPr>
                <w:p w14:paraId="690C1CE5" w14:textId="77777777" w:rsidR="00C809E3" w:rsidRPr="00FF258E" w:rsidRDefault="00C809E3" w:rsidP="00C809E3">
                  <w:pPr>
                    <w:spacing w:after="0" w:line="240" w:lineRule="auto"/>
                    <w:rPr>
                      <w:rFonts w:cstheme="minorHAnsi"/>
                    </w:rPr>
                  </w:pPr>
                  <w:r w:rsidRPr="00FF258E">
                    <w:rPr>
                      <w:rFonts w:cstheme="minorHAnsi"/>
                    </w:rPr>
                    <w:t xml:space="preserve">Password. </w:t>
                  </w:r>
                </w:p>
                <w:p w14:paraId="10BD5948" w14:textId="77777777" w:rsidR="00C809E3" w:rsidRPr="00FF258E" w:rsidRDefault="00C809E3" w:rsidP="00C809E3">
                  <w:pPr>
                    <w:spacing w:after="0" w:line="240" w:lineRule="auto"/>
                    <w:rPr>
                      <w:rFonts w:cstheme="minorHAnsi"/>
                    </w:rPr>
                  </w:pPr>
                  <w:r w:rsidRPr="00FF258E">
                    <w:rPr>
                      <w:rFonts w:cstheme="minorHAnsi"/>
                    </w:rPr>
                    <w:t>Min length: 6.</w:t>
                  </w:r>
                </w:p>
                <w:p w14:paraId="55C92CDB" w14:textId="4B16DBB3" w:rsidR="003C3090" w:rsidRPr="00FF258E" w:rsidRDefault="00C809E3" w:rsidP="00C809E3">
                  <w:pPr>
                    <w:spacing w:after="0" w:line="240" w:lineRule="auto"/>
                    <w:rPr>
                      <w:rFonts w:cstheme="minorHAnsi"/>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21CAB1D1" w14:textId="77777777" w:rsidR="003C3090" w:rsidRPr="00FF258E" w:rsidRDefault="003C3090" w:rsidP="00E67F1D">
                  <w:pPr>
                    <w:spacing w:after="0" w:line="240" w:lineRule="auto"/>
                    <w:jc w:val="center"/>
                    <w:rPr>
                      <w:rFonts w:eastAsia="Calibri" w:cstheme="minorHAnsi"/>
                      <w:szCs w:val="24"/>
                    </w:rPr>
                  </w:pPr>
                  <w:r w:rsidRPr="00FF258E">
                    <w:rPr>
                      <w:rFonts w:eastAsia="Calibri" w:cstheme="minorHAnsi"/>
                      <w:szCs w:val="24"/>
                    </w:rPr>
                    <w:t>Yes</w:t>
                  </w:r>
                </w:p>
              </w:tc>
            </w:tr>
            <w:tr w:rsidR="003C3090" w:rsidRPr="00980B43" w14:paraId="75C22A6D" w14:textId="77777777" w:rsidTr="00683CD5">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EDDC8C3" w14:textId="5C45C569" w:rsidR="003C3090" w:rsidRPr="00FF258E" w:rsidRDefault="00B31052" w:rsidP="00E67F1D">
                  <w:pPr>
                    <w:rPr>
                      <w:rFonts w:eastAsia="Calibri" w:cstheme="minorHAnsi"/>
                      <w:szCs w:val="24"/>
                    </w:rPr>
                  </w:pPr>
                  <w:r>
                    <w:rPr>
                      <w:rFonts w:asciiTheme="majorHAnsi" w:eastAsia="Calibri" w:hAnsiTheme="majorHAnsi" w:cstheme="minorHAnsi"/>
                      <w:szCs w:val="24"/>
                    </w:rPr>
                    <w:t>Confirm Password</w:t>
                  </w:r>
                </w:p>
              </w:tc>
              <w:tc>
                <w:tcPr>
                  <w:tcW w:w="5112" w:type="dxa"/>
                  <w:tcBorders>
                    <w:top w:val="single" w:sz="4" w:space="0" w:color="auto"/>
                    <w:left w:val="single" w:sz="4" w:space="0" w:color="auto"/>
                    <w:bottom w:val="single" w:sz="4" w:space="0" w:color="auto"/>
                    <w:right w:val="single" w:sz="4" w:space="0" w:color="auto"/>
                  </w:tcBorders>
                </w:tcPr>
                <w:p w14:paraId="13FB3E9B" w14:textId="77777777" w:rsidR="00C809E3" w:rsidRPr="00FF258E" w:rsidRDefault="00C809E3" w:rsidP="00C809E3">
                  <w:pPr>
                    <w:spacing w:after="0" w:line="240" w:lineRule="auto"/>
                    <w:rPr>
                      <w:rFonts w:cstheme="minorHAnsi"/>
                    </w:rPr>
                  </w:pPr>
                  <w:r w:rsidRPr="00FF258E">
                    <w:rPr>
                      <w:rFonts w:cstheme="minorHAnsi"/>
                    </w:rPr>
                    <w:t xml:space="preserve">Password. </w:t>
                  </w:r>
                </w:p>
                <w:p w14:paraId="289D8CAA" w14:textId="77777777" w:rsidR="00C809E3" w:rsidRPr="00FF258E" w:rsidRDefault="00C809E3" w:rsidP="00C809E3">
                  <w:pPr>
                    <w:spacing w:after="0" w:line="240" w:lineRule="auto"/>
                    <w:rPr>
                      <w:rFonts w:cstheme="minorHAnsi"/>
                    </w:rPr>
                  </w:pPr>
                  <w:r w:rsidRPr="00FF258E">
                    <w:rPr>
                      <w:rFonts w:cstheme="minorHAnsi"/>
                    </w:rPr>
                    <w:t>Min length: 6.</w:t>
                  </w:r>
                </w:p>
                <w:p w14:paraId="5D6BBCC6" w14:textId="3F2A0CC1" w:rsidR="003C3090" w:rsidRPr="00FF258E" w:rsidRDefault="00C809E3" w:rsidP="00C809E3">
                  <w:pPr>
                    <w:spacing w:after="0" w:line="240" w:lineRule="auto"/>
                    <w:rPr>
                      <w:rFonts w:cstheme="minorHAnsi"/>
                    </w:rPr>
                  </w:pPr>
                  <w:r w:rsidRPr="00FF258E">
                    <w:rPr>
                      <w:rFonts w:cstheme="minorHAnsi"/>
                    </w:rPr>
                    <w:t>Max length: 50.</w:t>
                  </w:r>
                </w:p>
              </w:tc>
              <w:tc>
                <w:tcPr>
                  <w:tcW w:w="1548" w:type="dxa"/>
                  <w:tcBorders>
                    <w:top w:val="single" w:sz="4" w:space="0" w:color="auto"/>
                    <w:left w:val="single" w:sz="4" w:space="0" w:color="auto"/>
                    <w:bottom w:val="single" w:sz="4" w:space="0" w:color="auto"/>
                    <w:right w:val="single" w:sz="4" w:space="0" w:color="auto"/>
                  </w:tcBorders>
                </w:tcPr>
                <w:p w14:paraId="0935F344" w14:textId="77777777" w:rsidR="003C3090" w:rsidRPr="00FF258E" w:rsidRDefault="003C3090" w:rsidP="00E67F1D">
                  <w:pPr>
                    <w:spacing w:after="0" w:line="240" w:lineRule="auto"/>
                    <w:jc w:val="center"/>
                    <w:rPr>
                      <w:rFonts w:eastAsia="Calibri" w:cstheme="minorHAnsi"/>
                      <w:szCs w:val="24"/>
                    </w:rPr>
                  </w:pPr>
                  <w:r w:rsidRPr="00FF258E">
                    <w:rPr>
                      <w:rFonts w:eastAsia="Calibri" w:cstheme="minorHAnsi"/>
                      <w:szCs w:val="24"/>
                    </w:rPr>
                    <w:t>Yes</w:t>
                  </w:r>
                </w:p>
              </w:tc>
            </w:tr>
            <w:tr w:rsidR="003C3090" w:rsidRPr="00980B43" w14:paraId="1490269E" w14:textId="77777777" w:rsidTr="00683CD5">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AC2CB3A" w14:textId="1FEC43A3" w:rsidR="003C3090" w:rsidRPr="00FF258E" w:rsidRDefault="00B31052" w:rsidP="00E67F1D">
                  <w:pPr>
                    <w:rPr>
                      <w:rFonts w:eastAsia="Calibri" w:cstheme="minorHAnsi"/>
                      <w:szCs w:val="24"/>
                    </w:rPr>
                  </w:pPr>
                  <w:r>
                    <w:rPr>
                      <w:rFonts w:asciiTheme="majorHAnsi" w:eastAsia="Calibri" w:hAnsiTheme="majorHAnsi" w:cstheme="minorHAnsi"/>
                      <w:szCs w:val="24"/>
                    </w:rPr>
                    <w:t>OK</w:t>
                  </w:r>
                </w:p>
              </w:tc>
              <w:tc>
                <w:tcPr>
                  <w:tcW w:w="5112" w:type="dxa"/>
                  <w:tcBorders>
                    <w:top w:val="single" w:sz="4" w:space="0" w:color="auto"/>
                    <w:left w:val="single" w:sz="4" w:space="0" w:color="auto"/>
                    <w:bottom w:val="single" w:sz="4" w:space="0" w:color="auto"/>
                    <w:right w:val="single" w:sz="4" w:space="0" w:color="auto"/>
                  </w:tcBorders>
                </w:tcPr>
                <w:p w14:paraId="5DFB4ABB" w14:textId="3D8F44B6" w:rsidR="003C3090" w:rsidRPr="00FF258E" w:rsidRDefault="003C3090" w:rsidP="00E67F1D">
                  <w:pPr>
                    <w:rPr>
                      <w:rFonts w:eastAsia="Calibri" w:cstheme="minorHAnsi"/>
                      <w:szCs w:val="24"/>
                    </w:rPr>
                  </w:pPr>
                  <w:r w:rsidRPr="00FF258E">
                    <w:rPr>
                      <w:rFonts w:eastAsia="Calibri" w:cstheme="minorHAnsi"/>
                      <w:szCs w:val="24"/>
                    </w:rPr>
                    <w:t>Button</w:t>
                  </w:r>
                  <w:r w:rsidR="00C809E3" w:rsidRPr="00FF258E">
                    <w:rPr>
                      <w:rFonts w:eastAsia="Calibri" w:cstheme="minorHAnsi"/>
                      <w:szCs w:val="24"/>
                    </w:rPr>
                    <w:t>.</w:t>
                  </w:r>
                </w:p>
              </w:tc>
              <w:tc>
                <w:tcPr>
                  <w:tcW w:w="1548" w:type="dxa"/>
                  <w:tcBorders>
                    <w:top w:val="single" w:sz="4" w:space="0" w:color="auto"/>
                    <w:left w:val="single" w:sz="4" w:space="0" w:color="auto"/>
                    <w:bottom w:val="single" w:sz="4" w:space="0" w:color="auto"/>
                    <w:right w:val="single" w:sz="4" w:space="0" w:color="auto"/>
                  </w:tcBorders>
                </w:tcPr>
                <w:p w14:paraId="0C6EDFE6" w14:textId="77777777" w:rsidR="003C3090" w:rsidRPr="00FF258E" w:rsidRDefault="003C3090" w:rsidP="00E67F1D">
                  <w:pPr>
                    <w:spacing w:after="0" w:line="240" w:lineRule="auto"/>
                    <w:jc w:val="center"/>
                    <w:rPr>
                      <w:rFonts w:eastAsia="Calibri" w:cstheme="minorHAnsi"/>
                      <w:szCs w:val="24"/>
                    </w:rPr>
                  </w:pPr>
                </w:p>
              </w:tc>
            </w:tr>
          </w:tbl>
          <w:p w14:paraId="79262761" w14:textId="77777777" w:rsidR="003C3090" w:rsidRPr="00FF258E" w:rsidRDefault="003C3090" w:rsidP="00E67F1D">
            <w:pPr>
              <w:rPr>
                <w:rFonts w:cstheme="minorHAnsi"/>
              </w:rPr>
            </w:pPr>
          </w:p>
        </w:tc>
      </w:tr>
    </w:tbl>
    <w:p w14:paraId="4F6533F5" w14:textId="77777777" w:rsidR="003C3090" w:rsidRPr="003C3090" w:rsidRDefault="003C3090" w:rsidP="003C3090"/>
    <w:p w14:paraId="2967E8A0" w14:textId="77777777" w:rsidR="003C3090" w:rsidRPr="003C3090" w:rsidRDefault="003C3090" w:rsidP="003C3090"/>
    <w:p w14:paraId="17D6972C" w14:textId="2D495C7B" w:rsidR="0050622C" w:rsidRDefault="0050622C" w:rsidP="0050622C">
      <w:pPr>
        <w:pStyle w:val="Heading5"/>
      </w:pPr>
      <w:r>
        <w:t>&lt;User&gt; Reset Password</w:t>
      </w:r>
      <w:r w:rsidRPr="00B70812">
        <w:t xml:space="preserve"> </w:t>
      </w:r>
    </w:p>
    <w:p w14:paraId="1E722377" w14:textId="77777777" w:rsidR="0050622C" w:rsidRDefault="0050622C" w:rsidP="009B27E7">
      <w:pPr>
        <w:pStyle w:val="Heading6"/>
      </w:pPr>
      <w:r w:rsidRPr="005B2CDB">
        <w:t>Use case diagram</w:t>
      </w:r>
    </w:p>
    <w:p w14:paraId="0622EDCE" w14:textId="77777777" w:rsidR="008F7418" w:rsidRPr="008F7418" w:rsidRDefault="008F7418" w:rsidP="0050622C">
      <w:pPr>
        <w:jc w:val="center"/>
        <w:rPr>
          <w:noProof/>
        </w:rPr>
      </w:pPr>
    </w:p>
    <w:p w14:paraId="1BC753B7" w14:textId="52E068D7" w:rsidR="0050622C" w:rsidRPr="002475C8" w:rsidRDefault="008F7418" w:rsidP="0050622C">
      <w:pPr>
        <w:jc w:val="center"/>
      </w:pPr>
      <w:r w:rsidRPr="008F7418">
        <w:rPr>
          <w:noProof/>
          <w:lang w:eastAsia="ja-JP"/>
        </w:rPr>
        <w:drawing>
          <wp:inline distT="0" distB="0" distL="0" distR="0" wp14:anchorId="460DAE54" wp14:editId="4A4EB8BE">
            <wp:extent cx="3789045" cy="133159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89045" cy="1331595"/>
                    </a:xfrm>
                    <a:prstGeom prst="rect">
                      <a:avLst/>
                    </a:prstGeom>
                    <a:noFill/>
                    <a:ln>
                      <a:noFill/>
                    </a:ln>
                  </pic:spPr>
                </pic:pic>
              </a:graphicData>
            </a:graphic>
          </wp:inline>
        </w:drawing>
      </w:r>
    </w:p>
    <w:p w14:paraId="03EC03DF" w14:textId="748046F0" w:rsidR="008F7418" w:rsidRPr="002475C8" w:rsidRDefault="0015127B" w:rsidP="0070702A">
      <w:pPr>
        <w:pStyle w:val="Caption"/>
      </w:pPr>
      <w:r w:rsidRPr="00A83EAF">
        <w:t>Figure 3</w:t>
      </w:r>
      <w:r w:rsidRPr="00A83EAF">
        <w:noBreakHyphen/>
      </w:r>
      <w:r>
        <w:t>12</w:t>
      </w:r>
      <w:r w:rsidRPr="00A83EAF">
        <w:t xml:space="preserve"> </w:t>
      </w:r>
      <w:r>
        <w:t>Reset Password</w:t>
      </w:r>
      <w:r w:rsidRPr="00A83EAF">
        <w:t xml:space="preserve"> use case diagram</w:t>
      </w:r>
    </w:p>
    <w:p w14:paraId="48E351E5" w14:textId="77777777" w:rsidR="0050622C" w:rsidRPr="002475C8" w:rsidRDefault="0050622C" w:rsidP="009B27E7">
      <w:pPr>
        <w:pStyle w:val="Heading6"/>
      </w:pPr>
      <w:r>
        <w:t>Use case specification</w:t>
      </w:r>
    </w:p>
    <w:tbl>
      <w:tblPr>
        <w:tblStyle w:val="TableGrid"/>
        <w:tblW w:w="5000" w:type="pct"/>
        <w:tblLook w:val="04A0" w:firstRow="1" w:lastRow="0" w:firstColumn="1" w:lastColumn="0" w:noHBand="0" w:noVBand="1"/>
      </w:tblPr>
      <w:tblGrid>
        <w:gridCol w:w="2208"/>
        <w:gridCol w:w="2475"/>
        <w:gridCol w:w="1450"/>
        <w:gridCol w:w="875"/>
        <w:gridCol w:w="1770"/>
      </w:tblGrid>
      <w:tr w:rsidR="0050622C" w:rsidRPr="00980B43" w14:paraId="799D8845" w14:textId="77777777" w:rsidTr="00A42202">
        <w:trPr>
          <w:trHeight w:val="460"/>
        </w:trPr>
        <w:tc>
          <w:tcPr>
            <w:tcW w:w="9326" w:type="dxa"/>
            <w:gridSpan w:val="5"/>
            <w:shd w:val="clear" w:color="auto" w:fill="F2F2F2" w:themeFill="background1" w:themeFillShade="F2"/>
          </w:tcPr>
          <w:p w14:paraId="53C9A3CB" w14:textId="77777777" w:rsidR="0050622C" w:rsidRPr="00FF258E" w:rsidRDefault="0050622C" w:rsidP="00A42202">
            <w:pPr>
              <w:rPr>
                <w:rFonts w:cstheme="minorHAnsi"/>
                <w:b/>
                <w:sz w:val="32"/>
                <w:szCs w:val="32"/>
              </w:rPr>
            </w:pPr>
            <w:r w:rsidRPr="00FF258E">
              <w:rPr>
                <w:rFonts w:cstheme="minorHAnsi"/>
                <w:b/>
              </w:rPr>
              <w:t>USE CASE – CLS006</w:t>
            </w:r>
          </w:p>
        </w:tc>
      </w:tr>
      <w:tr w:rsidR="0050622C" w:rsidRPr="00980B43" w14:paraId="0483D9C3" w14:textId="77777777" w:rsidTr="00A42202">
        <w:trPr>
          <w:trHeight w:val="547"/>
        </w:trPr>
        <w:tc>
          <w:tcPr>
            <w:tcW w:w="2352" w:type="dxa"/>
            <w:shd w:val="clear" w:color="auto" w:fill="F2F2F2" w:themeFill="background1" w:themeFillShade="F2"/>
          </w:tcPr>
          <w:p w14:paraId="2B81C3FE" w14:textId="77777777" w:rsidR="0050622C" w:rsidRPr="00FF258E" w:rsidRDefault="0050622C" w:rsidP="00A42202">
            <w:pPr>
              <w:rPr>
                <w:rFonts w:cstheme="minorHAnsi"/>
                <w:b/>
              </w:rPr>
            </w:pPr>
            <w:r w:rsidRPr="00FF258E">
              <w:rPr>
                <w:rFonts w:cstheme="minorHAnsi"/>
                <w:b/>
              </w:rPr>
              <w:t>Use case No.</w:t>
            </w:r>
          </w:p>
        </w:tc>
        <w:tc>
          <w:tcPr>
            <w:tcW w:w="2596" w:type="dxa"/>
          </w:tcPr>
          <w:p w14:paraId="2C48A3BE" w14:textId="5BA10536" w:rsidR="0050622C" w:rsidRPr="00FF258E" w:rsidRDefault="0015127B" w:rsidP="00A42202">
            <w:pPr>
              <w:rPr>
                <w:rFonts w:cstheme="minorHAnsi"/>
              </w:rPr>
            </w:pPr>
            <w:r>
              <w:rPr>
                <w:rFonts w:cstheme="minorHAnsi"/>
              </w:rPr>
              <w:t>CLS009</w:t>
            </w:r>
          </w:p>
        </w:tc>
        <w:tc>
          <w:tcPr>
            <w:tcW w:w="2473" w:type="dxa"/>
            <w:gridSpan w:val="2"/>
            <w:shd w:val="clear" w:color="auto" w:fill="F2F2F2" w:themeFill="background1" w:themeFillShade="F2"/>
          </w:tcPr>
          <w:p w14:paraId="79BE79E6" w14:textId="77777777" w:rsidR="0050622C" w:rsidRPr="00FF258E" w:rsidRDefault="0050622C" w:rsidP="00A42202">
            <w:pPr>
              <w:rPr>
                <w:rFonts w:cstheme="minorHAnsi"/>
                <w:b/>
              </w:rPr>
            </w:pPr>
            <w:r w:rsidRPr="00FF258E">
              <w:rPr>
                <w:rFonts w:cstheme="minorHAnsi"/>
                <w:b/>
              </w:rPr>
              <w:t>Use case version</w:t>
            </w:r>
          </w:p>
        </w:tc>
        <w:tc>
          <w:tcPr>
            <w:tcW w:w="1905" w:type="dxa"/>
          </w:tcPr>
          <w:p w14:paraId="1B577082" w14:textId="77777777" w:rsidR="0050622C" w:rsidRPr="00FF258E" w:rsidRDefault="0050622C" w:rsidP="00A42202">
            <w:pPr>
              <w:rPr>
                <w:rFonts w:cstheme="minorHAnsi"/>
              </w:rPr>
            </w:pPr>
            <w:r w:rsidRPr="00FF258E">
              <w:rPr>
                <w:rFonts w:cstheme="minorHAnsi"/>
              </w:rPr>
              <w:t>2.0</w:t>
            </w:r>
          </w:p>
        </w:tc>
      </w:tr>
      <w:tr w:rsidR="0050622C" w:rsidRPr="00980B43" w14:paraId="176C87BC" w14:textId="77777777" w:rsidTr="00A42202">
        <w:trPr>
          <w:trHeight w:val="547"/>
        </w:trPr>
        <w:tc>
          <w:tcPr>
            <w:tcW w:w="2352" w:type="dxa"/>
            <w:shd w:val="clear" w:color="auto" w:fill="F2F2F2" w:themeFill="background1" w:themeFillShade="F2"/>
          </w:tcPr>
          <w:p w14:paraId="5145B999" w14:textId="77777777" w:rsidR="0050622C" w:rsidRPr="00FF258E" w:rsidRDefault="0050622C" w:rsidP="00A42202">
            <w:pPr>
              <w:rPr>
                <w:rFonts w:cstheme="minorHAnsi"/>
                <w:b/>
              </w:rPr>
            </w:pPr>
            <w:r w:rsidRPr="00FF258E">
              <w:rPr>
                <w:rFonts w:cstheme="minorHAnsi"/>
                <w:b/>
              </w:rPr>
              <w:t>Use case name</w:t>
            </w:r>
          </w:p>
        </w:tc>
        <w:tc>
          <w:tcPr>
            <w:tcW w:w="6974" w:type="dxa"/>
            <w:gridSpan w:val="4"/>
          </w:tcPr>
          <w:p w14:paraId="7AEDFF6A" w14:textId="002B1E7F" w:rsidR="0050622C" w:rsidRPr="00FF258E" w:rsidRDefault="0050622C" w:rsidP="00A42202">
            <w:pPr>
              <w:rPr>
                <w:rFonts w:cstheme="minorHAnsi"/>
              </w:rPr>
            </w:pPr>
            <w:r>
              <w:t xml:space="preserve">Reset </w:t>
            </w:r>
            <w:r w:rsidRPr="00FF258E">
              <w:rPr>
                <w:rFonts w:cstheme="minorHAnsi"/>
              </w:rPr>
              <w:t>Password</w:t>
            </w:r>
          </w:p>
        </w:tc>
      </w:tr>
      <w:tr w:rsidR="0050622C" w:rsidRPr="00980B43" w14:paraId="065D516A" w14:textId="77777777" w:rsidTr="00A42202">
        <w:trPr>
          <w:trHeight w:val="547"/>
        </w:trPr>
        <w:tc>
          <w:tcPr>
            <w:tcW w:w="2352" w:type="dxa"/>
            <w:shd w:val="clear" w:color="auto" w:fill="F2F2F2" w:themeFill="background1" w:themeFillShade="F2"/>
          </w:tcPr>
          <w:p w14:paraId="39A00573" w14:textId="77777777" w:rsidR="0050622C" w:rsidRPr="00FF258E" w:rsidRDefault="0050622C" w:rsidP="00A42202">
            <w:pPr>
              <w:rPr>
                <w:rFonts w:cstheme="minorHAnsi"/>
                <w:b/>
              </w:rPr>
            </w:pPr>
            <w:r w:rsidRPr="00FF258E">
              <w:rPr>
                <w:rFonts w:cstheme="minorHAnsi"/>
                <w:b/>
              </w:rPr>
              <w:t>Author</w:t>
            </w:r>
          </w:p>
        </w:tc>
        <w:tc>
          <w:tcPr>
            <w:tcW w:w="6974" w:type="dxa"/>
            <w:gridSpan w:val="4"/>
          </w:tcPr>
          <w:p w14:paraId="4AFDD190" w14:textId="7BD75282" w:rsidR="0050622C" w:rsidRPr="00FF258E" w:rsidRDefault="00FF258E" w:rsidP="00A42202">
            <w:pPr>
              <w:rPr>
                <w:rFonts w:cstheme="minorHAnsi"/>
              </w:rPr>
            </w:pPr>
            <w:r w:rsidRPr="00FF258E">
              <w:rPr>
                <w:rFonts w:cstheme="minorHAnsi"/>
              </w:rPr>
              <w:t>Hồ Đỗ</w:t>
            </w:r>
            <w:r w:rsidR="0050622C" w:rsidRPr="00FF258E">
              <w:rPr>
                <w:rFonts w:cstheme="minorHAnsi"/>
              </w:rPr>
              <w:t xml:space="preserve"> Minh Trung</w:t>
            </w:r>
          </w:p>
        </w:tc>
      </w:tr>
      <w:tr w:rsidR="0050622C" w:rsidRPr="00980B43" w14:paraId="684E0245" w14:textId="77777777" w:rsidTr="00A42202">
        <w:trPr>
          <w:trHeight w:val="547"/>
        </w:trPr>
        <w:tc>
          <w:tcPr>
            <w:tcW w:w="2352" w:type="dxa"/>
            <w:shd w:val="clear" w:color="auto" w:fill="F2F2F2" w:themeFill="background1" w:themeFillShade="F2"/>
          </w:tcPr>
          <w:p w14:paraId="450909A7" w14:textId="77777777" w:rsidR="0050622C" w:rsidRPr="00FF258E" w:rsidRDefault="0050622C" w:rsidP="00A42202">
            <w:pPr>
              <w:rPr>
                <w:rFonts w:cstheme="minorHAnsi"/>
                <w:b/>
              </w:rPr>
            </w:pPr>
            <w:r w:rsidRPr="00FF258E">
              <w:rPr>
                <w:rFonts w:cstheme="minorHAnsi"/>
                <w:b/>
              </w:rPr>
              <w:t>Date</w:t>
            </w:r>
          </w:p>
        </w:tc>
        <w:tc>
          <w:tcPr>
            <w:tcW w:w="2596" w:type="dxa"/>
          </w:tcPr>
          <w:p w14:paraId="06C423B6" w14:textId="77777777" w:rsidR="0050622C" w:rsidRPr="00FF258E" w:rsidRDefault="0050622C" w:rsidP="00A42202">
            <w:pPr>
              <w:rPr>
                <w:rFonts w:cstheme="minorHAnsi"/>
              </w:rPr>
            </w:pPr>
            <w:r w:rsidRPr="00FF258E">
              <w:rPr>
                <w:rFonts w:cstheme="minorHAnsi"/>
              </w:rPr>
              <w:t>13/08/2013</w:t>
            </w:r>
          </w:p>
        </w:tc>
        <w:tc>
          <w:tcPr>
            <w:tcW w:w="1503" w:type="dxa"/>
            <w:shd w:val="clear" w:color="auto" w:fill="F2F2F2" w:themeFill="background1" w:themeFillShade="F2"/>
          </w:tcPr>
          <w:p w14:paraId="2D9AC101" w14:textId="77777777" w:rsidR="0050622C" w:rsidRPr="00FF258E" w:rsidRDefault="0050622C" w:rsidP="00A42202">
            <w:pPr>
              <w:rPr>
                <w:rFonts w:cstheme="minorHAnsi"/>
                <w:b/>
              </w:rPr>
            </w:pPr>
            <w:r w:rsidRPr="00FF258E">
              <w:rPr>
                <w:rFonts w:cstheme="minorHAnsi"/>
                <w:b/>
              </w:rPr>
              <w:t>Priority</w:t>
            </w:r>
          </w:p>
        </w:tc>
        <w:tc>
          <w:tcPr>
            <w:tcW w:w="2875" w:type="dxa"/>
            <w:gridSpan w:val="2"/>
          </w:tcPr>
          <w:p w14:paraId="24EB0C92" w14:textId="77777777" w:rsidR="0050622C" w:rsidRPr="00FF258E" w:rsidRDefault="0050622C" w:rsidP="00A42202">
            <w:pPr>
              <w:rPr>
                <w:rFonts w:cstheme="minorHAnsi"/>
              </w:rPr>
            </w:pPr>
            <w:r w:rsidRPr="00FF258E">
              <w:rPr>
                <w:rFonts w:cstheme="minorHAnsi"/>
              </w:rPr>
              <w:t>High</w:t>
            </w:r>
          </w:p>
        </w:tc>
      </w:tr>
      <w:tr w:rsidR="0050622C" w:rsidRPr="00980B43" w14:paraId="6D417DAD" w14:textId="77777777" w:rsidTr="00A42202">
        <w:tc>
          <w:tcPr>
            <w:tcW w:w="9326" w:type="dxa"/>
            <w:gridSpan w:val="5"/>
          </w:tcPr>
          <w:p w14:paraId="13BA0AFA" w14:textId="77777777" w:rsidR="0050622C" w:rsidRPr="00FF258E" w:rsidRDefault="0050622C" w:rsidP="00A42202">
            <w:pPr>
              <w:rPr>
                <w:rFonts w:cstheme="minorHAnsi"/>
                <w:b/>
              </w:rPr>
            </w:pPr>
            <w:r w:rsidRPr="00FF258E">
              <w:rPr>
                <w:rFonts w:cstheme="minorHAnsi"/>
                <w:b/>
              </w:rPr>
              <w:t xml:space="preserve">Actor:  </w:t>
            </w:r>
            <w:r w:rsidRPr="00FF258E">
              <w:rPr>
                <w:rFonts w:cstheme="minorHAnsi"/>
              </w:rPr>
              <w:t>User.</w:t>
            </w:r>
          </w:p>
          <w:p w14:paraId="6343E09A" w14:textId="77777777" w:rsidR="0050622C" w:rsidRPr="00FF258E" w:rsidRDefault="0050622C" w:rsidP="00A42202">
            <w:pPr>
              <w:rPr>
                <w:rFonts w:cstheme="minorHAnsi"/>
                <w:b/>
              </w:rPr>
            </w:pPr>
            <w:r w:rsidRPr="00FF258E">
              <w:rPr>
                <w:rFonts w:cstheme="minorHAnsi"/>
                <w:b/>
              </w:rPr>
              <w:t xml:space="preserve">Summary: </w:t>
            </w:r>
          </w:p>
          <w:p w14:paraId="3E0C4E3C" w14:textId="32918CA9" w:rsidR="0050622C" w:rsidRPr="009F0153" w:rsidRDefault="0050622C" w:rsidP="00390826">
            <w:pPr>
              <w:pStyle w:val="ListParagraph"/>
              <w:numPr>
                <w:ilvl w:val="0"/>
                <w:numId w:val="20"/>
              </w:numPr>
            </w:pPr>
            <w:r>
              <w:t>User forget password, they</w:t>
            </w:r>
            <w:r w:rsidRPr="009F0153">
              <w:t xml:space="preserve"> </w:t>
            </w:r>
            <w:r>
              <w:t>want to reset their password, and they use this function.</w:t>
            </w:r>
            <w:r w:rsidR="00F213B9">
              <w:t xml:space="preserve"> Then check email to get reset link. Input new password.</w:t>
            </w:r>
          </w:p>
          <w:p w14:paraId="792228EA" w14:textId="77777777" w:rsidR="0050622C" w:rsidRPr="00FF258E" w:rsidRDefault="0050622C" w:rsidP="00A42202">
            <w:pPr>
              <w:tabs>
                <w:tab w:val="left" w:pos="1040"/>
              </w:tabs>
              <w:rPr>
                <w:rFonts w:cstheme="minorHAnsi"/>
                <w:b/>
              </w:rPr>
            </w:pPr>
            <w:r w:rsidRPr="00FF258E">
              <w:rPr>
                <w:rFonts w:cstheme="minorHAnsi"/>
                <w:b/>
              </w:rPr>
              <w:t>Goal:</w:t>
            </w:r>
            <w:r w:rsidRPr="00FF258E">
              <w:rPr>
                <w:rFonts w:cstheme="minorHAnsi"/>
                <w:b/>
              </w:rPr>
              <w:tab/>
            </w:r>
          </w:p>
          <w:p w14:paraId="2E888009" w14:textId="7D3F3A1E" w:rsidR="0050622C" w:rsidRPr="004C4344" w:rsidRDefault="0050622C" w:rsidP="00390826">
            <w:pPr>
              <w:pStyle w:val="ListParagraph"/>
              <w:numPr>
                <w:ilvl w:val="0"/>
                <w:numId w:val="20"/>
              </w:numPr>
            </w:pPr>
            <w:r w:rsidRPr="004C4344">
              <w:t xml:space="preserve">Allow user </w:t>
            </w:r>
            <w:r>
              <w:t>reset their password.</w:t>
            </w:r>
          </w:p>
          <w:p w14:paraId="45A4A9D1" w14:textId="77777777" w:rsidR="0050622C" w:rsidRPr="00FF258E" w:rsidRDefault="0050622C" w:rsidP="00A42202">
            <w:pPr>
              <w:rPr>
                <w:rFonts w:cstheme="minorHAnsi"/>
                <w:b/>
              </w:rPr>
            </w:pPr>
            <w:r w:rsidRPr="00FF258E">
              <w:rPr>
                <w:rFonts w:cstheme="minorHAnsi"/>
                <w:b/>
              </w:rPr>
              <w:t>Triggers:</w:t>
            </w:r>
          </w:p>
          <w:p w14:paraId="59139AE1" w14:textId="0CBA7E65" w:rsidR="0050622C" w:rsidRPr="00980B43" w:rsidRDefault="0050622C" w:rsidP="00390826">
            <w:pPr>
              <w:pStyle w:val="ListParagraph"/>
              <w:numPr>
                <w:ilvl w:val="0"/>
                <w:numId w:val="18"/>
              </w:numPr>
            </w:pPr>
            <w:r>
              <w:lastRenderedPageBreak/>
              <w:t>In “Đăng Nhập” page, click on “Quên Mật Khẩu” link. Then input email of their account.</w:t>
            </w:r>
          </w:p>
          <w:p w14:paraId="60298F6A" w14:textId="77777777" w:rsidR="0050622C" w:rsidRPr="00FF258E" w:rsidRDefault="0050622C" w:rsidP="00A42202">
            <w:pPr>
              <w:rPr>
                <w:rFonts w:cstheme="minorHAnsi"/>
                <w:b/>
              </w:rPr>
            </w:pPr>
            <w:r w:rsidRPr="00FF258E">
              <w:rPr>
                <w:rFonts w:cstheme="minorHAnsi"/>
                <w:b/>
              </w:rPr>
              <w:t xml:space="preserve">Preconditions: </w:t>
            </w:r>
          </w:p>
          <w:p w14:paraId="356FC201" w14:textId="6F92CB41" w:rsidR="0050622C" w:rsidRPr="00FB49F4" w:rsidRDefault="0050622C" w:rsidP="00390826">
            <w:pPr>
              <w:pStyle w:val="ListParagraph"/>
              <w:numPr>
                <w:ilvl w:val="0"/>
                <w:numId w:val="18"/>
              </w:numPr>
            </w:pPr>
            <w:r w:rsidRPr="00973A51">
              <w:t xml:space="preserve">Guest </w:t>
            </w:r>
            <w:r>
              <w:t>has a system’s account but they forgot password.</w:t>
            </w:r>
          </w:p>
          <w:p w14:paraId="6816C796" w14:textId="5CBE5357" w:rsidR="00995F91" w:rsidRPr="00FB49F4" w:rsidRDefault="007B4464" w:rsidP="00390826">
            <w:pPr>
              <w:pStyle w:val="ListParagraph"/>
              <w:numPr>
                <w:ilvl w:val="0"/>
                <w:numId w:val="18"/>
              </w:numPr>
            </w:pPr>
            <w:r>
              <w:t>“Đăng Nhập”</w:t>
            </w:r>
            <w:r w:rsidR="00995F91">
              <w:t xml:space="preserve"> Page has load successful.</w:t>
            </w:r>
          </w:p>
          <w:p w14:paraId="1B727ACE" w14:textId="77777777" w:rsidR="0050622C" w:rsidRPr="00FF258E" w:rsidRDefault="0050622C" w:rsidP="00A42202">
            <w:pPr>
              <w:rPr>
                <w:rFonts w:cstheme="minorHAnsi"/>
                <w:b/>
              </w:rPr>
            </w:pPr>
            <w:r w:rsidRPr="00FF258E">
              <w:rPr>
                <w:rFonts w:cstheme="minorHAnsi"/>
                <w:b/>
              </w:rPr>
              <w:t>Post Conditions:</w:t>
            </w:r>
          </w:p>
          <w:p w14:paraId="11DDED88" w14:textId="2402C1FB" w:rsidR="0050622C" w:rsidRPr="00980B43" w:rsidRDefault="0050622C" w:rsidP="00390826">
            <w:pPr>
              <w:pStyle w:val="ListParagraph"/>
              <w:numPr>
                <w:ilvl w:val="0"/>
                <w:numId w:val="20"/>
              </w:numPr>
            </w:pPr>
            <w:r>
              <w:t xml:space="preserve">System </w:t>
            </w:r>
            <w:r w:rsidR="0024428C">
              <w:t>will</w:t>
            </w:r>
            <w:r>
              <w:t xml:space="preserve"> send recovery password link to user’s email. User use that link to set a new password.</w:t>
            </w:r>
          </w:p>
          <w:p w14:paraId="09EE32D5" w14:textId="77777777" w:rsidR="0050622C" w:rsidRPr="00FF258E" w:rsidRDefault="0050622C" w:rsidP="00A42202">
            <w:pPr>
              <w:rPr>
                <w:rFonts w:cstheme="minorHAnsi"/>
                <w:b/>
              </w:rPr>
            </w:pPr>
            <w:r w:rsidRPr="00FF258E">
              <w:rPr>
                <w:rFonts w:cstheme="minorHAnsi"/>
                <w:b/>
              </w:rPr>
              <w:t>Main Success Scenario:</w:t>
            </w:r>
          </w:p>
          <w:tbl>
            <w:tblPr>
              <w:tblW w:w="0" w:type="auto"/>
              <w:tblLook w:val="04A0" w:firstRow="1" w:lastRow="0" w:firstColumn="1" w:lastColumn="0" w:noHBand="0" w:noVBand="1"/>
            </w:tblPr>
            <w:tblGrid>
              <w:gridCol w:w="4273"/>
              <w:gridCol w:w="4284"/>
            </w:tblGrid>
            <w:tr w:rsidR="0050622C" w:rsidRPr="00886AE3" w14:paraId="3487A70F" w14:textId="77777777" w:rsidTr="00A42202">
              <w:tc>
                <w:tcPr>
                  <w:tcW w:w="4273" w:type="dxa"/>
                  <w:tcBorders>
                    <w:right w:val="single" w:sz="4" w:space="0" w:color="auto"/>
                  </w:tcBorders>
                </w:tcPr>
                <w:p w14:paraId="1220C03E" w14:textId="77777777" w:rsidR="0050622C" w:rsidRPr="00FF258E" w:rsidRDefault="0050622C" w:rsidP="00A42202">
                  <w:pPr>
                    <w:rPr>
                      <w:rFonts w:cstheme="minorHAnsi"/>
                    </w:rPr>
                  </w:pPr>
                  <w:r w:rsidRPr="00FF258E">
                    <w:rPr>
                      <w:rFonts w:cstheme="minorHAnsi"/>
                    </w:rPr>
                    <w:t>Actors action:</w:t>
                  </w:r>
                </w:p>
                <w:p w14:paraId="0D7BBA1B" w14:textId="4B32F1CA" w:rsidR="0050622C" w:rsidRPr="00FF258E" w:rsidRDefault="0050622C" w:rsidP="00B71C70">
                  <w:pPr>
                    <w:pStyle w:val="ListParagraph"/>
                    <w:numPr>
                      <w:ilvl w:val="0"/>
                      <w:numId w:val="106"/>
                    </w:numPr>
                    <w:rPr>
                      <w:rFonts w:cstheme="minorHAnsi"/>
                      <w:i/>
                    </w:rPr>
                  </w:pPr>
                  <w:r w:rsidRPr="00FF258E">
                    <w:rPr>
                      <w:rFonts w:cstheme="minorHAnsi"/>
                    </w:rPr>
                    <w:t>Click on “Quên Mật Khẩu”.</w:t>
                  </w:r>
                </w:p>
              </w:tc>
              <w:tc>
                <w:tcPr>
                  <w:tcW w:w="4284" w:type="dxa"/>
                  <w:tcBorders>
                    <w:left w:val="single" w:sz="4" w:space="0" w:color="auto"/>
                  </w:tcBorders>
                </w:tcPr>
                <w:p w14:paraId="5E9F5E65" w14:textId="77777777" w:rsidR="0050622C" w:rsidRPr="00FF258E" w:rsidRDefault="0050622C" w:rsidP="00A42202">
                  <w:pPr>
                    <w:rPr>
                      <w:rFonts w:cstheme="minorHAnsi"/>
                    </w:rPr>
                  </w:pPr>
                  <w:r w:rsidRPr="00FF258E">
                    <w:rPr>
                      <w:rFonts w:cstheme="minorHAnsi"/>
                    </w:rPr>
                    <w:t>System Response:</w:t>
                  </w:r>
                </w:p>
                <w:p w14:paraId="22F53890" w14:textId="77777777" w:rsidR="0050622C" w:rsidRPr="00FF258E" w:rsidRDefault="0050622C" w:rsidP="00A42202">
                  <w:pPr>
                    <w:pStyle w:val="ListParagraph"/>
                    <w:autoSpaceDE/>
                    <w:autoSpaceDN/>
                    <w:adjustRightInd/>
                    <w:spacing w:after="200" w:line="276" w:lineRule="auto"/>
                    <w:ind w:left="720"/>
                    <w:rPr>
                      <w:rFonts w:cstheme="minorHAnsi"/>
                    </w:rPr>
                  </w:pPr>
                </w:p>
              </w:tc>
            </w:tr>
            <w:tr w:rsidR="0050622C" w:rsidRPr="00886AE3" w14:paraId="3D118E37" w14:textId="77777777" w:rsidTr="00A42202">
              <w:tc>
                <w:tcPr>
                  <w:tcW w:w="4273" w:type="dxa"/>
                  <w:tcBorders>
                    <w:right w:val="single" w:sz="4" w:space="0" w:color="auto"/>
                  </w:tcBorders>
                </w:tcPr>
                <w:p w14:paraId="5320AD82" w14:textId="77777777" w:rsidR="0050622C" w:rsidRPr="00FF258E" w:rsidRDefault="0050622C" w:rsidP="00A42202">
                  <w:pPr>
                    <w:rPr>
                      <w:rFonts w:cstheme="minorHAnsi"/>
                      <w:b/>
                    </w:rPr>
                  </w:pPr>
                </w:p>
              </w:tc>
              <w:tc>
                <w:tcPr>
                  <w:tcW w:w="4284" w:type="dxa"/>
                  <w:tcBorders>
                    <w:left w:val="single" w:sz="4" w:space="0" w:color="auto"/>
                  </w:tcBorders>
                </w:tcPr>
                <w:p w14:paraId="27AD43DF" w14:textId="3EF11E77" w:rsidR="0050622C" w:rsidRPr="00FF258E" w:rsidRDefault="0050622C" w:rsidP="00B71C70">
                  <w:pPr>
                    <w:pStyle w:val="ListParagraph"/>
                    <w:numPr>
                      <w:ilvl w:val="0"/>
                      <w:numId w:val="106"/>
                    </w:numPr>
                    <w:rPr>
                      <w:rFonts w:cstheme="minorHAnsi"/>
                    </w:rPr>
                  </w:pPr>
                  <w:r w:rsidRPr="00FF258E">
                    <w:rPr>
                      <w:rFonts w:cstheme="minorHAnsi"/>
                    </w:rPr>
                    <w:t xml:space="preserve">System will response “Lấy lại mật khẩu” page (Please view Page Description below for more information of this page). </w:t>
                  </w:r>
                </w:p>
              </w:tc>
            </w:tr>
            <w:tr w:rsidR="0050622C" w:rsidRPr="00886AE3" w14:paraId="335024AB" w14:textId="77777777" w:rsidTr="00A42202">
              <w:tc>
                <w:tcPr>
                  <w:tcW w:w="4273" w:type="dxa"/>
                  <w:tcBorders>
                    <w:right w:val="single" w:sz="4" w:space="0" w:color="auto"/>
                  </w:tcBorders>
                </w:tcPr>
                <w:p w14:paraId="6589A367" w14:textId="4C1CF373" w:rsidR="0050622C" w:rsidRPr="00FF258E" w:rsidRDefault="0050622C" w:rsidP="00B71C70">
                  <w:pPr>
                    <w:pStyle w:val="ListParagraph"/>
                    <w:numPr>
                      <w:ilvl w:val="0"/>
                      <w:numId w:val="106"/>
                    </w:numPr>
                    <w:rPr>
                      <w:rFonts w:cstheme="minorHAnsi"/>
                      <w:b/>
                    </w:rPr>
                  </w:pPr>
                  <w:r w:rsidRPr="00FF258E">
                    <w:rPr>
                      <w:rFonts w:cstheme="minorHAnsi"/>
                    </w:rPr>
                    <w:t>Input email, then click “Đồng Ý”</w:t>
                  </w:r>
                </w:p>
              </w:tc>
              <w:tc>
                <w:tcPr>
                  <w:tcW w:w="4284" w:type="dxa"/>
                  <w:tcBorders>
                    <w:left w:val="single" w:sz="4" w:space="0" w:color="auto"/>
                  </w:tcBorders>
                </w:tcPr>
                <w:p w14:paraId="6C4E94EF" w14:textId="77777777" w:rsidR="0050622C" w:rsidRPr="00FF258E" w:rsidRDefault="0050622C" w:rsidP="00A42202">
                  <w:pPr>
                    <w:ind w:left="360"/>
                    <w:rPr>
                      <w:rFonts w:cstheme="minorHAnsi"/>
                    </w:rPr>
                  </w:pPr>
                </w:p>
                <w:p w14:paraId="1DB491F5" w14:textId="01BF1B40" w:rsidR="0050622C" w:rsidRPr="00FF258E" w:rsidRDefault="0050622C" w:rsidP="00B71C70">
                  <w:pPr>
                    <w:pStyle w:val="ListParagraph"/>
                    <w:numPr>
                      <w:ilvl w:val="0"/>
                      <w:numId w:val="106"/>
                    </w:numPr>
                    <w:rPr>
                      <w:rFonts w:cstheme="minorHAnsi"/>
                    </w:rPr>
                  </w:pPr>
                  <w:r w:rsidRPr="00FF258E">
                    <w:rPr>
                      <w:rFonts w:cstheme="minorHAnsi"/>
                    </w:rPr>
                    <w:t xml:space="preserve">System response: Send </w:t>
                  </w:r>
                  <w:r w:rsidR="00A03400" w:rsidRPr="00FF258E">
                    <w:rPr>
                      <w:rFonts w:cstheme="minorHAnsi"/>
                    </w:rPr>
                    <w:t>an</w:t>
                  </w:r>
                  <w:r w:rsidRPr="00FF258E">
                    <w:rPr>
                      <w:rFonts w:cstheme="minorHAnsi"/>
                    </w:rPr>
                    <w:t xml:space="preserve"> email to User’s email. </w:t>
                  </w:r>
                </w:p>
              </w:tc>
            </w:tr>
            <w:tr w:rsidR="00A03400" w:rsidRPr="00886AE3" w14:paraId="3D27ED51" w14:textId="77777777" w:rsidTr="00A03400">
              <w:tc>
                <w:tcPr>
                  <w:tcW w:w="4273" w:type="dxa"/>
                  <w:tcBorders>
                    <w:right w:val="single" w:sz="4" w:space="0" w:color="auto"/>
                  </w:tcBorders>
                </w:tcPr>
                <w:p w14:paraId="52662FE7" w14:textId="32432BEE" w:rsidR="00A03400" w:rsidRPr="00FF258E" w:rsidRDefault="00A03400" w:rsidP="00B71C70">
                  <w:pPr>
                    <w:pStyle w:val="ListParagraph"/>
                    <w:numPr>
                      <w:ilvl w:val="0"/>
                      <w:numId w:val="106"/>
                    </w:numPr>
                    <w:rPr>
                      <w:rFonts w:cstheme="minorHAnsi"/>
                    </w:rPr>
                  </w:pPr>
                  <w:r w:rsidRPr="00FF258E">
                    <w:rPr>
                      <w:rFonts w:cstheme="minorHAnsi"/>
                    </w:rPr>
                    <w:t>User check email. After that click on the link which system has send.</w:t>
                  </w:r>
                </w:p>
              </w:tc>
              <w:tc>
                <w:tcPr>
                  <w:tcW w:w="4284" w:type="dxa"/>
                  <w:tcBorders>
                    <w:left w:val="single" w:sz="4" w:space="0" w:color="auto"/>
                  </w:tcBorders>
                </w:tcPr>
                <w:p w14:paraId="4F0332B7" w14:textId="77777777" w:rsidR="00A03400" w:rsidRPr="00FF258E" w:rsidRDefault="00A03400" w:rsidP="00A03400">
                  <w:pPr>
                    <w:tabs>
                      <w:tab w:val="left" w:pos="842"/>
                    </w:tabs>
                    <w:ind w:left="360"/>
                    <w:rPr>
                      <w:rFonts w:cstheme="minorHAnsi"/>
                    </w:rPr>
                  </w:pPr>
                  <w:r w:rsidRPr="00FF258E">
                    <w:rPr>
                      <w:rFonts w:cstheme="minorHAnsi"/>
                    </w:rPr>
                    <w:tab/>
                  </w:r>
                </w:p>
                <w:p w14:paraId="35489925" w14:textId="44E25193" w:rsidR="00A03400" w:rsidRPr="00FF258E" w:rsidRDefault="00A03400" w:rsidP="00B71C70">
                  <w:pPr>
                    <w:pStyle w:val="ListParagraph"/>
                    <w:numPr>
                      <w:ilvl w:val="0"/>
                      <w:numId w:val="106"/>
                    </w:numPr>
                    <w:tabs>
                      <w:tab w:val="left" w:pos="842"/>
                    </w:tabs>
                    <w:rPr>
                      <w:rFonts w:cstheme="minorHAnsi"/>
                    </w:rPr>
                  </w:pPr>
                  <w:r w:rsidRPr="00FF258E">
                    <w:rPr>
                      <w:rFonts w:cstheme="minorHAnsi"/>
                    </w:rPr>
                    <w:t>System will response “Đặt lại mật khẩu” page.</w:t>
                  </w:r>
                </w:p>
              </w:tc>
            </w:tr>
            <w:tr w:rsidR="00A03400" w:rsidRPr="00886AE3" w14:paraId="0211A76D" w14:textId="77777777" w:rsidTr="00A03400">
              <w:tc>
                <w:tcPr>
                  <w:tcW w:w="4273" w:type="dxa"/>
                  <w:tcBorders>
                    <w:right w:val="single" w:sz="4" w:space="0" w:color="auto"/>
                  </w:tcBorders>
                </w:tcPr>
                <w:p w14:paraId="5D4AFF39" w14:textId="3C574F1D" w:rsidR="00A03400" w:rsidRPr="00FF258E" w:rsidRDefault="00A03400" w:rsidP="00B71C70">
                  <w:pPr>
                    <w:pStyle w:val="ListParagraph"/>
                    <w:numPr>
                      <w:ilvl w:val="0"/>
                      <w:numId w:val="106"/>
                    </w:numPr>
                    <w:rPr>
                      <w:rFonts w:cstheme="minorHAnsi"/>
                    </w:rPr>
                  </w:pPr>
                  <w:r w:rsidRPr="00FF258E">
                    <w:rPr>
                      <w:rFonts w:cstheme="minorHAnsi"/>
                    </w:rPr>
                    <w:t>User input new password and confirm new password, then click “Đồng Ý”.</w:t>
                  </w:r>
                </w:p>
              </w:tc>
              <w:tc>
                <w:tcPr>
                  <w:tcW w:w="4284" w:type="dxa"/>
                  <w:tcBorders>
                    <w:left w:val="single" w:sz="4" w:space="0" w:color="auto"/>
                  </w:tcBorders>
                </w:tcPr>
                <w:p w14:paraId="7C82EDB0" w14:textId="77777777" w:rsidR="00A03400" w:rsidRPr="00FF258E" w:rsidRDefault="00A03400" w:rsidP="00A03400">
                  <w:pPr>
                    <w:tabs>
                      <w:tab w:val="left" w:pos="842"/>
                    </w:tabs>
                    <w:ind w:left="360"/>
                    <w:rPr>
                      <w:rFonts w:cstheme="minorHAnsi"/>
                    </w:rPr>
                  </w:pPr>
                </w:p>
                <w:p w14:paraId="212E236C" w14:textId="4F300473" w:rsidR="00A03400" w:rsidRPr="00FF258E" w:rsidRDefault="00A03400" w:rsidP="00B71C70">
                  <w:pPr>
                    <w:pStyle w:val="ListParagraph"/>
                    <w:numPr>
                      <w:ilvl w:val="0"/>
                      <w:numId w:val="106"/>
                    </w:numPr>
                    <w:tabs>
                      <w:tab w:val="left" w:pos="842"/>
                    </w:tabs>
                    <w:rPr>
                      <w:rFonts w:cstheme="minorHAnsi"/>
                    </w:rPr>
                  </w:pPr>
                  <w:r w:rsidRPr="00FF258E">
                    <w:rPr>
                      <w:rFonts w:cstheme="minorHAnsi"/>
                    </w:rPr>
                    <w:t xml:space="preserve">System response: New password has been updated to database. </w:t>
                  </w:r>
                </w:p>
              </w:tc>
            </w:tr>
          </w:tbl>
          <w:p w14:paraId="249B8499" w14:textId="77777777" w:rsidR="0050622C" w:rsidRPr="00FF258E" w:rsidRDefault="0050622C" w:rsidP="00A42202">
            <w:pPr>
              <w:rPr>
                <w:rFonts w:cstheme="minorHAnsi"/>
                <w:b/>
              </w:rPr>
            </w:pPr>
          </w:p>
          <w:p w14:paraId="4BEDECB0" w14:textId="2B468D61" w:rsidR="0050622C" w:rsidRPr="00FF258E" w:rsidRDefault="0050622C" w:rsidP="00A42202">
            <w:pPr>
              <w:rPr>
                <w:rFonts w:cstheme="minorHAnsi"/>
                <w:b/>
              </w:rPr>
            </w:pPr>
            <w:r w:rsidRPr="00FF258E">
              <w:rPr>
                <w:rFonts w:cstheme="minorHAnsi"/>
                <w:b/>
              </w:rPr>
              <w:t xml:space="preserve">Alternative Scenario: </w:t>
            </w:r>
          </w:p>
          <w:p w14:paraId="50FBDD75" w14:textId="46E7EBCF" w:rsidR="0050622C" w:rsidRPr="00FF258E" w:rsidRDefault="0050622C" w:rsidP="00A42202">
            <w:pPr>
              <w:rPr>
                <w:rFonts w:cstheme="minorHAnsi"/>
                <w:b/>
              </w:rPr>
            </w:pPr>
            <w:r>
              <w:rPr>
                <w:rFonts w:cstheme="minorHAnsi"/>
                <w:b/>
              </w:rPr>
              <w:t>Exceptions:</w:t>
            </w:r>
          </w:p>
          <w:p w14:paraId="696BA3D9" w14:textId="77777777" w:rsidR="0050622C" w:rsidRPr="00AC695B" w:rsidRDefault="0050622C" w:rsidP="00A42202">
            <w:pPr>
              <w:rPr>
                <w:b/>
              </w:rPr>
            </w:pPr>
            <w:r w:rsidRPr="00FF258E">
              <w:rPr>
                <w:rFonts w:cstheme="minorHAnsi"/>
                <w:b/>
              </w:rPr>
              <w:t xml:space="preserve">Relationships: </w:t>
            </w:r>
            <w:r>
              <w:t>Register, Login, View User Profile.</w:t>
            </w:r>
          </w:p>
          <w:p w14:paraId="6179AD92" w14:textId="4A4E4B26" w:rsidR="0050622C" w:rsidRPr="00366BB5" w:rsidRDefault="0050622C" w:rsidP="00A42202">
            <w:r w:rsidRPr="00FF258E">
              <w:rPr>
                <w:rFonts w:cstheme="minorHAnsi"/>
                <w:b/>
              </w:rPr>
              <w:t xml:space="preserve">Business Rules: </w:t>
            </w:r>
          </w:p>
          <w:p w14:paraId="1404AFE7" w14:textId="77777777" w:rsidR="0050622C" w:rsidRPr="00FF258E" w:rsidRDefault="0050622C" w:rsidP="00A42202">
            <w:pPr>
              <w:rPr>
                <w:rFonts w:cstheme="minorHAnsi"/>
                <w:b/>
              </w:rPr>
            </w:pPr>
            <w:r w:rsidRPr="00FF258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4"/>
              <w:gridCol w:w="4480"/>
              <w:gridCol w:w="1918"/>
            </w:tblGrid>
            <w:tr w:rsidR="0050622C" w:rsidRPr="00980B43" w14:paraId="032B3466" w14:textId="77777777" w:rsidTr="00162F6F">
              <w:trPr>
                <w:trHeight w:val="530"/>
              </w:trPr>
              <w:tc>
                <w:tcPr>
                  <w:tcW w:w="2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2DD000C" w14:textId="77777777" w:rsidR="0050622C" w:rsidRPr="00FF258E" w:rsidRDefault="0050622C" w:rsidP="00A42202">
                  <w:pPr>
                    <w:rPr>
                      <w:rFonts w:eastAsia="Calibri" w:cstheme="minorHAnsi"/>
                      <w:szCs w:val="24"/>
                    </w:rPr>
                  </w:pPr>
                  <w:r w:rsidRPr="00FF258E">
                    <w:rPr>
                      <w:rFonts w:eastAsia="Calibri" w:cstheme="minorHAnsi"/>
                      <w:szCs w:val="24"/>
                    </w:rPr>
                    <w:t>Field Name</w:t>
                  </w:r>
                </w:p>
              </w:tc>
              <w:tc>
                <w:tcPr>
                  <w:tcW w:w="448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5778A4" w14:textId="77777777" w:rsidR="0050622C" w:rsidRPr="00FF258E" w:rsidRDefault="0050622C" w:rsidP="00A42202">
                  <w:pPr>
                    <w:rPr>
                      <w:rFonts w:eastAsia="Calibri" w:cstheme="minorHAnsi"/>
                      <w:szCs w:val="24"/>
                    </w:rPr>
                  </w:pPr>
                  <w:r w:rsidRPr="00B024E0">
                    <w:rPr>
                      <w:rFonts w:eastAsia="Calibri" w:cstheme="minorHAnsi"/>
                      <w:szCs w:val="24"/>
                    </w:rPr>
                    <w:t>Data Type and Constraints</w:t>
                  </w:r>
                </w:p>
              </w:tc>
              <w:tc>
                <w:tcPr>
                  <w:tcW w:w="191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BC12D5" w14:textId="77777777" w:rsidR="0050622C" w:rsidRPr="00FF258E" w:rsidRDefault="0050622C" w:rsidP="00A42202">
                  <w:pPr>
                    <w:rPr>
                      <w:rFonts w:eastAsia="Calibri" w:cstheme="minorHAnsi"/>
                      <w:szCs w:val="24"/>
                    </w:rPr>
                  </w:pPr>
                  <w:r w:rsidRPr="00B024E0">
                    <w:rPr>
                      <w:rFonts w:eastAsia="Calibri" w:cstheme="minorHAnsi"/>
                      <w:szCs w:val="24"/>
                    </w:rPr>
                    <w:t>Required</w:t>
                  </w:r>
                </w:p>
              </w:tc>
            </w:tr>
            <w:tr w:rsidR="0050622C" w:rsidRPr="00980B43" w14:paraId="4902BBAB" w14:textId="77777777" w:rsidTr="00162F6F">
              <w:trPr>
                <w:trHeight w:val="77"/>
              </w:trPr>
              <w:tc>
                <w:tcPr>
                  <w:tcW w:w="2154" w:type="dxa"/>
                  <w:tcBorders>
                    <w:top w:val="single" w:sz="4" w:space="0" w:color="auto"/>
                    <w:left w:val="single" w:sz="4" w:space="0" w:color="auto"/>
                    <w:bottom w:val="single" w:sz="4" w:space="0" w:color="auto"/>
                    <w:right w:val="single" w:sz="4" w:space="0" w:color="auto"/>
                  </w:tcBorders>
                  <w:vAlign w:val="center"/>
                </w:tcPr>
                <w:p w14:paraId="2B85D751" w14:textId="61E5D285" w:rsidR="0050622C" w:rsidRPr="00FF258E" w:rsidRDefault="0064069A" w:rsidP="00A42202">
                  <w:pPr>
                    <w:rPr>
                      <w:rFonts w:eastAsia="Calibri" w:cstheme="minorHAnsi"/>
                      <w:szCs w:val="24"/>
                    </w:rPr>
                  </w:pPr>
                  <w:r w:rsidRPr="00FF258E">
                    <w:rPr>
                      <w:rFonts w:eastAsia="Calibri" w:cstheme="minorHAnsi"/>
                      <w:szCs w:val="24"/>
                    </w:rPr>
                    <w:t>Email</w:t>
                  </w:r>
                </w:p>
              </w:tc>
              <w:tc>
                <w:tcPr>
                  <w:tcW w:w="4480" w:type="dxa"/>
                  <w:tcBorders>
                    <w:top w:val="single" w:sz="4" w:space="0" w:color="auto"/>
                    <w:left w:val="single" w:sz="4" w:space="0" w:color="auto"/>
                    <w:bottom w:val="single" w:sz="4" w:space="0" w:color="auto"/>
                    <w:right w:val="single" w:sz="4" w:space="0" w:color="auto"/>
                  </w:tcBorders>
                </w:tcPr>
                <w:p w14:paraId="6B451A63" w14:textId="77777777" w:rsidR="0064069A" w:rsidRPr="00FF258E" w:rsidRDefault="0064069A" w:rsidP="0064069A">
                  <w:pPr>
                    <w:spacing w:after="0" w:line="240" w:lineRule="auto"/>
                    <w:rPr>
                      <w:rFonts w:cstheme="minorHAnsi"/>
                    </w:rPr>
                  </w:pPr>
                  <w:r w:rsidRPr="00FF258E">
                    <w:rPr>
                      <w:rFonts w:cstheme="minorHAnsi"/>
                    </w:rPr>
                    <w:t>Email</w:t>
                  </w:r>
                  <w:r w:rsidR="0050622C" w:rsidRPr="00FF258E">
                    <w:rPr>
                      <w:rFonts w:cstheme="minorHAnsi"/>
                    </w:rPr>
                    <w:t xml:space="preserve">. </w:t>
                  </w:r>
                </w:p>
                <w:p w14:paraId="2514CD9D" w14:textId="5512482B" w:rsidR="0050622C" w:rsidRPr="00FF258E" w:rsidRDefault="0050622C" w:rsidP="00A42202">
                  <w:pPr>
                    <w:spacing w:after="0" w:line="240" w:lineRule="auto"/>
                    <w:rPr>
                      <w:rFonts w:eastAsia="Calibri" w:cstheme="minorHAnsi"/>
                      <w:szCs w:val="24"/>
                    </w:rPr>
                  </w:pPr>
                  <w:r w:rsidRPr="00FF258E">
                    <w:rPr>
                      <w:rFonts w:cstheme="minorHAnsi"/>
                    </w:rPr>
                    <w:t>Max length: 50.</w:t>
                  </w:r>
                </w:p>
              </w:tc>
              <w:tc>
                <w:tcPr>
                  <w:tcW w:w="1918" w:type="dxa"/>
                  <w:tcBorders>
                    <w:top w:val="single" w:sz="4" w:space="0" w:color="auto"/>
                    <w:left w:val="single" w:sz="4" w:space="0" w:color="auto"/>
                    <w:bottom w:val="single" w:sz="4" w:space="0" w:color="auto"/>
                    <w:right w:val="single" w:sz="4" w:space="0" w:color="auto"/>
                  </w:tcBorders>
                </w:tcPr>
                <w:p w14:paraId="2A20D7C7" w14:textId="77777777" w:rsidR="0050622C" w:rsidRPr="00FF258E" w:rsidRDefault="0050622C" w:rsidP="00A42202">
                  <w:pPr>
                    <w:spacing w:after="0" w:line="240" w:lineRule="auto"/>
                    <w:jc w:val="center"/>
                    <w:rPr>
                      <w:rFonts w:eastAsia="Calibri" w:cstheme="minorHAnsi"/>
                      <w:szCs w:val="24"/>
                    </w:rPr>
                  </w:pPr>
                  <w:r w:rsidRPr="00FF258E">
                    <w:rPr>
                      <w:rFonts w:eastAsia="Calibri" w:cstheme="minorHAnsi"/>
                      <w:szCs w:val="24"/>
                    </w:rPr>
                    <w:t>Yes</w:t>
                  </w:r>
                </w:p>
              </w:tc>
            </w:tr>
            <w:tr w:rsidR="0050622C" w:rsidRPr="00980B43" w14:paraId="1DA090C2" w14:textId="77777777" w:rsidTr="00162F6F">
              <w:trPr>
                <w:trHeight w:val="77"/>
              </w:trPr>
              <w:tc>
                <w:tcPr>
                  <w:tcW w:w="2154" w:type="dxa"/>
                  <w:tcBorders>
                    <w:top w:val="single" w:sz="4" w:space="0" w:color="auto"/>
                    <w:left w:val="single" w:sz="4" w:space="0" w:color="auto"/>
                    <w:bottom w:val="single" w:sz="4" w:space="0" w:color="auto"/>
                    <w:right w:val="single" w:sz="4" w:space="0" w:color="auto"/>
                  </w:tcBorders>
                  <w:vAlign w:val="center"/>
                </w:tcPr>
                <w:p w14:paraId="480393D9" w14:textId="1F368B52" w:rsidR="0050622C" w:rsidRPr="00FF258E" w:rsidRDefault="001D2403" w:rsidP="00A42202">
                  <w:pPr>
                    <w:rPr>
                      <w:rFonts w:eastAsia="Calibri" w:cstheme="minorHAnsi"/>
                      <w:szCs w:val="24"/>
                    </w:rPr>
                  </w:pPr>
                  <w:r>
                    <w:rPr>
                      <w:rFonts w:asciiTheme="majorHAnsi" w:eastAsia="Calibri" w:hAnsiTheme="majorHAnsi" w:cstheme="minorHAnsi"/>
                      <w:szCs w:val="24"/>
                    </w:rPr>
                    <w:t>Ok</w:t>
                  </w:r>
                </w:p>
              </w:tc>
              <w:tc>
                <w:tcPr>
                  <w:tcW w:w="4480" w:type="dxa"/>
                  <w:tcBorders>
                    <w:top w:val="single" w:sz="4" w:space="0" w:color="auto"/>
                    <w:left w:val="single" w:sz="4" w:space="0" w:color="auto"/>
                    <w:bottom w:val="single" w:sz="4" w:space="0" w:color="auto"/>
                    <w:right w:val="single" w:sz="4" w:space="0" w:color="auto"/>
                  </w:tcBorders>
                </w:tcPr>
                <w:p w14:paraId="4C4BB556" w14:textId="77777777" w:rsidR="0050622C" w:rsidRPr="00FF258E" w:rsidRDefault="0050622C" w:rsidP="00A42202">
                  <w:pPr>
                    <w:rPr>
                      <w:rFonts w:eastAsia="Calibri" w:cstheme="minorHAnsi"/>
                      <w:szCs w:val="24"/>
                    </w:rPr>
                  </w:pPr>
                  <w:r w:rsidRPr="00FF258E">
                    <w:rPr>
                      <w:rFonts w:eastAsia="Calibri" w:cstheme="minorHAnsi"/>
                      <w:szCs w:val="24"/>
                    </w:rPr>
                    <w:t>Button.</w:t>
                  </w:r>
                </w:p>
              </w:tc>
              <w:tc>
                <w:tcPr>
                  <w:tcW w:w="1918" w:type="dxa"/>
                  <w:tcBorders>
                    <w:top w:val="single" w:sz="4" w:space="0" w:color="auto"/>
                    <w:left w:val="single" w:sz="4" w:space="0" w:color="auto"/>
                    <w:bottom w:val="single" w:sz="4" w:space="0" w:color="auto"/>
                    <w:right w:val="single" w:sz="4" w:space="0" w:color="auto"/>
                  </w:tcBorders>
                </w:tcPr>
                <w:p w14:paraId="0F78855A" w14:textId="77777777" w:rsidR="0050622C" w:rsidRPr="00FF258E" w:rsidRDefault="0050622C" w:rsidP="00A42202">
                  <w:pPr>
                    <w:spacing w:after="0" w:line="240" w:lineRule="auto"/>
                    <w:jc w:val="center"/>
                    <w:rPr>
                      <w:rFonts w:eastAsia="Calibri" w:cstheme="minorHAnsi"/>
                      <w:szCs w:val="24"/>
                    </w:rPr>
                  </w:pPr>
                </w:p>
              </w:tc>
            </w:tr>
          </w:tbl>
          <w:p w14:paraId="33DE2BC2" w14:textId="77777777" w:rsidR="0050622C" w:rsidRPr="00FF258E" w:rsidRDefault="0050622C" w:rsidP="00A42202">
            <w:pPr>
              <w:rPr>
                <w:rFonts w:cstheme="minorHAnsi"/>
              </w:rPr>
            </w:pPr>
          </w:p>
        </w:tc>
      </w:tr>
    </w:tbl>
    <w:p w14:paraId="7EC14127" w14:textId="53F13D74" w:rsidR="00587254" w:rsidRPr="00B70812" w:rsidRDefault="00587254" w:rsidP="00E30656">
      <w:pPr>
        <w:pStyle w:val="Heading5"/>
      </w:pPr>
      <w:r>
        <w:lastRenderedPageBreak/>
        <w:t>&lt;</w:t>
      </w:r>
      <w:r w:rsidR="0019410E">
        <w:t>User</w:t>
      </w:r>
      <w:r>
        <w:t xml:space="preserve">&gt; </w:t>
      </w:r>
      <w:r w:rsidR="0019410E">
        <w:t>View Product List</w:t>
      </w:r>
      <w:r w:rsidRPr="00B70812">
        <w:t xml:space="preserve"> </w:t>
      </w:r>
    </w:p>
    <w:p w14:paraId="56ED7EA9" w14:textId="77777777" w:rsidR="00587254" w:rsidRPr="005B2CDB" w:rsidRDefault="00587254" w:rsidP="009B27E7">
      <w:pPr>
        <w:pStyle w:val="Heading6"/>
      </w:pPr>
      <w:r w:rsidRPr="005B2CDB">
        <w:t>Use case diagram</w:t>
      </w:r>
    </w:p>
    <w:p w14:paraId="7020FF38"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3A2E33D8" wp14:editId="7E630B14">
            <wp:extent cx="5581650" cy="1419165"/>
            <wp:effectExtent l="0" t="0" r="0" b="0"/>
            <wp:docPr id="4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618392" cy="1428507"/>
                    </a:xfrm>
                    <a:prstGeom prst="rect">
                      <a:avLst/>
                    </a:prstGeom>
                    <a:noFill/>
                    <a:ln w="9525">
                      <a:noFill/>
                      <a:miter lim="800000"/>
                      <a:headEnd/>
                      <a:tailEnd/>
                    </a:ln>
                  </pic:spPr>
                </pic:pic>
              </a:graphicData>
            </a:graphic>
          </wp:inline>
        </w:drawing>
      </w:r>
    </w:p>
    <w:p w14:paraId="0F012D60" w14:textId="6D137B13" w:rsidR="002D0DFD" w:rsidRPr="002475C8" w:rsidRDefault="002D0DFD" w:rsidP="0070702A">
      <w:pPr>
        <w:pStyle w:val="Caption"/>
      </w:pPr>
      <w:r w:rsidRPr="00A83EAF">
        <w:t>Figure 3</w:t>
      </w:r>
      <w:r w:rsidRPr="00A83EAF">
        <w:noBreakHyphen/>
      </w:r>
      <w:r>
        <w:t>13</w:t>
      </w:r>
      <w:r w:rsidRPr="00A83EAF">
        <w:t xml:space="preserve"> </w:t>
      </w:r>
      <w:r>
        <w:t>View Product List</w:t>
      </w:r>
      <w:r w:rsidRPr="00A83EAF">
        <w:t xml:space="preserve"> use case diagram</w:t>
      </w:r>
    </w:p>
    <w:p w14:paraId="3CEC01C7" w14:textId="77777777" w:rsidR="00C848B6" w:rsidRPr="00C848B6" w:rsidRDefault="00587254" w:rsidP="009B27E7">
      <w:pPr>
        <w:pStyle w:val="Heading6"/>
      </w:pPr>
      <w:r>
        <w:t>Use case specification</w:t>
      </w:r>
    </w:p>
    <w:tbl>
      <w:tblPr>
        <w:tblStyle w:val="TableGrid"/>
        <w:tblW w:w="5000" w:type="pct"/>
        <w:tblLook w:val="04A0" w:firstRow="1" w:lastRow="0" w:firstColumn="1" w:lastColumn="0" w:noHBand="0" w:noVBand="1"/>
      </w:tblPr>
      <w:tblGrid>
        <w:gridCol w:w="2211"/>
        <w:gridCol w:w="2478"/>
        <w:gridCol w:w="1454"/>
        <w:gridCol w:w="871"/>
        <w:gridCol w:w="1764"/>
      </w:tblGrid>
      <w:tr w:rsidR="00587254" w:rsidRPr="00980B43" w14:paraId="1F04BBF5" w14:textId="77777777" w:rsidTr="002A7F5A">
        <w:trPr>
          <w:trHeight w:val="460"/>
        </w:trPr>
        <w:tc>
          <w:tcPr>
            <w:tcW w:w="9326" w:type="dxa"/>
            <w:gridSpan w:val="5"/>
            <w:shd w:val="clear" w:color="auto" w:fill="F2F2F2" w:themeFill="background1" w:themeFillShade="F2"/>
          </w:tcPr>
          <w:p w14:paraId="450D01A4" w14:textId="69292B3A" w:rsidR="00587254" w:rsidRPr="00A5443E" w:rsidRDefault="00587254" w:rsidP="005B76F3">
            <w:pPr>
              <w:rPr>
                <w:rFonts w:cstheme="minorHAnsi"/>
                <w:b/>
                <w:sz w:val="32"/>
                <w:szCs w:val="32"/>
              </w:rPr>
            </w:pPr>
            <w:r w:rsidRPr="00A5443E">
              <w:rPr>
                <w:rFonts w:cstheme="minorHAnsi"/>
                <w:b/>
              </w:rPr>
              <w:t xml:space="preserve">USE CASE – </w:t>
            </w:r>
            <w:r w:rsidR="002A1FAD" w:rsidRPr="00A5443E">
              <w:rPr>
                <w:rFonts w:cstheme="minorHAnsi"/>
                <w:b/>
              </w:rPr>
              <w:t>CLS00</w:t>
            </w:r>
            <w:r w:rsidR="005B76F3" w:rsidRPr="00A5443E">
              <w:rPr>
                <w:rFonts w:cstheme="minorHAnsi"/>
                <w:b/>
              </w:rPr>
              <w:t>7</w:t>
            </w:r>
          </w:p>
        </w:tc>
      </w:tr>
      <w:tr w:rsidR="00587254" w:rsidRPr="00980B43" w14:paraId="44137D1F" w14:textId="77777777" w:rsidTr="002A7F5A">
        <w:trPr>
          <w:trHeight w:val="547"/>
        </w:trPr>
        <w:tc>
          <w:tcPr>
            <w:tcW w:w="2352" w:type="dxa"/>
            <w:shd w:val="clear" w:color="auto" w:fill="F2F2F2" w:themeFill="background1" w:themeFillShade="F2"/>
          </w:tcPr>
          <w:p w14:paraId="13AB7581" w14:textId="77777777" w:rsidR="00587254" w:rsidRPr="00A5443E" w:rsidRDefault="00587254" w:rsidP="00587254">
            <w:pPr>
              <w:rPr>
                <w:rFonts w:cstheme="minorHAnsi"/>
                <w:b/>
              </w:rPr>
            </w:pPr>
            <w:r w:rsidRPr="00A5443E">
              <w:rPr>
                <w:rFonts w:cstheme="minorHAnsi"/>
                <w:b/>
              </w:rPr>
              <w:t>Use case No.</w:t>
            </w:r>
          </w:p>
        </w:tc>
        <w:tc>
          <w:tcPr>
            <w:tcW w:w="2596" w:type="dxa"/>
          </w:tcPr>
          <w:p w14:paraId="33C7A4FD" w14:textId="2AE785B5" w:rsidR="00587254" w:rsidRPr="00A5443E" w:rsidRDefault="002D0DFD" w:rsidP="005B76F3">
            <w:pPr>
              <w:rPr>
                <w:rFonts w:cstheme="minorHAnsi"/>
              </w:rPr>
            </w:pPr>
            <w:r>
              <w:rPr>
                <w:rFonts w:cstheme="minorHAnsi"/>
              </w:rPr>
              <w:t>CLS010</w:t>
            </w:r>
          </w:p>
        </w:tc>
        <w:tc>
          <w:tcPr>
            <w:tcW w:w="2473" w:type="dxa"/>
            <w:gridSpan w:val="2"/>
            <w:shd w:val="clear" w:color="auto" w:fill="F2F2F2" w:themeFill="background1" w:themeFillShade="F2"/>
          </w:tcPr>
          <w:p w14:paraId="0D11508F" w14:textId="77777777" w:rsidR="00587254" w:rsidRPr="00A5443E" w:rsidRDefault="00587254" w:rsidP="00587254">
            <w:pPr>
              <w:rPr>
                <w:rFonts w:cstheme="minorHAnsi"/>
                <w:b/>
              </w:rPr>
            </w:pPr>
            <w:r w:rsidRPr="00A5443E">
              <w:rPr>
                <w:rFonts w:cstheme="minorHAnsi"/>
                <w:b/>
              </w:rPr>
              <w:t>Use case version</w:t>
            </w:r>
          </w:p>
        </w:tc>
        <w:tc>
          <w:tcPr>
            <w:tcW w:w="1905" w:type="dxa"/>
          </w:tcPr>
          <w:p w14:paraId="6C4C3ED6" w14:textId="77777777" w:rsidR="00587254" w:rsidRPr="00A5443E" w:rsidRDefault="00587254" w:rsidP="00587254">
            <w:pPr>
              <w:rPr>
                <w:rFonts w:cstheme="minorHAnsi"/>
              </w:rPr>
            </w:pPr>
            <w:r w:rsidRPr="00A5443E">
              <w:rPr>
                <w:rFonts w:cstheme="minorHAnsi"/>
              </w:rPr>
              <w:t>2.0</w:t>
            </w:r>
          </w:p>
        </w:tc>
      </w:tr>
      <w:tr w:rsidR="00587254" w:rsidRPr="00980B43" w14:paraId="5F4884A0" w14:textId="77777777" w:rsidTr="002A7F5A">
        <w:trPr>
          <w:trHeight w:val="547"/>
        </w:trPr>
        <w:tc>
          <w:tcPr>
            <w:tcW w:w="2352" w:type="dxa"/>
            <w:shd w:val="clear" w:color="auto" w:fill="F2F2F2" w:themeFill="background1" w:themeFillShade="F2"/>
          </w:tcPr>
          <w:p w14:paraId="3AB3DEF6" w14:textId="77777777" w:rsidR="00587254" w:rsidRPr="00A5443E" w:rsidRDefault="00587254" w:rsidP="00587254">
            <w:pPr>
              <w:rPr>
                <w:rFonts w:cstheme="minorHAnsi"/>
                <w:b/>
              </w:rPr>
            </w:pPr>
            <w:r w:rsidRPr="00A5443E">
              <w:rPr>
                <w:rFonts w:cstheme="minorHAnsi"/>
                <w:b/>
              </w:rPr>
              <w:t>Use case name</w:t>
            </w:r>
          </w:p>
        </w:tc>
        <w:tc>
          <w:tcPr>
            <w:tcW w:w="6974" w:type="dxa"/>
            <w:gridSpan w:val="4"/>
          </w:tcPr>
          <w:p w14:paraId="217D4EE6" w14:textId="70A5B6FD" w:rsidR="00587254" w:rsidRPr="00A5443E" w:rsidRDefault="009663E9" w:rsidP="00587254">
            <w:pPr>
              <w:rPr>
                <w:rFonts w:cstheme="minorHAnsi"/>
              </w:rPr>
            </w:pPr>
            <w:r w:rsidRPr="00A5443E">
              <w:rPr>
                <w:rFonts w:cstheme="minorHAnsi"/>
              </w:rPr>
              <w:t>View Product List</w:t>
            </w:r>
          </w:p>
        </w:tc>
      </w:tr>
      <w:tr w:rsidR="00587254" w:rsidRPr="00980B43" w14:paraId="2F4D0A91" w14:textId="77777777" w:rsidTr="002A7F5A">
        <w:trPr>
          <w:trHeight w:val="547"/>
        </w:trPr>
        <w:tc>
          <w:tcPr>
            <w:tcW w:w="2352" w:type="dxa"/>
            <w:shd w:val="clear" w:color="auto" w:fill="F2F2F2" w:themeFill="background1" w:themeFillShade="F2"/>
          </w:tcPr>
          <w:p w14:paraId="7C14DB5E" w14:textId="77777777" w:rsidR="00587254" w:rsidRPr="00A5443E" w:rsidRDefault="00587254" w:rsidP="00587254">
            <w:pPr>
              <w:rPr>
                <w:rFonts w:cstheme="minorHAnsi"/>
                <w:b/>
              </w:rPr>
            </w:pPr>
            <w:r w:rsidRPr="00A5443E">
              <w:rPr>
                <w:rFonts w:cstheme="minorHAnsi"/>
                <w:b/>
              </w:rPr>
              <w:t>Author</w:t>
            </w:r>
          </w:p>
        </w:tc>
        <w:tc>
          <w:tcPr>
            <w:tcW w:w="6974" w:type="dxa"/>
            <w:gridSpan w:val="4"/>
          </w:tcPr>
          <w:p w14:paraId="47309EE8" w14:textId="421623B7" w:rsidR="00587254" w:rsidRPr="00A5443E" w:rsidRDefault="00B902EA" w:rsidP="00587254">
            <w:pPr>
              <w:rPr>
                <w:rFonts w:cstheme="minorHAnsi"/>
              </w:rPr>
            </w:pPr>
            <w:r w:rsidRPr="00A5443E">
              <w:rPr>
                <w:rFonts w:cstheme="minorHAnsi"/>
              </w:rPr>
              <w:t>Võ Ngọc Luyến</w:t>
            </w:r>
          </w:p>
        </w:tc>
      </w:tr>
      <w:tr w:rsidR="00587254" w:rsidRPr="00980B43" w14:paraId="351C03A9" w14:textId="77777777" w:rsidTr="002A7F5A">
        <w:trPr>
          <w:trHeight w:val="547"/>
        </w:trPr>
        <w:tc>
          <w:tcPr>
            <w:tcW w:w="2352" w:type="dxa"/>
            <w:shd w:val="clear" w:color="auto" w:fill="F2F2F2" w:themeFill="background1" w:themeFillShade="F2"/>
          </w:tcPr>
          <w:p w14:paraId="399B1FD0" w14:textId="77777777" w:rsidR="00587254" w:rsidRPr="00A5443E" w:rsidRDefault="00587254" w:rsidP="00587254">
            <w:pPr>
              <w:rPr>
                <w:rFonts w:cstheme="minorHAnsi"/>
                <w:b/>
              </w:rPr>
            </w:pPr>
            <w:r w:rsidRPr="00A5443E">
              <w:rPr>
                <w:rFonts w:cstheme="minorHAnsi"/>
                <w:b/>
              </w:rPr>
              <w:t>Date</w:t>
            </w:r>
          </w:p>
        </w:tc>
        <w:tc>
          <w:tcPr>
            <w:tcW w:w="2596" w:type="dxa"/>
          </w:tcPr>
          <w:p w14:paraId="0F203ED0" w14:textId="5DF98000" w:rsidR="00587254" w:rsidRPr="00A5443E" w:rsidRDefault="008339CA" w:rsidP="008339CA">
            <w:pPr>
              <w:rPr>
                <w:rFonts w:cstheme="minorHAnsi"/>
              </w:rPr>
            </w:pPr>
            <w:r w:rsidRPr="00A5443E">
              <w:rPr>
                <w:rFonts w:cstheme="minorHAnsi"/>
              </w:rPr>
              <w:t>06</w:t>
            </w:r>
            <w:r w:rsidR="00587254" w:rsidRPr="00A5443E">
              <w:rPr>
                <w:rFonts w:cstheme="minorHAnsi"/>
              </w:rPr>
              <w:t>/0</w:t>
            </w:r>
            <w:r w:rsidRPr="00A5443E">
              <w:rPr>
                <w:rFonts w:cstheme="minorHAnsi"/>
              </w:rPr>
              <w:t>3</w:t>
            </w:r>
            <w:r w:rsidR="00587254" w:rsidRPr="00A5443E">
              <w:rPr>
                <w:rFonts w:cstheme="minorHAnsi"/>
              </w:rPr>
              <w:t>/2013</w:t>
            </w:r>
          </w:p>
        </w:tc>
        <w:tc>
          <w:tcPr>
            <w:tcW w:w="1503" w:type="dxa"/>
            <w:shd w:val="clear" w:color="auto" w:fill="F2F2F2" w:themeFill="background1" w:themeFillShade="F2"/>
          </w:tcPr>
          <w:p w14:paraId="631679A4" w14:textId="77777777" w:rsidR="00587254" w:rsidRPr="00A5443E" w:rsidRDefault="00587254" w:rsidP="00587254">
            <w:pPr>
              <w:rPr>
                <w:rFonts w:cstheme="minorHAnsi"/>
                <w:b/>
              </w:rPr>
            </w:pPr>
            <w:r w:rsidRPr="00A5443E">
              <w:rPr>
                <w:rFonts w:cstheme="minorHAnsi"/>
                <w:b/>
              </w:rPr>
              <w:t>Priority</w:t>
            </w:r>
          </w:p>
        </w:tc>
        <w:tc>
          <w:tcPr>
            <w:tcW w:w="2875" w:type="dxa"/>
            <w:gridSpan w:val="2"/>
          </w:tcPr>
          <w:p w14:paraId="70457EBD" w14:textId="34C8E668" w:rsidR="00587254" w:rsidRPr="00A5443E" w:rsidRDefault="004E21D3" w:rsidP="00587254">
            <w:pPr>
              <w:rPr>
                <w:rFonts w:cstheme="minorHAnsi"/>
              </w:rPr>
            </w:pPr>
            <w:r w:rsidRPr="00A5443E">
              <w:rPr>
                <w:rFonts w:cstheme="minorHAnsi"/>
              </w:rPr>
              <w:t>High</w:t>
            </w:r>
          </w:p>
        </w:tc>
      </w:tr>
      <w:tr w:rsidR="00587254" w:rsidRPr="00980B43" w14:paraId="3B8A0D54" w14:textId="77777777" w:rsidTr="002A7F5A">
        <w:tc>
          <w:tcPr>
            <w:tcW w:w="9326" w:type="dxa"/>
            <w:gridSpan w:val="5"/>
          </w:tcPr>
          <w:p w14:paraId="0EC52C8F" w14:textId="2491F088" w:rsidR="00587254" w:rsidRPr="00A5443E" w:rsidRDefault="00587254" w:rsidP="00785910">
            <w:pPr>
              <w:rPr>
                <w:rFonts w:cstheme="minorHAnsi"/>
                <w:b/>
              </w:rPr>
            </w:pPr>
            <w:r w:rsidRPr="00A5443E">
              <w:rPr>
                <w:rFonts w:cstheme="minorHAnsi"/>
                <w:b/>
              </w:rPr>
              <w:t xml:space="preserve">Actor:  </w:t>
            </w:r>
            <w:r w:rsidR="00BE1404" w:rsidRPr="00A5443E">
              <w:rPr>
                <w:rFonts w:cstheme="minorHAnsi"/>
              </w:rPr>
              <w:t>User</w:t>
            </w:r>
            <w:r w:rsidR="00530A06" w:rsidRPr="00A5443E">
              <w:rPr>
                <w:rFonts w:cstheme="minorHAnsi"/>
              </w:rPr>
              <w:t>.</w:t>
            </w:r>
          </w:p>
          <w:p w14:paraId="3D4B2C56" w14:textId="77777777" w:rsidR="00587254" w:rsidRPr="00A5443E" w:rsidRDefault="00587254" w:rsidP="00587254">
            <w:pPr>
              <w:rPr>
                <w:rFonts w:cstheme="minorHAnsi"/>
                <w:b/>
              </w:rPr>
            </w:pPr>
            <w:r w:rsidRPr="00A5443E">
              <w:rPr>
                <w:rFonts w:cstheme="minorHAnsi"/>
                <w:b/>
              </w:rPr>
              <w:t xml:space="preserve">Summary: </w:t>
            </w:r>
          </w:p>
          <w:p w14:paraId="07F0B68A" w14:textId="62778771" w:rsidR="00587254" w:rsidRPr="00A5443E" w:rsidRDefault="00B902EA" w:rsidP="00390826">
            <w:pPr>
              <w:pStyle w:val="ListParagraph"/>
              <w:numPr>
                <w:ilvl w:val="0"/>
                <w:numId w:val="20"/>
              </w:numPr>
              <w:rPr>
                <w:rFonts w:cstheme="minorHAnsi"/>
              </w:rPr>
            </w:pPr>
            <w:r w:rsidRPr="00A5443E">
              <w:rPr>
                <w:rFonts w:cstheme="minorHAnsi"/>
              </w:rPr>
              <w:t>User wants to view their product list, they use this function</w:t>
            </w:r>
            <w:r w:rsidR="00587254" w:rsidRPr="00A5443E">
              <w:rPr>
                <w:rFonts w:cstheme="minorHAnsi"/>
              </w:rPr>
              <w:t xml:space="preserve"> </w:t>
            </w:r>
          </w:p>
          <w:p w14:paraId="389770B3" w14:textId="77777777" w:rsidR="00587254" w:rsidRPr="00A5443E" w:rsidRDefault="00587254" w:rsidP="00587254">
            <w:pPr>
              <w:tabs>
                <w:tab w:val="left" w:pos="1040"/>
              </w:tabs>
              <w:rPr>
                <w:rFonts w:cstheme="minorHAnsi"/>
                <w:b/>
              </w:rPr>
            </w:pPr>
            <w:r w:rsidRPr="00A5443E">
              <w:rPr>
                <w:rFonts w:cstheme="minorHAnsi"/>
                <w:b/>
              </w:rPr>
              <w:t>Goal:</w:t>
            </w:r>
            <w:r w:rsidRPr="00A5443E">
              <w:rPr>
                <w:rFonts w:cstheme="minorHAnsi"/>
                <w:b/>
              </w:rPr>
              <w:tab/>
            </w:r>
          </w:p>
          <w:p w14:paraId="24CB4F15" w14:textId="0071B4D5" w:rsidR="00587254" w:rsidRPr="00A5443E" w:rsidRDefault="00B902EA" w:rsidP="00390826">
            <w:pPr>
              <w:pStyle w:val="ListParagraph"/>
              <w:numPr>
                <w:ilvl w:val="0"/>
                <w:numId w:val="20"/>
              </w:numPr>
              <w:rPr>
                <w:rFonts w:cstheme="minorHAnsi"/>
              </w:rPr>
            </w:pPr>
            <w:r w:rsidRPr="00A5443E">
              <w:rPr>
                <w:rFonts w:cstheme="minorHAnsi"/>
              </w:rPr>
              <w:t>Allow user to view all the products they created</w:t>
            </w:r>
            <w:r w:rsidR="00587254" w:rsidRPr="00A5443E">
              <w:rPr>
                <w:rFonts w:cstheme="minorHAnsi"/>
              </w:rPr>
              <w:t>.</w:t>
            </w:r>
          </w:p>
          <w:p w14:paraId="26A59A1E" w14:textId="77777777" w:rsidR="00587254" w:rsidRPr="00A5443E" w:rsidRDefault="00587254" w:rsidP="00587254">
            <w:pPr>
              <w:rPr>
                <w:rFonts w:cstheme="minorHAnsi"/>
                <w:b/>
              </w:rPr>
            </w:pPr>
            <w:r w:rsidRPr="00A5443E">
              <w:rPr>
                <w:rFonts w:cstheme="minorHAnsi"/>
                <w:b/>
              </w:rPr>
              <w:t>Triggers:</w:t>
            </w:r>
          </w:p>
          <w:p w14:paraId="02D3D6A2" w14:textId="1935BF38" w:rsidR="00587254" w:rsidRPr="00A5443E" w:rsidRDefault="00587254" w:rsidP="00390826">
            <w:pPr>
              <w:pStyle w:val="ListParagraph"/>
              <w:numPr>
                <w:ilvl w:val="0"/>
                <w:numId w:val="18"/>
              </w:numPr>
              <w:rPr>
                <w:rFonts w:cstheme="minorHAnsi"/>
              </w:rPr>
            </w:pPr>
            <w:r w:rsidRPr="00A5443E">
              <w:rPr>
                <w:rFonts w:cstheme="minorHAnsi"/>
              </w:rPr>
              <w:t>On header page, click on “</w:t>
            </w:r>
            <w:r w:rsidR="00B902EA" w:rsidRPr="00A5443E">
              <w:rPr>
                <w:rFonts w:cstheme="minorHAnsi"/>
              </w:rPr>
              <w:t xml:space="preserve">Quản </w:t>
            </w:r>
            <w:r w:rsidR="00C924AB">
              <w:rPr>
                <w:rFonts w:cstheme="minorHAnsi"/>
              </w:rPr>
              <w:t>lý</w:t>
            </w:r>
            <w:r w:rsidR="00B902EA" w:rsidRPr="00A5443E">
              <w:rPr>
                <w:rFonts w:cstheme="minorHAnsi"/>
              </w:rPr>
              <w:t xml:space="preserve"> loại hàng</w:t>
            </w:r>
            <w:r w:rsidRPr="00A5443E">
              <w:rPr>
                <w:rFonts w:cstheme="minorHAnsi"/>
              </w:rPr>
              <w:t xml:space="preserve">” link and </w:t>
            </w:r>
            <w:r w:rsidR="00AB290C" w:rsidRPr="00A5443E">
              <w:rPr>
                <w:rFonts w:cstheme="minorHAnsi"/>
              </w:rPr>
              <w:t>Manage Product</w:t>
            </w:r>
            <w:r w:rsidR="009663E9" w:rsidRPr="00A5443E">
              <w:rPr>
                <w:rFonts w:cstheme="minorHAnsi"/>
              </w:rPr>
              <w:t xml:space="preserve"> </w:t>
            </w:r>
            <w:r w:rsidRPr="00A5443E">
              <w:rPr>
                <w:rFonts w:cstheme="minorHAnsi"/>
              </w:rPr>
              <w:t>page will be showed</w:t>
            </w:r>
            <w:r w:rsidR="009663E9" w:rsidRPr="00A5443E">
              <w:rPr>
                <w:rFonts w:cstheme="minorHAnsi"/>
              </w:rPr>
              <w:t>.</w:t>
            </w:r>
          </w:p>
          <w:p w14:paraId="13DDA60C" w14:textId="7C5713C8" w:rsidR="00587254" w:rsidRPr="00A5443E" w:rsidRDefault="00587254" w:rsidP="00587254">
            <w:pPr>
              <w:rPr>
                <w:rFonts w:cstheme="minorHAnsi"/>
                <w:b/>
              </w:rPr>
            </w:pPr>
            <w:r w:rsidRPr="00A5443E">
              <w:rPr>
                <w:rFonts w:cstheme="minorHAnsi"/>
                <w:b/>
              </w:rPr>
              <w:t xml:space="preserve">Preconditions: </w:t>
            </w:r>
          </w:p>
          <w:p w14:paraId="4C1376DD" w14:textId="547F4A56" w:rsidR="00B009C4" w:rsidRPr="00A5443E" w:rsidRDefault="004E21D3" w:rsidP="00390826">
            <w:pPr>
              <w:pStyle w:val="ListParagraph"/>
              <w:numPr>
                <w:ilvl w:val="0"/>
                <w:numId w:val="18"/>
              </w:numPr>
              <w:rPr>
                <w:rFonts w:cstheme="minorHAnsi"/>
                <w:b/>
              </w:rPr>
            </w:pPr>
            <w:r w:rsidRPr="00A5443E">
              <w:rPr>
                <w:rFonts w:cstheme="minorHAnsi"/>
              </w:rPr>
              <w:t>Guest must log in as the role “User”.</w:t>
            </w:r>
          </w:p>
          <w:p w14:paraId="3937DFBF" w14:textId="77777777" w:rsidR="00587254" w:rsidRPr="00A5443E" w:rsidRDefault="00587254" w:rsidP="00587254">
            <w:pPr>
              <w:rPr>
                <w:rFonts w:cstheme="minorHAnsi"/>
                <w:b/>
              </w:rPr>
            </w:pPr>
            <w:r w:rsidRPr="00A5443E">
              <w:rPr>
                <w:rFonts w:cstheme="minorHAnsi"/>
                <w:b/>
              </w:rPr>
              <w:t>Post Conditions:</w:t>
            </w:r>
          </w:p>
          <w:p w14:paraId="2521B3DA" w14:textId="77777777" w:rsidR="00587254" w:rsidRPr="00A5443E" w:rsidRDefault="00587254" w:rsidP="00587254">
            <w:pPr>
              <w:rPr>
                <w:rFonts w:cstheme="minorHAnsi"/>
                <w:b/>
              </w:rPr>
            </w:pPr>
            <w:r w:rsidRPr="00A5443E">
              <w:rPr>
                <w:rFonts w:cstheme="minorHAnsi"/>
                <w:b/>
              </w:rPr>
              <w:t>Main Success Scenario:</w:t>
            </w:r>
          </w:p>
          <w:p w14:paraId="39423621" w14:textId="77777777" w:rsidR="004563E3" w:rsidRPr="00A5443E" w:rsidRDefault="004563E3" w:rsidP="00587254">
            <w:pPr>
              <w:rPr>
                <w:rFonts w:cstheme="minorHAnsi"/>
                <w:b/>
              </w:rPr>
            </w:pPr>
          </w:p>
          <w:tbl>
            <w:tblPr>
              <w:tblW w:w="5000" w:type="pct"/>
              <w:tblBorders>
                <w:insideH w:val="single" w:sz="4" w:space="0" w:color="auto"/>
                <w:insideV w:val="single" w:sz="4" w:space="0" w:color="auto"/>
              </w:tblBorders>
              <w:tblLook w:val="01E0" w:firstRow="1" w:lastRow="1" w:firstColumn="1" w:lastColumn="1" w:noHBand="0" w:noVBand="0"/>
            </w:tblPr>
            <w:tblGrid>
              <w:gridCol w:w="4124"/>
              <w:gridCol w:w="4438"/>
            </w:tblGrid>
            <w:tr w:rsidR="00587254" w:rsidRPr="00980B43" w14:paraId="3BBCB116" w14:textId="77777777" w:rsidTr="00EA60D8">
              <w:trPr>
                <w:trHeight w:val="530"/>
              </w:trPr>
              <w:tc>
                <w:tcPr>
                  <w:tcW w:w="3803" w:type="dxa"/>
                  <w:tcBorders>
                    <w:top w:val="nil"/>
                    <w:bottom w:val="nil"/>
                  </w:tcBorders>
                  <w:shd w:val="clear" w:color="auto" w:fill="FFFFFF" w:themeFill="background1"/>
                  <w:vAlign w:val="center"/>
                  <w:hideMark/>
                </w:tcPr>
                <w:p w14:paraId="4CB3A356" w14:textId="77777777" w:rsidR="00587254" w:rsidRPr="00FF258E" w:rsidRDefault="00587254" w:rsidP="00EA60D8">
                  <w:pPr>
                    <w:rPr>
                      <w:rFonts w:cstheme="minorHAnsi"/>
                    </w:rPr>
                  </w:pPr>
                  <w:r w:rsidRPr="00FF258E">
                    <w:rPr>
                      <w:rFonts w:cstheme="minorHAnsi"/>
                    </w:rPr>
                    <w:t>Actor Action</w:t>
                  </w:r>
                </w:p>
              </w:tc>
              <w:tc>
                <w:tcPr>
                  <w:tcW w:w="4092" w:type="dxa"/>
                  <w:tcBorders>
                    <w:top w:val="nil"/>
                    <w:bottom w:val="nil"/>
                  </w:tcBorders>
                  <w:shd w:val="clear" w:color="auto" w:fill="FFFFFF" w:themeFill="background1"/>
                  <w:vAlign w:val="center"/>
                  <w:hideMark/>
                </w:tcPr>
                <w:p w14:paraId="228DFA01" w14:textId="77777777" w:rsidR="00587254" w:rsidRPr="00FF258E" w:rsidRDefault="00587254" w:rsidP="00EA60D8">
                  <w:pPr>
                    <w:rPr>
                      <w:rFonts w:cstheme="minorHAnsi"/>
                    </w:rPr>
                  </w:pPr>
                  <w:r w:rsidRPr="00FF258E">
                    <w:rPr>
                      <w:rFonts w:cstheme="minorHAnsi"/>
                    </w:rPr>
                    <w:t>System Response</w:t>
                  </w:r>
                </w:p>
              </w:tc>
            </w:tr>
            <w:tr w:rsidR="00587254" w:rsidRPr="00980B43" w14:paraId="2CDAFE0E" w14:textId="77777777" w:rsidTr="00EA60D8">
              <w:trPr>
                <w:trHeight w:val="77"/>
              </w:trPr>
              <w:tc>
                <w:tcPr>
                  <w:tcW w:w="3803" w:type="dxa"/>
                  <w:tcBorders>
                    <w:top w:val="nil"/>
                  </w:tcBorders>
                </w:tcPr>
                <w:p w14:paraId="177F2808" w14:textId="029CFA76" w:rsidR="00587254" w:rsidRPr="00FF258E" w:rsidRDefault="00587254" w:rsidP="00B71C70">
                  <w:pPr>
                    <w:pStyle w:val="ListParagraph"/>
                    <w:numPr>
                      <w:ilvl w:val="0"/>
                      <w:numId w:val="134"/>
                    </w:numPr>
                    <w:rPr>
                      <w:rFonts w:cstheme="minorHAnsi"/>
                    </w:rPr>
                  </w:pPr>
                  <w:r w:rsidRPr="00FF258E">
                    <w:rPr>
                      <w:rFonts w:cstheme="minorHAnsi"/>
                    </w:rPr>
                    <w:t>Click on “</w:t>
                  </w:r>
                  <w:r w:rsidR="008E7884" w:rsidRPr="00FF258E">
                    <w:rPr>
                      <w:rFonts w:cstheme="minorHAnsi"/>
                    </w:rPr>
                    <w:t xml:space="preserve">Quản </w:t>
                  </w:r>
                  <w:r w:rsidR="00C924AB" w:rsidRPr="00FF258E">
                    <w:rPr>
                      <w:rFonts w:cstheme="minorHAnsi"/>
                    </w:rPr>
                    <w:t>lý</w:t>
                  </w:r>
                  <w:r w:rsidR="008E7884" w:rsidRPr="00FF258E">
                    <w:rPr>
                      <w:rFonts w:cstheme="minorHAnsi"/>
                    </w:rPr>
                    <w:t xml:space="preserve"> loại hàng</w:t>
                  </w:r>
                  <w:r w:rsidRPr="00FF258E">
                    <w:rPr>
                      <w:rFonts w:cstheme="minorHAnsi"/>
                    </w:rPr>
                    <w:t xml:space="preserve">” to request </w:t>
                  </w:r>
                  <w:r w:rsidR="00AB290C" w:rsidRPr="00FF258E">
                    <w:rPr>
                      <w:rFonts w:cstheme="minorHAnsi"/>
                    </w:rPr>
                    <w:t>Manage Product</w:t>
                  </w:r>
                  <w:r w:rsidRPr="00FF258E">
                    <w:rPr>
                      <w:rFonts w:cstheme="minorHAnsi"/>
                    </w:rPr>
                    <w:t xml:space="preserve"> page</w:t>
                  </w:r>
                  <w:r w:rsidR="004563E3" w:rsidRPr="00FF258E">
                    <w:rPr>
                      <w:rFonts w:cstheme="minorHAnsi"/>
                    </w:rPr>
                    <w:t>.</w:t>
                  </w:r>
                </w:p>
              </w:tc>
              <w:tc>
                <w:tcPr>
                  <w:tcW w:w="4092" w:type="dxa"/>
                  <w:tcBorders>
                    <w:top w:val="nil"/>
                  </w:tcBorders>
                </w:tcPr>
                <w:p w14:paraId="7027F940" w14:textId="77777777" w:rsidR="004563E3" w:rsidRPr="00FF258E" w:rsidRDefault="004563E3" w:rsidP="00EA60D8">
                  <w:pPr>
                    <w:pStyle w:val="ListParagraph"/>
                    <w:ind w:left="720"/>
                    <w:rPr>
                      <w:rFonts w:cstheme="minorHAnsi"/>
                    </w:rPr>
                  </w:pPr>
                </w:p>
                <w:p w14:paraId="042F7CFF" w14:textId="2522B968" w:rsidR="00587254" w:rsidRPr="00FF258E" w:rsidRDefault="00587254" w:rsidP="00B71C70">
                  <w:pPr>
                    <w:pStyle w:val="ListParagraph"/>
                    <w:numPr>
                      <w:ilvl w:val="0"/>
                      <w:numId w:val="134"/>
                    </w:numPr>
                    <w:rPr>
                      <w:rFonts w:cstheme="minorHAnsi"/>
                    </w:rPr>
                  </w:pPr>
                  <w:r w:rsidRPr="00FF258E">
                    <w:rPr>
                      <w:rFonts w:cstheme="minorHAnsi"/>
                    </w:rPr>
                    <w:t>System will response</w:t>
                  </w:r>
                  <w:r w:rsidR="00B902EA" w:rsidRPr="00FF258E">
                    <w:rPr>
                      <w:rFonts w:cstheme="minorHAnsi"/>
                    </w:rPr>
                    <w:t xml:space="preserve"> by loading all products of user and show in a datatable (Please view Page </w:t>
                  </w:r>
                  <w:r w:rsidRPr="00FF258E">
                    <w:rPr>
                      <w:rFonts w:cstheme="minorHAnsi"/>
                    </w:rPr>
                    <w:t>Description below for more information of this page</w:t>
                  </w:r>
                  <w:r w:rsidR="004563E3" w:rsidRPr="00FF258E">
                    <w:rPr>
                      <w:rFonts w:cstheme="minorHAnsi"/>
                    </w:rPr>
                    <w:t>).</w:t>
                  </w:r>
                </w:p>
              </w:tc>
            </w:tr>
          </w:tbl>
          <w:p w14:paraId="61D6EAA2" w14:textId="77777777" w:rsidR="00587254" w:rsidRPr="00A5443E" w:rsidRDefault="00587254" w:rsidP="00587254">
            <w:pPr>
              <w:rPr>
                <w:rFonts w:cstheme="minorHAnsi"/>
                <w:b/>
              </w:rPr>
            </w:pPr>
          </w:p>
          <w:p w14:paraId="0CF42B3C" w14:textId="77777777" w:rsidR="00587254" w:rsidRPr="00A5443E" w:rsidRDefault="00587254" w:rsidP="00587254">
            <w:pPr>
              <w:rPr>
                <w:rFonts w:cstheme="minorHAnsi"/>
                <w:b/>
              </w:rPr>
            </w:pPr>
            <w:r w:rsidRPr="00A5443E">
              <w:rPr>
                <w:rFonts w:cstheme="minorHAnsi"/>
                <w:b/>
              </w:rPr>
              <w:t>Alternative Scenario:</w:t>
            </w:r>
          </w:p>
          <w:p w14:paraId="7EA92B21" w14:textId="77777777" w:rsidR="00587254" w:rsidRPr="00A5443E" w:rsidRDefault="00587254" w:rsidP="00587254">
            <w:pPr>
              <w:rPr>
                <w:rFonts w:cstheme="minorHAnsi"/>
                <w:b/>
              </w:rPr>
            </w:pPr>
            <w:r w:rsidRPr="00A5443E">
              <w:rPr>
                <w:rFonts w:cstheme="minorHAnsi"/>
                <w:b/>
              </w:rPr>
              <w:t>Exceptions:</w:t>
            </w:r>
          </w:p>
          <w:p w14:paraId="504B0033" w14:textId="41800188" w:rsidR="000157B7" w:rsidRPr="00A5443E" w:rsidRDefault="00587254" w:rsidP="00587254">
            <w:pPr>
              <w:rPr>
                <w:rFonts w:cstheme="minorHAnsi"/>
                <w:b/>
              </w:rPr>
            </w:pPr>
            <w:r w:rsidRPr="00A5443E">
              <w:rPr>
                <w:rFonts w:cstheme="minorHAnsi"/>
                <w:b/>
              </w:rPr>
              <w:lastRenderedPageBreak/>
              <w:t xml:space="preserve">Relationships: </w:t>
            </w:r>
            <w:bookmarkStart w:id="380" w:name="OLE_LINK17"/>
            <w:bookmarkStart w:id="381" w:name="OLE_LINK18"/>
          </w:p>
          <w:bookmarkEnd w:id="380"/>
          <w:bookmarkEnd w:id="381"/>
          <w:p w14:paraId="711804E0" w14:textId="772CCAEA" w:rsidR="0055703B" w:rsidRPr="00A5443E" w:rsidRDefault="0055703B" w:rsidP="00390826">
            <w:pPr>
              <w:pStyle w:val="ListParagraph"/>
              <w:numPr>
                <w:ilvl w:val="0"/>
                <w:numId w:val="18"/>
              </w:numPr>
              <w:jc w:val="both"/>
              <w:rPr>
                <w:rFonts w:cstheme="minorHAnsi"/>
              </w:rPr>
            </w:pPr>
            <w:r w:rsidRPr="00A5443E">
              <w:rPr>
                <w:rFonts w:cstheme="minorHAnsi"/>
              </w:rPr>
              <w:t>Search Product, Create Product, Up</w:t>
            </w:r>
            <w:r w:rsidR="004563E3" w:rsidRPr="00A5443E">
              <w:rPr>
                <w:rFonts w:cstheme="minorHAnsi"/>
              </w:rPr>
              <w:t>date Product and Delete</w:t>
            </w:r>
            <w:r w:rsidRPr="00A5443E">
              <w:rPr>
                <w:rFonts w:cstheme="minorHAnsi"/>
              </w:rPr>
              <w:t xml:space="preserve"> Product.</w:t>
            </w:r>
          </w:p>
          <w:p w14:paraId="1899BA98" w14:textId="77777777" w:rsidR="00587254" w:rsidRPr="00A5443E" w:rsidRDefault="00587254" w:rsidP="00587254">
            <w:pPr>
              <w:rPr>
                <w:rFonts w:cstheme="minorHAnsi"/>
                <w:b/>
              </w:rPr>
            </w:pPr>
            <w:r w:rsidRPr="00A5443E">
              <w:rPr>
                <w:rFonts w:cstheme="minorHAnsi"/>
                <w:b/>
              </w:rPr>
              <w:t>Business Rules:</w:t>
            </w:r>
          </w:p>
          <w:p w14:paraId="6FB43D5C" w14:textId="31315956" w:rsidR="00587254" w:rsidRPr="00A5443E" w:rsidRDefault="00587254" w:rsidP="00587254">
            <w:pPr>
              <w:rPr>
                <w:rFonts w:cstheme="minorHAnsi"/>
                <w:b/>
              </w:rPr>
            </w:pPr>
            <w:r w:rsidRPr="00A5443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8"/>
              <w:gridCol w:w="2904"/>
              <w:gridCol w:w="2870"/>
              <w:gridCol w:w="1130"/>
            </w:tblGrid>
            <w:tr w:rsidR="00D95448" w14:paraId="32957BCE" w14:textId="77777777" w:rsidTr="00EA60D8">
              <w:trPr>
                <w:trHeight w:val="530"/>
              </w:trPr>
              <w:tc>
                <w:tcPr>
                  <w:tcW w:w="160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356DA9" w14:textId="77777777" w:rsidR="00D95448" w:rsidRPr="00A5443E" w:rsidRDefault="00D95448" w:rsidP="00D95448">
                  <w:pPr>
                    <w:rPr>
                      <w:rFonts w:eastAsia="Calibri" w:cstheme="minorHAnsi"/>
                      <w:szCs w:val="24"/>
                    </w:rPr>
                  </w:pPr>
                  <w:r w:rsidRPr="00A5443E">
                    <w:rPr>
                      <w:rFonts w:eastAsia="Calibri" w:cstheme="minorHAnsi"/>
                      <w:szCs w:val="24"/>
                    </w:rPr>
                    <w:t>Field Name</w:t>
                  </w:r>
                </w:p>
              </w:tc>
              <w:tc>
                <w:tcPr>
                  <w:tcW w:w="5633"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BC9920" w14:textId="77777777" w:rsidR="00D95448" w:rsidRPr="00A5443E" w:rsidRDefault="00D95448" w:rsidP="00D95448">
                  <w:pPr>
                    <w:rPr>
                      <w:rFonts w:eastAsia="Calibri" w:cstheme="minorHAnsi"/>
                      <w:szCs w:val="24"/>
                    </w:rPr>
                  </w:pPr>
                  <w:r>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4B4B53" w14:textId="77777777" w:rsidR="00D95448" w:rsidRPr="00A5443E" w:rsidRDefault="00D95448" w:rsidP="00D95448">
                  <w:pPr>
                    <w:rPr>
                      <w:rFonts w:eastAsia="Calibri" w:cstheme="minorHAnsi"/>
                      <w:szCs w:val="24"/>
                    </w:rPr>
                  </w:pPr>
                  <w:r>
                    <w:rPr>
                      <w:rFonts w:eastAsia="Calibri" w:cstheme="minorHAnsi"/>
                      <w:szCs w:val="24"/>
                    </w:rPr>
                    <w:t>Required</w:t>
                  </w:r>
                </w:p>
              </w:tc>
            </w:tr>
            <w:tr w:rsidR="00B902EA" w14:paraId="116DAE05" w14:textId="77777777" w:rsidTr="00EA60D8">
              <w:trPr>
                <w:trHeight w:val="77"/>
              </w:trPr>
              <w:tc>
                <w:tcPr>
                  <w:tcW w:w="1608" w:type="dxa"/>
                  <w:tcBorders>
                    <w:top w:val="single" w:sz="4" w:space="0" w:color="auto"/>
                    <w:left w:val="single" w:sz="4" w:space="0" w:color="auto"/>
                    <w:bottom w:val="single" w:sz="4" w:space="0" w:color="auto"/>
                    <w:right w:val="single" w:sz="4" w:space="0" w:color="auto"/>
                  </w:tcBorders>
                  <w:vAlign w:val="center"/>
                  <w:hideMark/>
                </w:tcPr>
                <w:p w14:paraId="2BBB60B5" w14:textId="2B9557ED" w:rsidR="00B902EA" w:rsidRPr="00A5443E" w:rsidRDefault="006B2CD1" w:rsidP="00D95448">
                  <w:pPr>
                    <w:rPr>
                      <w:rFonts w:eastAsia="Calibri" w:cstheme="minorHAnsi"/>
                      <w:szCs w:val="24"/>
                    </w:rPr>
                  </w:pPr>
                  <w:r>
                    <w:rPr>
                      <w:rFonts w:eastAsia="Calibri" w:cstheme="minorHAnsi"/>
                      <w:szCs w:val="24"/>
                    </w:rPr>
                    <w:t xml:space="preserve">Manage </w:t>
                  </w:r>
                  <w:r w:rsidR="00B902EA" w:rsidRPr="00A5443E">
                    <w:rPr>
                      <w:rFonts w:eastAsia="Calibri" w:cstheme="minorHAnsi"/>
                      <w:szCs w:val="24"/>
                    </w:rPr>
                    <w:t xml:space="preserve">Product </w:t>
                  </w:r>
                  <w:r>
                    <w:rPr>
                      <w:rFonts w:eastAsia="Calibri" w:cstheme="minorHAnsi"/>
                      <w:szCs w:val="24"/>
                    </w:rPr>
                    <w:t>Table</w:t>
                  </w:r>
                </w:p>
              </w:tc>
              <w:tc>
                <w:tcPr>
                  <w:tcW w:w="2833" w:type="dxa"/>
                  <w:tcBorders>
                    <w:top w:val="single" w:sz="4" w:space="0" w:color="auto"/>
                    <w:left w:val="single" w:sz="4" w:space="0" w:color="auto"/>
                    <w:bottom w:val="single" w:sz="4" w:space="0" w:color="auto"/>
                    <w:right w:val="nil"/>
                  </w:tcBorders>
                  <w:hideMark/>
                </w:tcPr>
                <w:p w14:paraId="4FA260C8" w14:textId="77777777" w:rsidR="00B902EA" w:rsidRPr="00A5443E" w:rsidRDefault="00B902EA" w:rsidP="00B902EA">
                  <w:pPr>
                    <w:spacing w:after="0" w:line="240" w:lineRule="auto"/>
                    <w:rPr>
                      <w:rFonts w:eastAsia="Calibri" w:cstheme="minorHAnsi"/>
                    </w:rPr>
                  </w:pPr>
                </w:p>
                <w:p w14:paraId="24AAB3AB" w14:textId="1529AC82" w:rsidR="00B902EA" w:rsidRPr="00A5443E" w:rsidRDefault="00B902EA" w:rsidP="00B902EA">
                  <w:pPr>
                    <w:spacing w:after="0" w:line="240" w:lineRule="auto"/>
                    <w:rPr>
                      <w:rFonts w:cstheme="minorHAnsi"/>
                    </w:rPr>
                  </w:pPr>
                  <w:r w:rsidRPr="00A5443E">
                    <w:rPr>
                      <w:rFonts w:cstheme="minorHAnsi"/>
                    </w:rPr>
                    <w:t>Table includes:</w:t>
                  </w:r>
                </w:p>
                <w:p w14:paraId="43BB5E58" w14:textId="3D6EE4E9" w:rsidR="00B902EA" w:rsidRPr="00A5443E"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Tên loại hàng</w:t>
                  </w:r>
                  <w:r>
                    <w:rPr>
                      <w:rFonts w:cstheme="minorHAnsi"/>
                    </w:rPr>
                    <w:t>” column.</w:t>
                  </w:r>
                </w:p>
                <w:p w14:paraId="061F2ACB" w14:textId="1056E217" w:rsidR="00B902EA" w:rsidRPr="00A5443E"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Hình ảnh</w:t>
                  </w:r>
                  <w:r>
                    <w:rPr>
                      <w:rFonts w:cstheme="minorHAnsi"/>
                    </w:rPr>
                    <w:t>” column.</w:t>
                  </w:r>
                </w:p>
                <w:p w14:paraId="74B95288" w14:textId="6D90D4ED" w:rsidR="00B902EA" w:rsidRPr="00A5443E"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Chiều dài</w:t>
                  </w:r>
                  <w:r>
                    <w:rPr>
                      <w:rFonts w:cstheme="minorHAnsi"/>
                    </w:rPr>
                    <w:t>” column.</w:t>
                  </w:r>
                </w:p>
                <w:p w14:paraId="04A032BB" w14:textId="4D1AD446" w:rsidR="00B902EA" w:rsidRPr="00A5443E"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Chiều rộng</w:t>
                  </w:r>
                  <w:r>
                    <w:rPr>
                      <w:rFonts w:cstheme="minorHAnsi"/>
                    </w:rPr>
                    <w:t>” column.</w:t>
                  </w:r>
                </w:p>
                <w:p w14:paraId="76B3471E" w14:textId="6D9A5D0A" w:rsidR="00B902EA" w:rsidRPr="00A5443E" w:rsidRDefault="001F7E65" w:rsidP="00390826">
                  <w:pPr>
                    <w:pStyle w:val="ListParagraph"/>
                    <w:numPr>
                      <w:ilvl w:val="0"/>
                      <w:numId w:val="20"/>
                    </w:numPr>
                    <w:ind w:left="166" w:hanging="180"/>
                    <w:rPr>
                      <w:rFonts w:eastAsia="Calibri" w:cstheme="minorHAnsi"/>
                    </w:rPr>
                  </w:pPr>
                  <w:r>
                    <w:rPr>
                      <w:rFonts w:cstheme="minorHAnsi"/>
                    </w:rPr>
                    <w:t>“</w:t>
                  </w:r>
                  <w:r w:rsidR="00B902EA" w:rsidRPr="00A5443E">
                    <w:rPr>
                      <w:rFonts w:cstheme="minorHAnsi"/>
                    </w:rPr>
                    <w:t>Chiều cao</w:t>
                  </w:r>
                  <w:r>
                    <w:rPr>
                      <w:rFonts w:cstheme="minorHAnsi"/>
                    </w:rPr>
                    <w:t>” column.</w:t>
                  </w:r>
                </w:p>
              </w:tc>
              <w:tc>
                <w:tcPr>
                  <w:tcW w:w="2800" w:type="dxa"/>
                  <w:tcBorders>
                    <w:top w:val="single" w:sz="4" w:space="0" w:color="auto"/>
                    <w:left w:val="nil"/>
                    <w:bottom w:val="single" w:sz="4" w:space="0" w:color="auto"/>
                    <w:right w:val="single" w:sz="4" w:space="0" w:color="auto"/>
                  </w:tcBorders>
                </w:tcPr>
                <w:p w14:paraId="7C31971E" w14:textId="77777777" w:rsidR="00B902EA" w:rsidRPr="00A5443E" w:rsidRDefault="00B902EA" w:rsidP="00B902EA">
                  <w:pPr>
                    <w:pStyle w:val="ListParagraph"/>
                    <w:ind w:left="720"/>
                    <w:rPr>
                      <w:rFonts w:cstheme="minorHAnsi"/>
                    </w:rPr>
                  </w:pPr>
                </w:p>
                <w:p w14:paraId="742645F2" w14:textId="77777777" w:rsidR="00B902EA" w:rsidRPr="00A5443E" w:rsidRDefault="00B902EA" w:rsidP="00B902EA">
                  <w:pPr>
                    <w:pStyle w:val="ListParagraph"/>
                    <w:ind w:left="720"/>
                    <w:rPr>
                      <w:rFonts w:cstheme="minorHAnsi"/>
                    </w:rPr>
                  </w:pPr>
                </w:p>
                <w:p w14:paraId="12AD1065" w14:textId="66884552" w:rsidR="00B902EA" w:rsidRPr="001F7E65"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Khối lượng</w:t>
                  </w:r>
                  <w:r>
                    <w:rPr>
                      <w:rFonts w:cstheme="minorHAnsi"/>
                    </w:rPr>
                    <w:t>” column.</w:t>
                  </w:r>
                </w:p>
                <w:p w14:paraId="145AA1F9" w14:textId="33868AC1" w:rsidR="00B902EA" w:rsidRPr="001F7E65"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Chiều cao cho phép</w:t>
                  </w:r>
                  <w:r>
                    <w:rPr>
                      <w:rFonts w:cstheme="minorHAnsi"/>
                    </w:rPr>
                    <w:t>” column.</w:t>
                  </w:r>
                </w:p>
                <w:p w14:paraId="74049888" w14:textId="68890493" w:rsidR="00B902EA" w:rsidRPr="001F7E65" w:rsidRDefault="001F7E65" w:rsidP="00390826">
                  <w:pPr>
                    <w:pStyle w:val="ListParagraph"/>
                    <w:numPr>
                      <w:ilvl w:val="0"/>
                      <w:numId w:val="20"/>
                    </w:numPr>
                    <w:ind w:left="166" w:hanging="180"/>
                    <w:rPr>
                      <w:rFonts w:cstheme="minorHAnsi"/>
                    </w:rPr>
                  </w:pPr>
                  <w:r>
                    <w:rPr>
                      <w:rFonts w:cstheme="minorHAnsi"/>
                    </w:rPr>
                    <w:t>“</w:t>
                  </w:r>
                  <w:r w:rsidR="00B902EA" w:rsidRPr="00A5443E">
                    <w:rPr>
                      <w:rFonts w:cstheme="minorHAnsi"/>
                    </w:rPr>
                    <w:t>Kích hoạt</w:t>
                  </w:r>
                  <w:r>
                    <w:rPr>
                      <w:rFonts w:cstheme="minorHAnsi"/>
                    </w:rPr>
                    <w:t>” column.</w:t>
                  </w:r>
                </w:p>
                <w:p w14:paraId="6F5C99C1" w14:textId="692EF362" w:rsidR="00B902EA" w:rsidRPr="001F7E65" w:rsidRDefault="006B2CD1" w:rsidP="00390826">
                  <w:pPr>
                    <w:pStyle w:val="ListParagraph"/>
                    <w:numPr>
                      <w:ilvl w:val="0"/>
                      <w:numId w:val="20"/>
                    </w:numPr>
                    <w:ind w:left="284" w:hanging="284"/>
                    <w:rPr>
                      <w:rFonts w:cstheme="minorHAnsi"/>
                    </w:rPr>
                  </w:pPr>
                  <w:r w:rsidRPr="001F7E65">
                    <w:rPr>
                      <w:rFonts w:cstheme="minorHAnsi"/>
                    </w:rPr>
                    <w:t>Edit button</w:t>
                  </w:r>
                </w:p>
                <w:p w14:paraId="4E838729" w14:textId="6793DB5E" w:rsidR="00B902EA" w:rsidRPr="00A5443E" w:rsidRDefault="006B2CD1" w:rsidP="00390826">
                  <w:pPr>
                    <w:pStyle w:val="ListParagraph"/>
                    <w:numPr>
                      <w:ilvl w:val="0"/>
                      <w:numId w:val="20"/>
                    </w:numPr>
                    <w:ind w:left="284" w:hanging="284"/>
                    <w:rPr>
                      <w:rFonts w:cstheme="minorHAnsi"/>
                    </w:rPr>
                  </w:pPr>
                  <w:r>
                    <w:rPr>
                      <w:rFonts w:cstheme="minorHAnsi"/>
                    </w:rPr>
                    <w:t>Delete button</w:t>
                  </w:r>
                </w:p>
                <w:p w14:paraId="74C3C7C1" w14:textId="77777777" w:rsidR="00B902EA" w:rsidRPr="00A5443E" w:rsidRDefault="00B902EA" w:rsidP="00B902EA">
                  <w:pPr>
                    <w:pStyle w:val="ListParagraph"/>
                    <w:ind w:left="720"/>
                    <w:rPr>
                      <w:rFonts w:cstheme="minorHAnsi"/>
                    </w:rPr>
                  </w:pPr>
                </w:p>
              </w:tc>
              <w:tc>
                <w:tcPr>
                  <w:tcW w:w="1103" w:type="dxa"/>
                  <w:tcBorders>
                    <w:top w:val="single" w:sz="4" w:space="0" w:color="auto"/>
                    <w:left w:val="single" w:sz="4" w:space="0" w:color="auto"/>
                    <w:bottom w:val="single" w:sz="4" w:space="0" w:color="auto"/>
                    <w:right w:val="single" w:sz="4" w:space="0" w:color="auto"/>
                  </w:tcBorders>
                  <w:hideMark/>
                </w:tcPr>
                <w:p w14:paraId="56BC509E" w14:textId="7B563FFC" w:rsidR="00B902EA" w:rsidRPr="00A5443E" w:rsidRDefault="00B902EA" w:rsidP="00D95448">
                  <w:pPr>
                    <w:spacing w:after="0" w:line="240" w:lineRule="auto"/>
                    <w:jc w:val="center"/>
                    <w:rPr>
                      <w:rFonts w:eastAsia="Calibri" w:cstheme="minorHAnsi"/>
                      <w:szCs w:val="24"/>
                    </w:rPr>
                  </w:pPr>
                </w:p>
              </w:tc>
            </w:tr>
          </w:tbl>
          <w:p w14:paraId="28ED8813" w14:textId="77777777" w:rsidR="00587254" w:rsidRPr="00A5443E" w:rsidRDefault="00587254" w:rsidP="00587254">
            <w:pPr>
              <w:rPr>
                <w:rFonts w:cstheme="minorHAnsi"/>
              </w:rPr>
            </w:pPr>
          </w:p>
        </w:tc>
      </w:tr>
    </w:tbl>
    <w:p w14:paraId="09021D05" w14:textId="33CF058E" w:rsidR="00587254" w:rsidRPr="00B70812" w:rsidRDefault="00587254" w:rsidP="00E30656">
      <w:pPr>
        <w:pStyle w:val="Heading5"/>
      </w:pPr>
      <w:r>
        <w:lastRenderedPageBreak/>
        <w:t>&lt;</w:t>
      </w:r>
      <w:r w:rsidR="0019410E">
        <w:t>User</w:t>
      </w:r>
      <w:r>
        <w:t xml:space="preserve">&gt; </w:t>
      </w:r>
      <w:r w:rsidR="0019410E">
        <w:t>Search Product</w:t>
      </w:r>
      <w:r w:rsidRPr="00B70812">
        <w:t xml:space="preserve"> </w:t>
      </w:r>
    </w:p>
    <w:p w14:paraId="311FFEC4" w14:textId="77777777" w:rsidR="00587254" w:rsidRPr="005B2CDB" w:rsidRDefault="00587254" w:rsidP="009B27E7">
      <w:pPr>
        <w:pStyle w:val="Heading6"/>
      </w:pPr>
      <w:r w:rsidRPr="005B2CDB">
        <w:t>Use case diagram</w:t>
      </w:r>
    </w:p>
    <w:p w14:paraId="337D76A7"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6BB2373E" wp14:editId="3770C699">
            <wp:extent cx="5505450" cy="1466748"/>
            <wp:effectExtent l="0" t="0" r="0" b="635"/>
            <wp:docPr id="4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533446" cy="1474207"/>
                    </a:xfrm>
                    <a:prstGeom prst="rect">
                      <a:avLst/>
                    </a:prstGeom>
                    <a:noFill/>
                    <a:ln w="9525">
                      <a:noFill/>
                      <a:miter lim="800000"/>
                      <a:headEnd/>
                      <a:tailEnd/>
                    </a:ln>
                  </pic:spPr>
                </pic:pic>
              </a:graphicData>
            </a:graphic>
          </wp:inline>
        </w:drawing>
      </w:r>
    </w:p>
    <w:p w14:paraId="5F9E28FC" w14:textId="6461E5E7" w:rsidR="00AE03D9" w:rsidRPr="002475C8" w:rsidRDefault="00AE03D9" w:rsidP="0070702A">
      <w:pPr>
        <w:pStyle w:val="Caption"/>
      </w:pPr>
      <w:r w:rsidRPr="00A83EAF">
        <w:t>Figure 3</w:t>
      </w:r>
      <w:r w:rsidRPr="00A83EAF">
        <w:noBreakHyphen/>
      </w:r>
      <w:r>
        <w:t>14</w:t>
      </w:r>
      <w:r w:rsidRPr="00A83EAF">
        <w:t xml:space="preserve"> </w:t>
      </w:r>
      <w:r>
        <w:t xml:space="preserve">Search Product </w:t>
      </w:r>
      <w:r w:rsidRPr="00A83EAF">
        <w:t>use case diagram</w:t>
      </w:r>
    </w:p>
    <w:p w14:paraId="6F3DA926"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0"/>
        <w:gridCol w:w="2477"/>
        <w:gridCol w:w="1452"/>
        <w:gridCol w:w="873"/>
        <w:gridCol w:w="1766"/>
      </w:tblGrid>
      <w:tr w:rsidR="00587254" w:rsidRPr="00980B43" w14:paraId="2B8F382F" w14:textId="77777777" w:rsidTr="007F3964">
        <w:trPr>
          <w:trHeight w:val="460"/>
        </w:trPr>
        <w:tc>
          <w:tcPr>
            <w:tcW w:w="9326" w:type="dxa"/>
            <w:gridSpan w:val="5"/>
            <w:shd w:val="clear" w:color="auto" w:fill="F2F2F2" w:themeFill="background1" w:themeFillShade="F2"/>
          </w:tcPr>
          <w:p w14:paraId="2B8F17C2" w14:textId="6541A1E3" w:rsidR="00587254" w:rsidRPr="001D388F" w:rsidRDefault="00587254" w:rsidP="005B76F3">
            <w:pPr>
              <w:rPr>
                <w:rFonts w:cstheme="minorHAnsi"/>
                <w:b/>
                <w:sz w:val="32"/>
                <w:szCs w:val="32"/>
              </w:rPr>
            </w:pPr>
            <w:r w:rsidRPr="001D388F">
              <w:rPr>
                <w:rFonts w:cstheme="minorHAnsi"/>
                <w:b/>
              </w:rPr>
              <w:t xml:space="preserve">USE CASE – </w:t>
            </w:r>
            <w:r w:rsidR="002A1FAD" w:rsidRPr="001D388F">
              <w:rPr>
                <w:rFonts w:cstheme="minorHAnsi"/>
                <w:b/>
              </w:rPr>
              <w:t>CLS00</w:t>
            </w:r>
            <w:r w:rsidR="005B76F3" w:rsidRPr="001D388F">
              <w:rPr>
                <w:rFonts w:cstheme="minorHAnsi"/>
                <w:b/>
              </w:rPr>
              <w:t>8</w:t>
            </w:r>
          </w:p>
        </w:tc>
      </w:tr>
      <w:tr w:rsidR="00587254" w:rsidRPr="00980B43" w14:paraId="52BDABE4" w14:textId="77777777" w:rsidTr="007F3964">
        <w:trPr>
          <w:trHeight w:val="547"/>
        </w:trPr>
        <w:tc>
          <w:tcPr>
            <w:tcW w:w="2352" w:type="dxa"/>
            <w:shd w:val="clear" w:color="auto" w:fill="F2F2F2" w:themeFill="background1" w:themeFillShade="F2"/>
          </w:tcPr>
          <w:p w14:paraId="306B1A39" w14:textId="77777777" w:rsidR="00587254" w:rsidRPr="001D388F" w:rsidRDefault="00587254" w:rsidP="00587254">
            <w:pPr>
              <w:rPr>
                <w:rFonts w:cstheme="minorHAnsi"/>
                <w:b/>
              </w:rPr>
            </w:pPr>
            <w:r w:rsidRPr="001D388F">
              <w:rPr>
                <w:rFonts w:cstheme="minorHAnsi"/>
                <w:b/>
              </w:rPr>
              <w:t>Use case No.</w:t>
            </w:r>
          </w:p>
        </w:tc>
        <w:tc>
          <w:tcPr>
            <w:tcW w:w="2596" w:type="dxa"/>
          </w:tcPr>
          <w:p w14:paraId="17D9CA8F" w14:textId="27C4B3BB" w:rsidR="00587254" w:rsidRPr="001D388F" w:rsidRDefault="00AE03D9" w:rsidP="005B76F3">
            <w:pPr>
              <w:rPr>
                <w:rFonts w:cstheme="minorHAnsi"/>
              </w:rPr>
            </w:pPr>
            <w:r>
              <w:rPr>
                <w:rFonts w:cstheme="minorHAnsi"/>
              </w:rPr>
              <w:t>CLS011</w:t>
            </w:r>
          </w:p>
        </w:tc>
        <w:tc>
          <w:tcPr>
            <w:tcW w:w="2473" w:type="dxa"/>
            <w:gridSpan w:val="2"/>
            <w:shd w:val="clear" w:color="auto" w:fill="F2F2F2" w:themeFill="background1" w:themeFillShade="F2"/>
          </w:tcPr>
          <w:p w14:paraId="193C9F3A" w14:textId="77777777" w:rsidR="00587254" w:rsidRPr="001D388F" w:rsidRDefault="00587254" w:rsidP="00587254">
            <w:pPr>
              <w:rPr>
                <w:rFonts w:cstheme="minorHAnsi"/>
                <w:b/>
              </w:rPr>
            </w:pPr>
            <w:r w:rsidRPr="001D388F">
              <w:rPr>
                <w:rFonts w:cstheme="minorHAnsi"/>
                <w:b/>
              </w:rPr>
              <w:t>Use case version</w:t>
            </w:r>
          </w:p>
        </w:tc>
        <w:tc>
          <w:tcPr>
            <w:tcW w:w="1905" w:type="dxa"/>
          </w:tcPr>
          <w:p w14:paraId="45B52E4A" w14:textId="77777777" w:rsidR="00587254" w:rsidRPr="001D388F" w:rsidRDefault="00587254" w:rsidP="00587254">
            <w:pPr>
              <w:rPr>
                <w:rFonts w:cstheme="minorHAnsi"/>
              </w:rPr>
            </w:pPr>
            <w:r w:rsidRPr="001D388F">
              <w:rPr>
                <w:rFonts w:cstheme="minorHAnsi"/>
              </w:rPr>
              <w:t>2.0</w:t>
            </w:r>
          </w:p>
        </w:tc>
      </w:tr>
      <w:tr w:rsidR="00587254" w:rsidRPr="00980B43" w14:paraId="182EA335" w14:textId="77777777" w:rsidTr="007F3964">
        <w:trPr>
          <w:trHeight w:val="547"/>
        </w:trPr>
        <w:tc>
          <w:tcPr>
            <w:tcW w:w="2352" w:type="dxa"/>
            <w:shd w:val="clear" w:color="auto" w:fill="F2F2F2" w:themeFill="background1" w:themeFillShade="F2"/>
          </w:tcPr>
          <w:p w14:paraId="51782FF4" w14:textId="77777777" w:rsidR="00587254" w:rsidRPr="001D388F" w:rsidRDefault="00587254" w:rsidP="00587254">
            <w:pPr>
              <w:rPr>
                <w:rFonts w:cstheme="minorHAnsi"/>
                <w:b/>
              </w:rPr>
            </w:pPr>
            <w:r w:rsidRPr="001D388F">
              <w:rPr>
                <w:rFonts w:cstheme="minorHAnsi"/>
                <w:b/>
              </w:rPr>
              <w:t>Use case name</w:t>
            </w:r>
          </w:p>
        </w:tc>
        <w:tc>
          <w:tcPr>
            <w:tcW w:w="6974" w:type="dxa"/>
            <w:gridSpan w:val="4"/>
          </w:tcPr>
          <w:p w14:paraId="0AD49396" w14:textId="6FE926F8" w:rsidR="00587254" w:rsidRPr="001D388F" w:rsidRDefault="00BE1404" w:rsidP="00587254">
            <w:pPr>
              <w:rPr>
                <w:rFonts w:cstheme="minorHAnsi"/>
              </w:rPr>
            </w:pPr>
            <w:r w:rsidRPr="001D388F">
              <w:rPr>
                <w:rFonts w:cstheme="minorHAnsi"/>
              </w:rPr>
              <w:t>Search Product</w:t>
            </w:r>
          </w:p>
        </w:tc>
      </w:tr>
      <w:tr w:rsidR="00587254" w:rsidRPr="00980B43" w14:paraId="0E836AF9" w14:textId="77777777" w:rsidTr="007F3964">
        <w:trPr>
          <w:trHeight w:val="547"/>
        </w:trPr>
        <w:tc>
          <w:tcPr>
            <w:tcW w:w="2352" w:type="dxa"/>
            <w:shd w:val="clear" w:color="auto" w:fill="F2F2F2" w:themeFill="background1" w:themeFillShade="F2"/>
          </w:tcPr>
          <w:p w14:paraId="5037E731" w14:textId="77777777" w:rsidR="00587254" w:rsidRPr="001D388F" w:rsidRDefault="00587254" w:rsidP="00587254">
            <w:pPr>
              <w:rPr>
                <w:rFonts w:cstheme="minorHAnsi"/>
                <w:b/>
              </w:rPr>
            </w:pPr>
            <w:r w:rsidRPr="001D388F">
              <w:rPr>
                <w:rFonts w:cstheme="minorHAnsi"/>
                <w:b/>
              </w:rPr>
              <w:t>Author</w:t>
            </w:r>
          </w:p>
        </w:tc>
        <w:tc>
          <w:tcPr>
            <w:tcW w:w="6974" w:type="dxa"/>
            <w:gridSpan w:val="4"/>
          </w:tcPr>
          <w:p w14:paraId="0BAD32D2" w14:textId="39E708FB" w:rsidR="00587254" w:rsidRPr="001D388F" w:rsidRDefault="00B902EA" w:rsidP="00587254">
            <w:pPr>
              <w:rPr>
                <w:rFonts w:cstheme="minorHAnsi"/>
              </w:rPr>
            </w:pPr>
            <w:r w:rsidRPr="001D388F">
              <w:rPr>
                <w:rFonts w:cstheme="minorHAnsi"/>
              </w:rPr>
              <w:t>Võ Ngọc Luyến</w:t>
            </w:r>
          </w:p>
        </w:tc>
      </w:tr>
      <w:tr w:rsidR="00587254" w:rsidRPr="00980B43" w14:paraId="583241FB" w14:textId="77777777" w:rsidTr="007F3964">
        <w:trPr>
          <w:trHeight w:val="547"/>
        </w:trPr>
        <w:tc>
          <w:tcPr>
            <w:tcW w:w="2352" w:type="dxa"/>
            <w:shd w:val="clear" w:color="auto" w:fill="F2F2F2" w:themeFill="background1" w:themeFillShade="F2"/>
          </w:tcPr>
          <w:p w14:paraId="62AB8D46" w14:textId="77777777" w:rsidR="00587254" w:rsidRPr="001D388F" w:rsidRDefault="00587254" w:rsidP="00587254">
            <w:pPr>
              <w:rPr>
                <w:rFonts w:cstheme="minorHAnsi"/>
                <w:b/>
              </w:rPr>
            </w:pPr>
            <w:r w:rsidRPr="001D388F">
              <w:rPr>
                <w:rFonts w:cstheme="minorHAnsi"/>
                <w:b/>
              </w:rPr>
              <w:t>Date</w:t>
            </w:r>
          </w:p>
        </w:tc>
        <w:tc>
          <w:tcPr>
            <w:tcW w:w="2596" w:type="dxa"/>
          </w:tcPr>
          <w:p w14:paraId="6A57A6D2" w14:textId="52962071" w:rsidR="00587254" w:rsidRPr="001D388F" w:rsidRDefault="004A0B42" w:rsidP="00587254">
            <w:pPr>
              <w:rPr>
                <w:rFonts w:cstheme="minorHAnsi"/>
              </w:rPr>
            </w:pPr>
            <w:r w:rsidRPr="001D388F">
              <w:rPr>
                <w:rFonts w:cstheme="minorHAnsi"/>
              </w:rPr>
              <w:t>04/06</w:t>
            </w:r>
            <w:r w:rsidR="00587254" w:rsidRPr="001D388F">
              <w:rPr>
                <w:rFonts w:cstheme="minorHAnsi"/>
              </w:rPr>
              <w:t>/2013</w:t>
            </w:r>
          </w:p>
        </w:tc>
        <w:tc>
          <w:tcPr>
            <w:tcW w:w="1503" w:type="dxa"/>
            <w:shd w:val="clear" w:color="auto" w:fill="F2F2F2" w:themeFill="background1" w:themeFillShade="F2"/>
          </w:tcPr>
          <w:p w14:paraId="3FA7B1D0" w14:textId="77777777" w:rsidR="00587254" w:rsidRPr="001D388F" w:rsidRDefault="00587254" w:rsidP="00587254">
            <w:pPr>
              <w:rPr>
                <w:rFonts w:cstheme="minorHAnsi"/>
                <w:b/>
              </w:rPr>
            </w:pPr>
            <w:r w:rsidRPr="001D388F">
              <w:rPr>
                <w:rFonts w:cstheme="minorHAnsi"/>
                <w:b/>
              </w:rPr>
              <w:t>Priority</w:t>
            </w:r>
          </w:p>
        </w:tc>
        <w:tc>
          <w:tcPr>
            <w:tcW w:w="2875" w:type="dxa"/>
            <w:gridSpan w:val="2"/>
          </w:tcPr>
          <w:p w14:paraId="1F5D4524" w14:textId="664D5045" w:rsidR="00587254" w:rsidRPr="001D388F" w:rsidRDefault="00E961DC" w:rsidP="00587254">
            <w:pPr>
              <w:rPr>
                <w:rFonts w:cstheme="minorHAnsi"/>
              </w:rPr>
            </w:pPr>
            <w:r w:rsidRPr="001D388F">
              <w:rPr>
                <w:rFonts w:cstheme="minorHAnsi"/>
              </w:rPr>
              <w:t>High</w:t>
            </w:r>
          </w:p>
        </w:tc>
      </w:tr>
      <w:tr w:rsidR="00587254" w:rsidRPr="00980B43" w14:paraId="2DF35936" w14:textId="77777777" w:rsidTr="007F3964">
        <w:tc>
          <w:tcPr>
            <w:tcW w:w="9326" w:type="dxa"/>
            <w:gridSpan w:val="5"/>
          </w:tcPr>
          <w:p w14:paraId="1B1A141A" w14:textId="197831A5" w:rsidR="00587254" w:rsidRPr="001D388F" w:rsidRDefault="00587254" w:rsidP="00FE2F83">
            <w:pPr>
              <w:rPr>
                <w:rFonts w:cstheme="minorHAnsi"/>
                <w:b/>
              </w:rPr>
            </w:pPr>
            <w:r w:rsidRPr="001D388F">
              <w:rPr>
                <w:rFonts w:cstheme="minorHAnsi"/>
                <w:b/>
              </w:rPr>
              <w:t xml:space="preserve">Actor:  </w:t>
            </w:r>
            <w:r w:rsidR="00056CF6" w:rsidRPr="001D388F">
              <w:rPr>
                <w:rFonts w:cstheme="minorHAnsi"/>
              </w:rPr>
              <w:t>User.</w:t>
            </w:r>
          </w:p>
          <w:p w14:paraId="05AEABF1" w14:textId="77777777" w:rsidR="00B902EA" w:rsidRPr="001D388F" w:rsidRDefault="00B902EA" w:rsidP="00B902EA">
            <w:pPr>
              <w:rPr>
                <w:rFonts w:cstheme="minorHAnsi"/>
                <w:b/>
              </w:rPr>
            </w:pPr>
            <w:r w:rsidRPr="001D388F">
              <w:rPr>
                <w:rFonts w:cstheme="minorHAnsi"/>
                <w:b/>
              </w:rPr>
              <w:t xml:space="preserve">Summary: </w:t>
            </w:r>
          </w:p>
          <w:p w14:paraId="1906E983" w14:textId="77777777" w:rsidR="00B902EA" w:rsidRPr="001E4E30" w:rsidRDefault="00B902EA" w:rsidP="00390826">
            <w:pPr>
              <w:pStyle w:val="ListParagraph"/>
              <w:numPr>
                <w:ilvl w:val="0"/>
                <w:numId w:val="20"/>
              </w:numPr>
            </w:pPr>
            <w:r w:rsidRPr="001E4E30">
              <w:t xml:space="preserve">User </w:t>
            </w:r>
            <w:r>
              <w:t>wants to search products, they use this function</w:t>
            </w:r>
            <w:r w:rsidRPr="001E4E30">
              <w:t xml:space="preserve">. </w:t>
            </w:r>
          </w:p>
          <w:p w14:paraId="3938F978" w14:textId="77777777" w:rsidR="00B902EA" w:rsidRPr="001D388F" w:rsidRDefault="00B902EA" w:rsidP="00B902EA">
            <w:pPr>
              <w:tabs>
                <w:tab w:val="left" w:pos="1040"/>
              </w:tabs>
              <w:rPr>
                <w:rFonts w:cstheme="minorHAnsi"/>
                <w:b/>
              </w:rPr>
            </w:pPr>
            <w:r w:rsidRPr="001D388F">
              <w:rPr>
                <w:rFonts w:cstheme="minorHAnsi"/>
                <w:b/>
              </w:rPr>
              <w:t>Goal:</w:t>
            </w:r>
            <w:r w:rsidRPr="001D388F">
              <w:rPr>
                <w:rFonts w:cstheme="minorHAnsi"/>
                <w:b/>
              </w:rPr>
              <w:tab/>
            </w:r>
          </w:p>
          <w:p w14:paraId="59C730E2" w14:textId="77777777" w:rsidR="00B902EA" w:rsidRPr="001E4E30" w:rsidRDefault="00B902EA" w:rsidP="00390826">
            <w:pPr>
              <w:pStyle w:val="ListParagraph"/>
              <w:numPr>
                <w:ilvl w:val="0"/>
                <w:numId w:val="20"/>
              </w:numPr>
            </w:pPr>
            <w:r w:rsidRPr="001E4E30">
              <w:t xml:space="preserve">Allow </w:t>
            </w:r>
            <w:r>
              <w:t>u</w:t>
            </w:r>
            <w:r w:rsidRPr="001E4E30">
              <w:t xml:space="preserve">ser </w:t>
            </w:r>
            <w:r>
              <w:t xml:space="preserve">to </w:t>
            </w:r>
            <w:r w:rsidRPr="001E4E30">
              <w:t>search their product.</w:t>
            </w:r>
          </w:p>
          <w:p w14:paraId="49AB2219" w14:textId="77777777" w:rsidR="00B902EA" w:rsidRPr="001D388F" w:rsidRDefault="00B902EA" w:rsidP="00B902EA">
            <w:pPr>
              <w:rPr>
                <w:rFonts w:cstheme="minorHAnsi"/>
                <w:b/>
              </w:rPr>
            </w:pPr>
            <w:r w:rsidRPr="001D388F">
              <w:rPr>
                <w:rFonts w:cstheme="minorHAnsi"/>
                <w:b/>
              </w:rPr>
              <w:t>Triggers:</w:t>
            </w:r>
          </w:p>
          <w:p w14:paraId="4547E44F" w14:textId="77777777" w:rsidR="00B902EA" w:rsidRPr="00E961DC" w:rsidRDefault="00B902EA" w:rsidP="00390826">
            <w:pPr>
              <w:pStyle w:val="ListParagraph"/>
              <w:numPr>
                <w:ilvl w:val="0"/>
                <w:numId w:val="18"/>
              </w:numPr>
              <w:rPr>
                <w:b/>
              </w:rPr>
            </w:pPr>
            <w:bookmarkStart w:id="382" w:name="OLE_LINK46"/>
            <w:bookmarkStart w:id="383" w:name="OLE_LINK47"/>
            <w:r w:rsidRPr="00E961DC">
              <w:lastRenderedPageBreak/>
              <w:t xml:space="preserve">In Manage </w:t>
            </w:r>
            <w:r>
              <w:t>P</w:t>
            </w:r>
            <w:r w:rsidRPr="00E961DC">
              <w:t xml:space="preserve">roduct page, input </w:t>
            </w:r>
            <w:r>
              <w:t>keyword in search textbox such as</w:t>
            </w:r>
            <w:r w:rsidRPr="00E961DC">
              <w:t xml:space="preserve"> product’s name. If it match</w:t>
            </w:r>
            <w:r>
              <w:t>es</w:t>
            </w:r>
            <w:r w:rsidRPr="00E961DC">
              <w:t xml:space="preserve"> with</w:t>
            </w:r>
            <w:r>
              <w:t xml:space="preserve"> any</w:t>
            </w:r>
            <w:r w:rsidRPr="00E961DC">
              <w:t xml:space="preserve"> product of that user, the system will list them into Product List table.</w:t>
            </w:r>
            <w:bookmarkEnd w:id="382"/>
            <w:bookmarkEnd w:id="383"/>
          </w:p>
          <w:p w14:paraId="720E929F" w14:textId="77777777" w:rsidR="00B902EA" w:rsidRPr="001D388F" w:rsidRDefault="00B902EA" w:rsidP="00B902EA">
            <w:pPr>
              <w:rPr>
                <w:rFonts w:cstheme="minorHAnsi"/>
                <w:b/>
              </w:rPr>
            </w:pPr>
            <w:r w:rsidRPr="001D388F">
              <w:rPr>
                <w:rFonts w:cstheme="minorHAnsi"/>
                <w:b/>
              </w:rPr>
              <w:t xml:space="preserve">Preconditions: </w:t>
            </w:r>
          </w:p>
          <w:p w14:paraId="341BDB7E" w14:textId="77777777" w:rsidR="00B902EA" w:rsidRPr="00E961DC" w:rsidRDefault="00B902EA" w:rsidP="00390826">
            <w:pPr>
              <w:pStyle w:val="ListParagraph"/>
              <w:numPr>
                <w:ilvl w:val="0"/>
                <w:numId w:val="18"/>
              </w:numPr>
              <w:rPr>
                <w:b/>
              </w:rPr>
            </w:pPr>
            <w:r w:rsidRPr="00973A51">
              <w:t xml:space="preserve">Guest </w:t>
            </w:r>
            <w:r>
              <w:t>must log in as</w:t>
            </w:r>
            <w:r w:rsidRPr="00973A51">
              <w:t xml:space="preserve"> the role </w:t>
            </w:r>
            <w:r>
              <w:t>“</w:t>
            </w:r>
            <w:r w:rsidRPr="00973A51">
              <w:t>User</w:t>
            </w:r>
            <w:r>
              <w:t>”.</w:t>
            </w:r>
          </w:p>
          <w:p w14:paraId="2BC042D2" w14:textId="77777777" w:rsidR="00B902EA" w:rsidRPr="00ED7142" w:rsidRDefault="00B902EA" w:rsidP="00390826">
            <w:pPr>
              <w:pStyle w:val="ListParagraph"/>
              <w:numPr>
                <w:ilvl w:val="0"/>
                <w:numId w:val="18"/>
              </w:numPr>
              <w:rPr>
                <w:b/>
              </w:rPr>
            </w:pPr>
            <w:r>
              <w:t>Manage product page has loaded successfully.</w:t>
            </w:r>
          </w:p>
          <w:p w14:paraId="48157062" w14:textId="3B1B0B3A" w:rsidR="00587254" w:rsidRPr="001D388F" w:rsidRDefault="00587254" w:rsidP="00E961DC">
            <w:pPr>
              <w:rPr>
                <w:rFonts w:cstheme="minorHAnsi"/>
                <w:b/>
              </w:rPr>
            </w:pPr>
            <w:r w:rsidRPr="001D388F">
              <w:rPr>
                <w:rFonts w:cstheme="minorHAnsi"/>
                <w:b/>
              </w:rPr>
              <w:t>Post Conditions:</w:t>
            </w:r>
          </w:p>
          <w:p w14:paraId="798542BA" w14:textId="77777777" w:rsidR="00587254" w:rsidRPr="001D388F" w:rsidRDefault="00587254" w:rsidP="00587254">
            <w:pPr>
              <w:rPr>
                <w:rFonts w:cstheme="minorHAnsi"/>
                <w:b/>
              </w:rPr>
            </w:pPr>
            <w:r w:rsidRPr="001D388F">
              <w:rPr>
                <w:rFonts w:cstheme="minorHAnsi"/>
                <w:b/>
              </w:rPr>
              <w:t>Main Success Scenario:</w:t>
            </w:r>
          </w:p>
          <w:tbl>
            <w:tblPr>
              <w:tblW w:w="0" w:type="auto"/>
              <w:tblBorders>
                <w:insideV w:val="single" w:sz="4" w:space="0" w:color="auto"/>
              </w:tblBorders>
              <w:tblLook w:val="01E0" w:firstRow="1" w:lastRow="1" w:firstColumn="1" w:lastColumn="1" w:noHBand="0" w:noVBand="0"/>
            </w:tblPr>
            <w:tblGrid>
              <w:gridCol w:w="3804"/>
              <w:gridCol w:w="4081"/>
            </w:tblGrid>
            <w:tr w:rsidR="00587254" w:rsidRPr="00980B43" w14:paraId="0149D07E" w14:textId="77777777" w:rsidTr="00EA60D8">
              <w:trPr>
                <w:trHeight w:val="530"/>
              </w:trPr>
              <w:tc>
                <w:tcPr>
                  <w:tcW w:w="3804" w:type="dxa"/>
                  <w:shd w:val="clear" w:color="auto" w:fill="FFFFFF" w:themeFill="background1"/>
                  <w:vAlign w:val="center"/>
                  <w:hideMark/>
                </w:tcPr>
                <w:p w14:paraId="15415E31" w14:textId="77777777" w:rsidR="00587254" w:rsidRPr="00FF258E" w:rsidRDefault="00587254" w:rsidP="00EA60D8">
                  <w:pPr>
                    <w:rPr>
                      <w:rFonts w:cstheme="minorHAnsi"/>
                    </w:rPr>
                  </w:pPr>
                  <w:r w:rsidRPr="00FF258E">
                    <w:rPr>
                      <w:rFonts w:cstheme="minorHAnsi"/>
                    </w:rPr>
                    <w:t>Actor Action</w:t>
                  </w:r>
                </w:p>
              </w:tc>
              <w:tc>
                <w:tcPr>
                  <w:tcW w:w="4081" w:type="dxa"/>
                  <w:shd w:val="clear" w:color="auto" w:fill="FFFFFF" w:themeFill="background1"/>
                  <w:vAlign w:val="center"/>
                  <w:hideMark/>
                </w:tcPr>
                <w:p w14:paraId="07C73BB2" w14:textId="77777777" w:rsidR="00587254" w:rsidRPr="00FF258E" w:rsidRDefault="00587254" w:rsidP="00EA60D8">
                  <w:pPr>
                    <w:rPr>
                      <w:rFonts w:cstheme="minorHAnsi"/>
                    </w:rPr>
                  </w:pPr>
                  <w:r w:rsidRPr="00FF258E">
                    <w:rPr>
                      <w:rFonts w:cstheme="minorHAnsi"/>
                    </w:rPr>
                    <w:t>System Response</w:t>
                  </w:r>
                </w:p>
              </w:tc>
            </w:tr>
            <w:tr w:rsidR="00B902EA" w:rsidRPr="00980B43" w14:paraId="2F7647D8" w14:textId="77777777" w:rsidTr="00EA60D8">
              <w:trPr>
                <w:trHeight w:val="77"/>
              </w:trPr>
              <w:tc>
                <w:tcPr>
                  <w:tcW w:w="3804" w:type="dxa"/>
                </w:tcPr>
                <w:p w14:paraId="5785362C" w14:textId="273A0FBA" w:rsidR="00B902EA" w:rsidRPr="00FF258E" w:rsidRDefault="00B902EA" w:rsidP="00B71C70">
                  <w:pPr>
                    <w:pStyle w:val="ListParagraph"/>
                    <w:numPr>
                      <w:ilvl w:val="0"/>
                      <w:numId w:val="135"/>
                    </w:numPr>
                    <w:rPr>
                      <w:rFonts w:cstheme="minorHAnsi"/>
                    </w:rPr>
                  </w:pPr>
                  <w:r w:rsidRPr="00FF258E">
                    <w:rPr>
                      <w:rFonts w:cstheme="minorHAnsi"/>
                    </w:rPr>
                    <w:t>Input keyword in search text box.</w:t>
                  </w:r>
                </w:p>
              </w:tc>
              <w:tc>
                <w:tcPr>
                  <w:tcW w:w="4081" w:type="dxa"/>
                </w:tcPr>
                <w:p w14:paraId="22144265" w14:textId="77777777" w:rsidR="00887839" w:rsidRPr="00FF258E" w:rsidRDefault="00887839" w:rsidP="00EA60D8">
                  <w:pPr>
                    <w:pStyle w:val="ListParagraph"/>
                    <w:ind w:left="1080"/>
                    <w:rPr>
                      <w:rFonts w:cstheme="minorHAnsi"/>
                    </w:rPr>
                  </w:pPr>
                </w:p>
                <w:p w14:paraId="2C7C1675" w14:textId="79B55405" w:rsidR="00B902EA" w:rsidRPr="00FF258E" w:rsidRDefault="00B902EA" w:rsidP="00B71C70">
                  <w:pPr>
                    <w:pStyle w:val="ListParagraph"/>
                    <w:numPr>
                      <w:ilvl w:val="0"/>
                      <w:numId w:val="135"/>
                    </w:numPr>
                    <w:jc w:val="both"/>
                    <w:rPr>
                      <w:rFonts w:cstheme="minorHAnsi"/>
                    </w:rPr>
                  </w:pPr>
                  <w:r w:rsidRPr="00FF258E">
                    <w:rPr>
                      <w:rFonts w:cstheme="minorHAnsi"/>
                    </w:rPr>
                    <w:t>System will list items which match with keyword in Product List table.</w:t>
                  </w:r>
                </w:p>
              </w:tc>
            </w:tr>
          </w:tbl>
          <w:p w14:paraId="295B6924" w14:textId="77777777" w:rsidR="00587254" w:rsidRPr="001D388F" w:rsidRDefault="00587254" w:rsidP="00587254">
            <w:pPr>
              <w:rPr>
                <w:rFonts w:cstheme="minorHAnsi"/>
                <w:b/>
              </w:rPr>
            </w:pPr>
          </w:p>
          <w:p w14:paraId="26E98E59" w14:textId="3BC0E444" w:rsidR="00587254" w:rsidRPr="001D388F" w:rsidRDefault="00587254" w:rsidP="00587254">
            <w:pPr>
              <w:rPr>
                <w:rFonts w:cstheme="minorHAnsi"/>
                <w:b/>
              </w:rPr>
            </w:pPr>
            <w:r w:rsidRPr="001D388F">
              <w:rPr>
                <w:rFonts w:cstheme="minorHAnsi"/>
                <w:b/>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32"/>
              <w:gridCol w:w="4053"/>
            </w:tblGrid>
            <w:tr w:rsidR="00E17C6B" w:rsidRPr="00980B43" w14:paraId="26B2455B" w14:textId="77777777" w:rsidTr="00A5443E">
              <w:trPr>
                <w:trHeight w:val="530"/>
              </w:trPr>
              <w:tc>
                <w:tcPr>
                  <w:tcW w:w="3832" w:type="dxa"/>
                  <w:tcBorders>
                    <w:top w:val="nil"/>
                    <w:left w:val="nil"/>
                    <w:bottom w:val="single" w:sz="4" w:space="0" w:color="auto"/>
                    <w:right w:val="single" w:sz="4" w:space="0" w:color="auto"/>
                  </w:tcBorders>
                  <w:shd w:val="clear" w:color="auto" w:fill="FFFFFF" w:themeFill="background1"/>
                  <w:vAlign w:val="center"/>
                  <w:hideMark/>
                </w:tcPr>
                <w:p w14:paraId="3414EF8C" w14:textId="77777777" w:rsidR="00E17C6B" w:rsidRPr="00FF258E" w:rsidRDefault="00E17C6B" w:rsidP="00EA60D8">
                  <w:pPr>
                    <w:rPr>
                      <w:rFonts w:cstheme="minorHAnsi"/>
                    </w:rPr>
                  </w:pPr>
                  <w:r w:rsidRPr="00FF258E">
                    <w:rPr>
                      <w:rFonts w:cstheme="minorHAnsi"/>
                    </w:rPr>
                    <w:t>Actor Action</w:t>
                  </w:r>
                </w:p>
              </w:tc>
              <w:tc>
                <w:tcPr>
                  <w:tcW w:w="4053" w:type="dxa"/>
                  <w:tcBorders>
                    <w:top w:val="nil"/>
                    <w:left w:val="single" w:sz="4" w:space="0" w:color="auto"/>
                    <w:bottom w:val="single" w:sz="4" w:space="0" w:color="auto"/>
                    <w:right w:val="nil"/>
                  </w:tcBorders>
                  <w:shd w:val="clear" w:color="auto" w:fill="FFFFFF" w:themeFill="background1"/>
                  <w:vAlign w:val="center"/>
                  <w:hideMark/>
                </w:tcPr>
                <w:p w14:paraId="2236ADB2" w14:textId="77777777" w:rsidR="00E17C6B" w:rsidRPr="00FF258E" w:rsidRDefault="00E17C6B" w:rsidP="00EA60D8">
                  <w:pPr>
                    <w:rPr>
                      <w:rFonts w:cstheme="minorHAnsi"/>
                    </w:rPr>
                  </w:pPr>
                  <w:r w:rsidRPr="00FF258E">
                    <w:rPr>
                      <w:rFonts w:cstheme="minorHAnsi"/>
                    </w:rPr>
                    <w:t>System Response</w:t>
                  </w:r>
                </w:p>
              </w:tc>
            </w:tr>
            <w:tr w:rsidR="00E17C6B" w:rsidRPr="00980B43" w14:paraId="3BBB923C" w14:textId="77777777" w:rsidTr="00887839">
              <w:trPr>
                <w:trHeight w:val="77"/>
              </w:trPr>
              <w:tc>
                <w:tcPr>
                  <w:tcW w:w="3832" w:type="dxa"/>
                  <w:tcBorders>
                    <w:top w:val="single" w:sz="4" w:space="0" w:color="auto"/>
                    <w:left w:val="nil"/>
                    <w:bottom w:val="nil"/>
                    <w:right w:val="single" w:sz="4" w:space="0" w:color="auto"/>
                  </w:tcBorders>
                </w:tcPr>
                <w:p w14:paraId="58A46A51" w14:textId="640FA945" w:rsidR="00E17C6B" w:rsidRPr="00FF258E" w:rsidRDefault="00E17C6B" w:rsidP="00B71C70">
                  <w:pPr>
                    <w:pStyle w:val="ListParagraph"/>
                    <w:numPr>
                      <w:ilvl w:val="0"/>
                      <w:numId w:val="136"/>
                    </w:numPr>
                    <w:ind w:left="769" w:hanging="450"/>
                    <w:jc w:val="both"/>
                    <w:rPr>
                      <w:rFonts w:cstheme="minorHAnsi"/>
                    </w:rPr>
                  </w:pPr>
                  <w:r w:rsidRPr="00FF258E">
                    <w:rPr>
                      <w:rFonts w:cstheme="minorHAnsi"/>
                    </w:rPr>
                    <w:t>User input product information which isn’t match with any user product information.</w:t>
                  </w:r>
                </w:p>
              </w:tc>
              <w:tc>
                <w:tcPr>
                  <w:tcW w:w="4053" w:type="dxa"/>
                  <w:tcBorders>
                    <w:top w:val="single" w:sz="4" w:space="0" w:color="auto"/>
                    <w:left w:val="single" w:sz="4" w:space="0" w:color="auto"/>
                    <w:bottom w:val="nil"/>
                    <w:right w:val="nil"/>
                  </w:tcBorders>
                </w:tcPr>
                <w:p w14:paraId="3664085E" w14:textId="77777777" w:rsidR="00887839" w:rsidRPr="00FF258E" w:rsidRDefault="00887839" w:rsidP="00EA60D8">
                  <w:pPr>
                    <w:pStyle w:val="ListParagraph"/>
                    <w:ind w:left="1440"/>
                    <w:rPr>
                      <w:rFonts w:cstheme="minorHAnsi"/>
                    </w:rPr>
                  </w:pPr>
                </w:p>
                <w:p w14:paraId="368F8A5B" w14:textId="77777777" w:rsidR="00E17C6B" w:rsidRPr="00FF258E" w:rsidRDefault="00E17C6B" w:rsidP="00B71C70">
                  <w:pPr>
                    <w:pStyle w:val="ListParagraph"/>
                    <w:numPr>
                      <w:ilvl w:val="0"/>
                      <w:numId w:val="136"/>
                    </w:numPr>
                    <w:ind w:left="807"/>
                    <w:rPr>
                      <w:rFonts w:cstheme="minorHAnsi"/>
                    </w:rPr>
                  </w:pPr>
                  <w:r w:rsidRPr="00FF258E">
                    <w:rPr>
                      <w:rFonts w:cstheme="minorHAnsi"/>
                    </w:rPr>
                    <w:t>Product List table has no row.</w:t>
                  </w:r>
                </w:p>
              </w:tc>
            </w:tr>
          </w:tbl>
          <w:p w14:paraId="6B767DB1" w14:textId="77777777" w:rsidR="00E17C6B" w:rsidRPr="001D388F" w:rsidRDefault="00E17C6B" w:rsidP="00587254">
            <w:pPr>
              <w:rPr>
                <w:rFonts w:cstheme="minorHAnsi"/>
                <w:b/>
              </w:rPr>
            </w:pPr>
          </w:p>
          <w:p w14:paraId="26E09ADF" w14:textId="272C13D4" w:rsidR="00587254" w:rsidRPr="001D388F" w:rsidRDefault="00E17C6B" w:rsidP="00587254">
            <w:pPr>
              <w:rPr>
                <w:rFonts w:cstheme="minorHAnsi"/>
                <w:b/>
              </w:rPr>
            </w:pPr>
            <w:r w:rsidRPr="001D388F">
              <w:rPr>
                <w:rFonts w:cstheme="minorHAnsi"/>
                <w:b/>
              </w:rPr>
              <w:t>Exceptions:</w:t>
            </w:r>
          </w:p>
          <w:p w14:paraId="0DEE0405" w14:textId="77777777" w:rsidR="00441369" w:rsidRPr="001D388F" w:rsidRDefault="00587254" w:rsidP="00587254">
            <w:pPr>
              <w:rPr>
                <w:rFonts w:cstheme="minorHAnsi"/>
                <w:b/>
              </w:rPr>
            </w:pPr>
            <w:r w:rsidRPr="001D388F">
              <w:rPr>
                <w:rFonts w:cstheme="minorHAnsi"/>
                <w:b/>
              </w:rPr>
              <w:t xml:space="preserve">Relationships: </w:t>
            </w:r>
          </w:p>
          <w:p w14:paraId="4D10A30F" w14:textId="77777777" w:rsidR="00441369" w:rsidRPr="001D388F" w:rsidRDefault="00587254" w:rsidP="00587254">
            <w:pPr>
              <w:rPr>
                <w:rFonts w:cstheme="minorHAnsi"/>
                <w:b/>
              </w:rPr>
            </w:pPr>
            <w:r w:rsidRPr="001D388F">
              <w:rPr>
                <w:rFonts w:cstheme="minorHAnsi"/>
                <w:b/>
              </w:rPr>
              <w:t>Business Rules:</w:t>
            </w:r>
            <w:r w:rsidR="0033392B" w:rsidRPr="001D388F">
              <w:rPr>
                <w:rFonts w:cstheme="minorHAnsi"/>
                <w:b/>
              </w:rPr>
              <w:t xml:space="preserve"> </w:t>
            </w:r>
          </w:p>
          <w:p w14:paraId="2AC2EFDC" w14:textId="77777777" w:rsidR="00587254" w:rsidRPr="001D388F" w:rsidRDefault="00587254" w:rsidP="00587254">
            <w:pPr>
              <w:rPr>
                <w:rFonts w:cstheme="minorHAnsi"/>
                <w:b/>
              </w:rPr>
            </w:pPr>
            <w:r w:rsidRPr="001D388F">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2"/>
              <w:gridCol w:w="4763"/>
              <w:gridCol w:w="1507"/>
            </w:tblGrid>
            <w:tr w:rsidR="00587254" w:rsidRPr="00980B43" w14:paraId="2D272884" w14:textId="77777777" w:rsidTr="00B902EA">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37891F5" w14:textId="77777777" w:rsidR="00587254" w:rsidRPr="001D388F" w:rsidRDefault="00587254" w:rsidP="00587254">
                  <w:pPr>
                    <w:rPr>
                      <w:rFonts w:eastAsia="Calibri" w:cstheme="minorHAnsi"/>
                      <w:szCs w:val="24"/>
                    </w:rPr>
                  </w:pPr>
                  <w:r w:rsidRPr="001D388F">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3841EFA" w14:textId="77777777" w:rsidR="00587254" w:rsidRPr="001D388F"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EA50E6C" w14:textId="77777777" w:rsidR="00587254" w:rsidRPr="001D388F" w:rsidRDefault="00587254" w:rsidP="00587254">
                  <w:pPr>
                    <w:rPr>
                      <w:rFonts w:eastAsia="Calibri" w:cstheme="minorHAnsi"/>
                      <w:szCs w:val="24"/>
                    </w:rPr>
                  </w:pPr>
                  <w:r w:rsidRPr="00B024E0">
                    <w:rPr>
                      <w:rFonts w:eastAsia="Calibri" w:cstheme="minorHAnsi"/>
                      <w:szCs w:val="24"/>
                    </w:rPr>
                    <w:t>Required</w:t>
                  </w:r>
                </w:p>
              </w:tc>
            </w:tr>
            <w:tr w:rsidR="00587254" w:rsidRPr="00980B43" w14:paraId="3D21FBBC" w14:textId="77777777" w:rsidTr="00B902EA">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24A1D47" w14:textId="5CE677E6" w:rsidR="00587254" w:rsidRPr="001D388F" w:rsidRDefault="00610336" w:rsidP="00587254">
                  <w:pPr>
                    <w:rPr>
                      <w:rFonts w:eastAsia="Calibri" w:cstheme="minorHAnsi"/>
                      <w:szCs w:val="24"/>
                    </w:rPr>
                  </w:pPr>
                  <w:r w:rsidRPr="001D388F">
                    <w:rPr>
                      <w:rFonts w:eastAsia="Calibri" w:cstheme="minorHAnsi"/>
                      <w:szCs w:val="24"/>
                    </w:rPr>
                    <w:t>Text-</w:t>
                  </w:r>
                  <w:r w:rsidR="00E961DC" w:rsidRPr="001D388F">
                    <w:rPr>
                      <w:rFonts w:eastAsia="Calibri" w:cstheme="minorHAnsi"/>
                      <w:szCs w:val="24"/>
                    </w:rPr>
                    <w:t>Search</w:t>
                  </w:r>
                </w:p>
              </w:tc>
              <w:tc>
                <w:tcPr>
                  <w:tcW w:w="5112" w:type="dxa"/>
                  <w:tcBorders>
                    <w:top w:val="single" w:sz="4" w:space="0" w:color="auto"/>
                    <w:left w:val="single" w:sz="4" w:space="0" w:color="auto"/>
                    <w:bottom w:val="single" w:sz="4" w:space="0" w:color="auto"/>
                    <w:right w:val="single" w:sz="4" w:space="0" w:color="auto"/>
                  </w:tcBorders>
                </w:tcPr>
                <w:p w14:paraId="68702885" w14:textId="2810D1A6" w:rsidR="00E17C6B" w:rsidRDefault="00587254" w:rsidP="00E17C6B">
                  <w:pPr>
                    <w:spacing w:after="0" w:line="240" w:lineRule="auto"/>
                  </w:pPr>
                  <w:r w:rsidRPr="001D388F">
                    <w:rPr>
                      <w:rFonts w:cstheme="minorHAnsi"/>
                    </w:rPr>
                    <w:t>Textbox</w:t>
                  </w:r>
                </w:p>
                <w:p w14:paraId="31CF52B5" w14:textId="6D339033" w:rsidR="00587254" w:rsidRPr="001D388F" w:rsidRDefault="00587254" w:rsidP="00587254">
                  <w:pPr>
                    <w:spacing w:after="0" w:line="240" w:lineRule="auto"/>
                    <w:rPr>
                      <w:rFonts w:eastAsia="Calibri" w:cstheme="minorHAnsi"/>
                      <w:szCs w:val="24"/>
                    </w:rPr>
                  </w:pPr>
                </w:p>
              </w:tc>
              <w:tc>
                <w:tcPr>
                  <w:tcW w:w="1548" w:type="dxa"/>
                  <w:tcBorders>
                    <w:top w:val="single" w:sz="4" w:space="0" w:color="auto"/>
                    <w:left w:val="single" w:sz="4" w:space="0" w:color="auto"/>
                    <w:bottom w:val="single" w:sz="4" w:space="0" w:color="auto"/>
                    <w:right w:val="single" w:sz="4" w:space="0" w:color="auto"/>
                  </w:tcBorders>
                </w:tcPr>
                <w:p w14:paraId="79A4AA30" w14:textId="77777777" w:rsidR="00587254" w:rsidRPr="001D388F" w:rsidRDefault="00587254" w:rsidP="00587254">
                  <w:pPr>
                    <w:spacing w:after="0" w:line="240" w:lineRule="auto"/>
                    <w:jc w:val="center"/>
                    <w:rPr>
                      <w:rFonts w:eastAsia="Calibri" w:cstheme="minorHAnsi"/>
                      <w:szCs w:val="24"/>
                    </w:rPr>
                  </w:pPr>
                  <w:r w:rsidRPr="001D388F">
                    <w:rPr>
                      <w:rFonts w:eastAsia="Calibri" w:cstheme="minorHAnsi"/>
                      <w:szCs w:val="24"/>
                    </w:rPr>
                    <w:t>Yes</w:t>
                  </w:r>
                </w:p>
              </w:tc>
            </w:tr>
          </w:tbl>
          <w:p w14:paraId="68A5712A" w14:textId="77777777" w:rsidR="00587254" w:rsidRPr="001D388F" w:rsidRDefault="00587254" w:rsidP="00587254">
            <w:pPr>
              <w:rPr>
                <w:rFonts w:cstheme="minorHAnsi"/>
              </w:rPr>
            </w:pPr>
          </w:p>
        </w:tc>
      </w:tr>
    </w:tbl>
    <w:p w14:paraId="6B474801" w14:textId="55640E00" w:rsidR="00587254" w:rsidRPr="00B70812" w:rsidRDefault="00587254" w:rsidP="00E30656">
      <w:pPr>
        <w:pStyle w:val="Heading5"/>
      </w:pPr>
      <w:r>
        <w:lastRenderedPageBreak/>
        <w:t>&lt;</w:t>
      </w:r>
      <w:r w:rsidR="0019410E">
        <w:t>User</w:t>
      </w:r>
      <w:r>
        <w:t xml:space="preserve">&gt; </w:t>
      </w:r>
      <w:r w:rsidR="001322A4">
        <w:t>Creat</w:t>
      </w:r>
      <w:r w:rsidR="006629DE">
        <w:t>e</w:t>
      </w:r>
      <w:r w:rsidR="0019410E">
        <w:t xml:space="preserve"> Product</w:t>
      </w:r>
      <w:r w:rsidRPr="00B70812">
        <w:t xml:space="preserve"> </w:t>
      </w:r>
    </w:p>
    <w:p w14:paraId="28A24A99" w14:textId="77777777" w:rsidR="00587254" w:rsidRPr="005B2CDB" w:rsidRDefault="00587254" w:rsidP="009B27E7">
      <w:pPr>
        <w:pStyle w:val="Heading6"/>
      </w:pPr>
      <w:r w:rsidRPr="005B2CDB">
        <w:t>Use case diagram</w:t>
      </w:r>
    </w:p>
    <w:p w14:paraId="75148959"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4966EBD6" wp14:editId="3915CC3E">
            <wp:extent cx="5413598" cy="1485900"/>
            <wp:effectExtent l="0" t="0" r="0" b="0"/>
            <wp:docPr id="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427578" cy="1489737"/>
                    </a:xfrm>
                    <a:prstGeom prst="rect">
                      <a:avLst/>
                    </a:prstGeom>
                    <a:noFill/>
                    <a:ln w="9525">
                      <a:noFill/>
                      <a:miter lim="800000"/>
                      <a:headEnd/>
                      <a:tailEnd/>
                    </a:ln>
                  </pic:spPr>
                </pic:pic>
              </a:graphicData>
            </a:graphic>
          </wp:inline>
        </w:drawing>
      </w:r>
    </w:p>
    <w:p w14:paraId="6980FDDE" w14:textId="20E7E280" w:rsidR="00AE03D9" w:rsidRPr="002475C8" w:rsidRDefault="00AE03D9" w:rsidP="0070702A">
      <w:pPr>
        <w:pStyle w:val="Caption"/>
      </w:pPr>
      <w:r w:rsidRPr="00A83EAF">
        <w:t>Figure 3</w:t>
      </w:r>
      <w:r w:rsidRPr="00A83EAF">
        <w:noBreakHyphen/>
      </w:r>
      <w:r>
        <w:t>15</w:t>
      </w:r>
      <w:r w:rsidRPr="00A83EAF">
        <w:t xml:space="preserve"> </w:t>
      </w:r>
      <w:r>
        <w:t xml:space="preserve">Creat Product </w:t>
      </w:r>
      <w:r w:rsidRPr="00A83EAF">
        <w:t>use case diagram</w:t>
      </w:r>
    </w:p>
    <w:p w14:paraId="2FE61D42"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0"/>
        <w:gridCol w:w="2477"/>
        <w:gridCol w:w="1452"/>
        <w:gridCol w:w="873"/>
        <w:gridCol w:w="1766"/>
      </w:tblGrid>
      <w:tr w:rsidR="00587254" w:rsidRPr="00980B43" w14:paraId="746493AA" w14:textId="77777777" w:rsidTr="007F3964">
        <w:trPr>
          <w:trHeight w:val="460"/>
        </w:trPr>
        <w:tc>
          <w:tcPr>
            <w:tcW w:w="9326" w:type="dxa"/>
            <w:gridSpan w:val="5"/>
            <w:shd w:val="clear" w:color="auto" w:fill="F2F2F2" w:themeFill="background1" w:themeFillShade="F2"/>
          </w:tcPr>
          <w:p w14:paraId="29FD459E" w14:textId="1AEEF581" w:rsidR="00587254" w:rsidRPr="001D388F" w:rsidRDefault="00587254" w:rsidP="005B76F3">
            <w:pPr>
              <w:rPr>
                <w:rFonts w:cstheme="minorHAnsi"/>
                <w:b/>
                <w:sz w:val="32"/>
                <w:szCs w:val="32"/>
              </w:rPr>
            </w:pPr>
            <w:r w:rsidRPr="001D388F">
              <w:rPr>
                <w:rFonts w:cstheme="minorHAnsi"/>
                <w:b/>
              </w:rPr>
              <w:t xml:space="preserve">USE CASE – </w:t>
            </w:r>
            <w:r w:rsidR="002A1FAD" w:rsidRPr="001D388F">
              <w:rPr>
                <w:rFonts w:cstheme="minorHAnsi"/>
                <w:b/>
              </w:rPr>
              <w:t>CLS00</w:t>
            </w:r>
            <w:r w:rsidR="005B76F3" w:rsidRPr="001D388F">
              <w:rPr>
                <w:rFonts w:cstheme="minorHAnsi"/>
                <w:b/>
              </w:rPr>
              <w:t>9</w:t>
            </w:r>
          </w:p>
        </w:tc>
      </w:tr>
      <w:tr w:rsidR="00587254" w:rsidRPr="00980B43" w14:paraId="37AE1063" w14:textId="77777777" w:rsidTr="007F3964">
        <w:trPr>
          <w:trHeight w:val="547"/>
        </w:trPr>
        <w:tc>
          <w:tcPr>
            <w:tcW w:w="2352" w:type="dxa"/>
            <w:shd w:val="clear" w:color="auto" w:fill="F2F2F2" w:themeFill="background1" w:themeFillShade="F2"/>
          </w:tcPr>
          <w:p w14:paraId="5181D5B8" w14:textId="77777777" w:rsidR="00587254" w:rsidRPr="001D388F" w:rsidRDefault="00587254" w:rsidP="00587254">
            <w:pPr>
              <w:rPr>
                <w:rFonts w:cstheme="minorHAnsi"/>
                <w:b/>
              </w:rPr>
            </w:pPr>
            <w:r w:rsidRPr="001D388F">
              <w:rPr>
                <w:rFonts w:cstheme="minorHAnsi"/>
                <w:b/>
              </w:rPr>
              <w:lastRenderedPageBreak/>
              <w:t>Use case No.</w:t>
            </w:r>
          </w:p>
        </w:tc>
        <w:tc>
          <w:tcPr>
            <w:tcW w:w="2596" w:type="dxa"/>
          </w:tcPr>
          <w:p w14:paraId="7CF0E282" w14:textId="4AE5A095" w:rsidR="00587254" w:rsidRPr="001D388F" w:rsidRDefault="00AE03D9" w:rsidP="005B76F3">
            <w:pPr>
              <w:rPr>
                <w:rFonts w:cstheme="minorHAnsi"/>
              </w:rPr>
            </w:pPr>
            <w:r>
              <w:rPr>
                <w:rFonts w:cstheme="minorHAnsi"/>
              </w:rPr>
              <w:t>CLS012</w:t>
            </w:r>
          </w:p>
        </w:tc>
        <w:tc>
          <w:tcPr>
            <w:tcW w:w="2473" w:type="dxa"/>
            <w:gridSpan w:val="2"/>
            <w:shd w:val="clear" w:color="auto" w:fill="F2F2F2" w:themeFill="background1" w:themeFillShade="F2"/>
          </w:tcPr>
          <w:p w14:paraId="402EA04B" w14:textId="77777777" w:rsidR="00587254" w:rsidRPr="001D388F" w:rsidRDefault="00587254" w:rsidP="00587254">
            <w:pPr>
              <w:rPr>
                <w:rFonts w:cstheme="minorHAnsi"/>
                <w:b/>
              </w:rPr>
            </w:pPr>
            <w:r w:rsidRPr="001D388F">
              <w:rPr>
                <w:rFonts w:cstheme="minorHAnsi"/>
                <w:b/>
              </w:rPr>
              <w:t>Use case version</w:t>
            </w:r>
          </w:p>
        </w:tc>
        <w:tc>
          <w:tcPr>
            <w:tcW w:w="1905" w:type="dxa"/>
          </w:tcPr>
          <w:p w14:paraId="57C83BE1" w14:textId="77777777" w:rsidR="00587254" w:rsidRPr="001D388F" w:rsidRDefault="00587254" w:rsidP="00587254">
            <w:pPr>
              <w:rPr>
                <w:rFonts w:cstheme="minorHAnsi"/>
              </w:rPr>
            </w:pPr>
            <w:r w:rsidRPr="001D388F">
              <w:rPr>
                <w:rFonts w:cstheme="minorHAnsi"/>
              </w:rPr>
              <w:t>2.0</w:t>
            </w:r>
          </w:p>
        </w:tc>
      </w:tr>
      <w:tr w:rsidR="00587254" w:rsidRPr="00980B43" w14:paraId="7EE8F945" w14:textId="77777777" w:rsidTr="007F3964">
        <w:trPr>
          <w:trHeight w:val="547"/>
        </w:trPr>
        <w:tc>
          <w:tcPr>
            <w:tcW w:w="2352" w:type="dxa"/>
            <w:shd w:val="clear" w:color="auto" w:fill="F2F2F2" w:themeFill="background1" w:themeFillShade="F2"/>
          </w:tcPr>
          <w:p w14:paraId="2BB78427" w14:textId="77777777" w:rsidR="00587254" w:rsidRPr="001D388F" w:rsidRDefault="00587254" w:rsidP="00587254">
            <w:pPr>
              <w:rPr>
                <w:rFonts w:cstheme="minorHAnsi"/>
                <w:b/>
              </w:rPr>
            </w:pPr>
            <w:r w:rsidRPr="001D388F">
              <w:rPr>
                <w:rFonts w:cstheme="minorHAnsi"/>
                <w:b/>
              </w:rPr>
              <w:t>Use case name</w:t>
            </w:r>
          </w:p>
        </w:tc>
        <w:tc>
          <w:tcPr>
            <w:tcW w:w="6974" w:type="dxa"/>
            <w:gridSpan w:val="4"/>
          </w:tcPr>
          <w:p w14:paraId="3A558C02" w14:textId="4934EACB" w:rsidR="00587254" w:rsidRPr="001D388F" w:rsidRDefault="004A0B42" w:rsidP="00587254">
            <w:pPr>
              <w:rPr>
                <w:rFonts w:cstheme="minorHAnsi"/>
              </w:rPr>
            </w:pPr>
            <w:r w:rsidRPr="001D388F">
              <w:rPr>
                <w:rFonts w:cstheme="minorHAnsi"/>
              </w:rPr>
              <w:t>Creat</w:t>
            </w:r>
            <w:r w:rsidR="00B34A81" w:rsidRPr="001D388F">
              <w:rPr>
                <w:rFonts w:cstheme="minorHAnsi"/>
              </w:rPr>
              <w:t>e</w:t>
            </w:r>
            <w:r w:rsidRPr="001D388F">
              <w:rPr>
                <w:rFonts w:cstheme="minorHAnsi"/>
              </w:rPr>
              <w:t xml:space="preserve"> Product</w:t>
            </w:r>
          </w:p>
        </w:tc>
      </w:tr>
      <w:tr w:rsidR="00587254" w:rsidRPr="00980B43" w14:paraId="2B4D7708" w14:textId="77777777" w:rsidTr="007F3964">
        <w:trPr>
          <w:trHeight w:val="547"/>
        </w:trPr>
        <w:tc>
          <w:tcPr>
            <w:tcW w:w="2352" w:type="dxa"/>
            <w:shd w:val="clear" w:color="auto" w:fill="F2F2F2" w:themeFill="background1" w:themeFillShade="F2"/>
          </w:tcPr>
          <w:p w14:paraId="4AAFD662" w14:textId="77777777" w:rsidR="00587254" w:rsidRPr="001D388F" w:rsidRDefault="00587254" w:rsidP="00587254">
            <w:pPr>
              <w:rPr>
                <w:rFonts w:cstheme="minorHAnsi"/>
                <w:b/>
              </w:rPr>
            </w:pPr>
            <w:r w:rsidRPr="001D388F">
              <w:rPr>
                <w:rFonts w:cstheme="minorHAnsi"/>
                <w:b/>
              </w:rPr>
              <w:t>Author</w:t>
            </w:r>
          </w:p>
        </w:tc>
        <w:tc>
          <w:tcPr>
            <w:tcW w:w="6974" w:type="dxa"/>
            <w:gridSpan w:val="4"/>
          </w:tcPr>
          <w:p w14:paraId="56C0536E" w14:textId="5432F76D" w:rsidR="00587254" w:rsidRPr="001D388F" w:rsidRDefault="00E17C6B" w:rsidP="004A0B42">
            <w:pPr>
              <w:rPr>
                <w:rFonts w:cstheme="minorHAnsi"/>
              </w:rPr>
            </w:pPr>
            <w:r w:rsidRPr="001D388F">
              <w:rPr>
                <w:rFonts w:cstheme="minorHAnsi"/>
              </w:rPr>
              <w:t>Võ Ngọc Luyến</w:t>
            </w:r>
          </w:p>
        </w:tc>
      </w:tr>
      <w:tr w:rsidR="00587254" w:rsidRPr="00980B43" w14:paraId="7555CADD" w14:textId="77777777" w:rsidTr="007F3964">
        <w:trPr>
          <w:trHeight w:val="547"/>
        </w:trPr>
        <w:tc>
          <w:tcPr>
            <w:tcW w:w="2352" w:type="dxa"/>
            <w:shd w:val="clear" w:color="auto" w:fill="F2F2F2" w:themeFill="background1" w:themeFillShade="F2"/>
          </w:tcPr>
          <w:p w14:paraId="55DC401A" w14:textId="77777777" w:rsidR="00587254" w:rsidRPr="001D388F" w:rsidRDefault="00587254" w:rsidP="00587254">
            <w:pPr>
              <w:rPr>
                <w:rFonts w:cstheme="minorHAnsi"/>
                <w:b/>
              </w:rPr>
            </w:pPr>
            <w:r w:rsidRPr="001D388F">
              <w:rPr>
                <w:rFonts w:cstheme="minorHAnsi"/>
                <w:b/>
              </w:rPr>
              <w:t>Date</w:t>
            </w:r>
          </w:p>
        </w:tc>
        <w:tc>
          <w:tcPr>
            <w:tcW w:w="2596" w:type="dxa"/>
          </w:tcPr>
          <w:p w14:paraId="7D94093F" w14:textId="2CEEA00D" w:rsidR="00587254" w:rsidRPr="001D388F" w:rsidRDefault="004A0B42" w:rsidP="00587254">
            <w:pPr>
              <w:rPr>
                <w:rFonts w:cstheme="minorHAnsi"/>
              </w:rPr>
            </w:pPr>
            <w:r w:rsidRPr="001D388F">
              <w:rPr>
                <w:rFonts w:cstheme="minorHAnsi"/>
              </w:rPr>
              <w:t>04/06</w:t>
            </w:r>
            <w:r w:rsidR="00587254" w:rsidRPr="001D388F">
              <w:rPr>
                <w:rFonts w:cstheme="minorHAnsi"/>
              </w:rPr>
              <w:t>/2013</w:t>
            </w:r>
          </w:p>
        </w:tc>
        <w:tc>
          <w:tcPr>
            <w:tcW w:w="1503" w:type="dxa"/>
            <w:shd w:val="clear" w:color="auto" w:fill="F2F2F2" w:themeFill="background1" w:themeFillShade="F2"/>
          </w:tcPr>
          <w:p w14:paraId="3333B3FE" w14:textId="77777777" w:rsidR="00587254" w:rsidRPr="001D388F" w:rsidRDefault="00587254" w:rsidP="00587254">
            <w:pPr>
              <w:rPr>
                <w:rFonts w:cstheme="minorHAnsi"/>
                <w:b/>
              </w:rPr>
            </w:pPr>
            <w:r w:rsidRPr="001D388F">
              <w:rPr>
                <w:rFonts w:cstheme="minorHAnsi"/>
                <w:b/>
              </w:rPr>
              <w:t>Priority</w:t>
            </w:r>
          </w:p>
        </w:tc>
        <w:tc>
          <w:tcPr>
            <w:tcW w:w="2875" w:type="dxa"/>
            <w:gridSpan w:val="2"/>
          </w:tcPr>
          <w:p w14:paraId="618CE5B9" w14:textId="26204884" w:rsidR="00587254" w:rsidRPr="001D388F" w:rsidRDefault="00AD03D5" w:rsidP="00587254">
            <w:pPr>
              <w:rPr>
                <w:rFonts w:cstheme="minorHAnsi"/>
              </w:rPr>
            </w:pPr>
            <w:r w:rsidRPr="001D388F">
              <w:rPr>
                <w:rFonts w:cstheme="minorHAnsi"/>
              </w:rPr>
              <w:t>High</w:t>
            </w:r>
          </w:p>
        </w:tc>
      </w:tr>
      <w:tr w:rsidR="00587254" w:rsidRPr="00980B43" w14:paraId="4B66FF8F" w14:textId="77777777" w:rsidTr="007F3964">
        <w:tc>
          <w:tcPr>
            <w:tcW w:w="9326" w:type="dxa"/>
            <w:gridSpan w:val="5"/>
          </w:tcPr>
          <w:p w14:paraId="77546642" w14:textId="0862E9EE" w:rsidR="00587254" w:rsidRPr="001D388F" w:rsidRDefault="00587254" w:rsidP="001322A4">
            <w:pPr>
              <w:rPr>
                <w:rFonts w:cstheme="minorHAnsi"/>
                <w:b/>
              </w:rPr>
            </w:pPr>
            <w:r w:rsidRPr="001D388F">
              <w:rPr>
                <w:rFonts w:cstheme="minorHAnsi"/>
                <w:b/>
              </w:rPr>
              <w:t xml:space="preserve">Actor:  </w:t>
            </w:r>
            <w:r w:rsidR="004A0B42" w:rsidRPr="001D388F">
              <w:rPr>
                <w:rFonts w:cstheme="minorHAnsi"/>
              </w:rPr>
              <w:t>User</w:t>
            </w:r>
          </w:p>
          <w:p w14:paraId="591F3A7A" w14:textId="77777777" w:rsidR="00E17C6B" w:rsidRPr="001D388F" w:rsidRDefault="00E17C6B" w:rsidP="00E17C6B">
            <w:pPr>
              <w:rPr>
                <w:rFonts w:cstheme="minorHAnsi"/>
                <w:b/>
              </w:rPr>
            </w:pPr>
            <w:r w:rsidRPr="001D388F">
              <w:rPr>
                <w:rFonts w:cstheme="minorHAnsi"/>
                <w:b/>
              </w:rPr>
              <w:t xml:space="preserve">Summary: </w:t>
            </w:r>
          </w:p>
          <w:p w14:paraId="1E134642" w14:textId="77777777" w:rsidR="00E17C6B" w:rsidRPr="00FC4F70" w:rsidRDefault="00E17C6B" w:rsidP="00390826">
            <w:pPr>
              <w:pStyle w:val="ListParagraph"/>
              <w:numPr>
                <w:ilvl w:val="0"/>
                <w:numId w:val="20"/>
              </w:numPr>
            </w:pPr>
            <w:r w:rsidRPr="00FC4F70">
              <w:t xml:space="preserve">User </w:t>
            </w:r>
            <w:r>
              <w:t>wants to insert a new product, they use this function.</w:t>
            </w:r>
            <w:r w:rsidRPr="00FC4F70">
              <w:t xml:space="preserve"> </w:t>
            </w:r>
          </w:p>
          <w:p w14:paraId="647B0B5F" w14:textId="77777777" w:rsidR="00E17C6B" w:rsidRPr="001D388F" w:rsidRDefault="00E17C6B" w:rsidP="00E17C6B">
            <w:pPr>
              <w:tabs>
                <w:tab w:val="left" w:pos="1040"/>
              </w:tabs>
              <w:rPr>
                <w:rFonts w:cstheme="minorHAnsi"/>
                <w:b/>
              </w:rPr>
            </w:pPr>
            <w:r w:rsidRPr="001D388F">
              <w:rPr>
                <w:rFonts w:cstheme="minorHAnsi"/>
                <w:b/>
              </w:rPr>
              <w:t>Goal:</w:t>
            </w:r>
            <w:r w:rsidRPr="001D388F">
              <w:rPr>
                <w:rFonts w:cstheme="minorHAnsi"/>
                <w:b/>
              </w:rPr>
              <w:tab/>
            </w:r>
          </w:p>
          <w:p w14:paraId="5F701A98" w14:textId="09666EFA" w:rsidR="00E17C6B" w:rsidRPr="00FC4F70" w:rsidRDefault="00E17C6B" w:rsidP="00390826">
            <w:pPr>
              <w:pStyle w:val="ListParagraph"/>
              <w:numPr>
                <w:ilvl w:val="0"/>
                <w:numId w:val="20"/>
              </w:numPr>
            </w:pPr>
            <w:r>
              <w:t>Allow u</w:t>
            </w:r>
            <w:r w:rsidRPr="00FC4F70">
              <w:t>ser</w:t>
            </w:r>
            <w:r>
              <w:t xml:space="preserve"> to </w:t>
            </w:r>
            <w:r w:rsidRPr="00FC4F70">
              <w:t>create new product.</w:t>
            </w:r>
          </w:p>
          <w:p w14:paraId="6AB92650" w14:textId="77777777" w:rsidR="00E17C6B" w:rsidRPr="001D388F" w:rsidRDefault="00E17C6B" w:rsidP="00E17C6B">
            <w:pPr>
              <w:rPr>
                <w:rFonts w:cstheme="minorHAnsi"/>
                <w:b/>
              </w:rPr>
            </w:pPr>
            <w:r w:rsidRPr="001D388F">
              <w:rPr>
                <w:rFonts w:cstheme="minorHAnsi"/>
                <w:b/>
              </w:rPr>
              <w:t>Triggers:</w:t>
            </w:r>
          </w:p>
          <w:p w14:paraId="5BFFB6E2" w14:textId="77777777" w:rsidR="00E17C6B" w:rsidRPr="00980B43" w:rsidRDefault="00E17C6B" w:rsidP="00390826">
            <w:pPr>
              <w:pStyle w:val="ListParagraph"/>
              <w:numPr>
                <w:ilvl w:val="0"/>
                <w:numId w:val="18"/>
              </w:numPr>
            </w:pPr>
            <w:r w:rsidRPr="00980B43">
              <w:t xml:space="preserve">On </w:t>
            </w:r>
            <w:r>
              <w:t xml:space="preserve">Manage Product </w:t>
            </w:r>
            <w:r w:rsidRPr="00980B43">
              <w:t>page, click on “</w:t>
            </w:r>
            <w:bookmarkStart w:id="384" w:name="OLE_LINK89"/>
            <w:bookmarkStart w:id="385" w:name="OLE_LINK90"/>
            <w:r>
              <w:t>Thêm loại hàng mới</w:t>
            </w:r>
            <w:bookmarkEnd w:id="384"/>
            <w:bookmarkEnd w:id="385"/>
            <w:r w:rsidRPr="00980B43">
              <w:t xml:space="preserve">” </w:t>
            </w:r>
            <w:r>
              <w:t>button</w:t>
            </w:r>
            <w:r w:rsidRPr="00980B43">
              <w:t xml:space="preserve"> and </w:t>
            </w:r>
            <w:r>
              <w:t xml:space="preserve">a form </w:t>
            </w:r>
            <w:r w:rsidRPr="00980B43">
              <w:t>will be show</w:t>
            </w:r>
            <w:r>
              <w:t>n for user to</w:t>
            </w:r>
            <w:r w:rsidRPr="00980B43">
              <w:t xml:space="preserve"> input</w:t>
            </w:r>
            <w:r>
              <w:t xml:space="preserve"> required</w:t>
            </w:r>
            <w:r w:rsidRPr="00980B43">
              <w:t xml:space="preserve"> information and then click “</w:t>
            </w:r>
            <w:r>
              <w:t>Tạo mới</w:t>
            </w:r>
            <w:r w:rsidRPr="00980B43">
              <w:t>” button to finish.</w:t>
            </w:r>
          </w:p>
          <w:p w14:paraId="7C17E48C" w14:textId="77777777" w:rsidR="00E17C6B" w:rsidRPr="001D388F" w:rsidRDefault="00E17C6B" w:rsidP="00E17C6B">
            <w:pPr>
              <w:rPr>
                <w:rFonts w:cstheme="minorHAnsi"/>
                <w:b/>
              </w:rPr>
            </w:pPr>
            <w:r w:rsidRPr="001D388F">
              <w:rPr>
                <w:rFonts w:cstheme="minorHAnsi"/>
                <w:b/>
              </w:rPr>
              <w:t xml:space="preserve">Preconditions: </w:t>
            </w:r>
          </w:p>
          <w:p w14:paraId="3BA7D701" w14:textId="77777777" w:rsidR="00E17C6B" w:rsidRPr="00E07EC6" w:rsidRDefault="00E17C6B" w:rsidP="00390826">
            <w:pPr>
              <w:pStyle w:val="ListParagraph"/>
              <w:numPr>
                <w:ilvl w:val="0"/>
                <w:numId w:val="18"/>
              </w:numPr>
              <w:rPr>
                <w:b/>
              </w:rPr>
            </w:pPr>
            <w:r w:rsidRPr="00973A51">
              <w:t xml:space="preserve">Guest </w:t>
            </w:r>
            <w:r>
              <w:t>must log in as</w:t>
            </w:r>
            <w:r w:rsidRPr="00973A51">
              <w:t xml:space="preserve"> the role </w:t>
            </w:r>
            <w:r>
              <w:t>“</w:t>
            </w:r>
            <w:r w:rsidRPr="00973A51">
              <w:t>User</w:t>
            </w:r>
            <w:r>
              <w:t>”.</w:t>
            </w:r>
          </w:p>
          <w:p w14:paraId="30F01CDA" w14:textId="77777777" w:rsidR="00E17C6B" w:rsidRPr="00FC4F70" w:rsidRDefault="00E17C6B" w:rsidP="00390826">
            <w:pPr>
              <w:pStyle w:val="ListParagraph"/>
              <w:numPr>
                <w:ilvl w:val="0"/>
                <w:numId w:val="18"/>
              </w:numPr>
              <w:rPr>
                <w:b/>
              </w:rPr>
            </w:pPr>
            <w:r w:rsidRPr="00FC4F70">
              <w:t>Manage Product page</w:t>
            </w:r>
            <w:r>
              <w:t xml:space="preserve"> has loaded successfully</w:t>
            </w:r>
            <w:r w:rsidRPr="00FC4F70">
              <w:t>.</w:t>
            </w:r>
          </w:p>
          <w:p w14:paraId="068FA8B9" w14:textId="77777777" w:rsidR="00E17C6B" w:rsidRPr="001D388F" w:rsidRDefault="00E17C6B" w:rsidP="00E17C6B">
            <w:pPr>
              <w:rPr>
                <w:rFonts w:cstheme="minorHAnsi"/>
                <w:b/>
              </w:rPr>
            </w:pPr>
            <w:r w:rsidRPr="001D388F">
              <w:rPr>
                <w:rFonts w:cstheme="minorHAnsi"/>
                <w:b/>
              </w:rPr>
              <w:t>Post Conditions:</w:t>
            </w:r>
          </w:p>
          <w:p w14:paraId="1F4CBEF2" w14:textId="6C5B59FD" w:rsidR="00587254" w:rsidRPr="001D388F" w:rsidRDefault="00E17C6B" w:rsidP="00390826">
            <w:pPr>
              <w:pStyle w:val="ListParagraph"/>
              <w:numPr>
                <w:ilvl w:val="0"/>
                <w:numId w:val="20"/>
              </w:numPr>
              <w:jc w:val="both"/>
              <w:rPr>
                <w:rFonts w:cstheme="minorHAnsi"/>
                <w:b/>
              </w:rPr>
            </w:pPr>
            <w:r>
              <w:t xml:space="preserve">User can create a new product successfully. The form is closed and user will return the product list view without reloading page. The new one is displayed as the first row in manage product </w:t>
            </w:r>
            <w:r w:rsidR="00E1681B">
              <w:t>data table</w:t>
            </w:r>
            <w:r>
              <w:t>. It will be also saved into database.</w:t>
            </w:r>
          </w:p>
          <w:p w14:paraId="5E461D15" w14:textId="77777777" w:rsidR="00587254" w:rsidRPr="00980B43" w:rsidRDefault="00587254" w:rsidP="00F0682D">
            <w:pPr>
              <w:pStyle w:val="ListParagraph"/>
            </w:pPr>
          </w:p>
          <w:p w14:paraId="42D6A04C" w14:textId="77777777" w:rsidR="00587254" w:rsidRPr="001D388F" w:rsidRDefault="00587254" w:rsidP="00587254">
            <w:pPr>
              <w:rPr>
                <w:rFonts w:cstheme="minorHAnsi"/>
                <w:b/>
              </w:rPr>
            </w:pPr>
            <w:r w:rsidRPr="001D388F">
              <w:rPr>
                <w:rFonts w:cstheme="minorHAnsi"/>
                <w:b/>
              </w:rPr>
              <w:t>Main Success Scenario:</w:t>
            </w:r>
          </w:p>
          <w:tbl>
            <w:tblPr>
              <w:tblW w:w="5000" w:type="pct"/>
              <w:tblLook w:val="01E0" w:firstRow="1" w:lastRow="1" w:firstColumn="1" w:lastColumn="1" w:noHBand="0" w:noVBand="0"/>
            </w:tblPr>
            <w:tblGrid>
              <w:gridCol w:w="4140"/>
              <w:gridCol w:w="4422"/>
            </w:tblGrid>
            <w:tr w:rsidR="00587254" w:rsidRPr="00980B43" w14:paraId="492D8802" w14:textId="77777777" w:rsidTr="00162F6F">
              <w:trPr>
                <w:trHeight w:val="530"/>
              </w:trPr>
              <w:tc>
                <w:tcPr>
                  <w:tcW w:w="3813" w:type="dxa"/>
                  <w:shd w:val="clear" w:color="auto" w:fill="F2F2F2" w:themeFill="background1" w:themeFillShade="F2"/>
                  <w:vAlign w:val="center"/>
                  <w:hideMark/>
                </w:tcPr>
                <w:p w14:paraId="5805D453" w14:textId="77777777" w:rsidR="00587254" w:rsidRPr="001D388F" w:rsidRDefault="00587254" w:rsidP="00587254">
                  <w:pPr>
                    <w:jc w:val="center"/>
                    <w:rPr>
                      <w:rFonts w:eastAsia="Calibri" w:cstheme="minorHAnsi"/>
                      <w:szCs w:val="24"/>
                    </w:rPr>
                  </w:pPr>
                  <w:r w:rsidRPr="001D388F">
                    <w:rPr>
                      <w:rFonts w:eastAsia="Calibri" w:cstheme="minorHAnsi"/>
                      <w:szCs w:val="24"/>
                    </w:rPr>
                    <w:t>Actor Action</w:t>
                  </w:r>
                </w:p>
              </w:tc>
              <w:tc>
                <w:tcPr>
                  <w:tcW w:w="4072" w:type="dxa"/>
                  <w:shd w:val="clear" w:color="auto" w:fill="F2F2F2" w:themeFill="background1" w:themeFillShade="F2"/>
                  <w:vAlign w:val="center"/>
                  <w:hideMark/>
                </w:tcPr>
                <w:p w14:paraId="72AF466C" w14:textId="77777777" w:rsidR="00587254" w:rsidRPr="001D388F" w:rsidRDefault="00587254" w:rsidP="00587254">
                  <w:pPr>
                    <w:jc w:val="center"/>
                    <w:rPr>
                      <w:rFonts w:eastAsia="Calibri" w:cstheme="minorHAnsi"/>
                      <w:szCs w:val="24"/>
                    </w:rPr>
                  </w:pPr>
                  <w:r w:rsidRPr="001D388F">
                    <w:rPr>
                      <w:rFonts w:eastAsia="Calibri" w:cstheme="minorHAnsi"/>
                      <w:szCs w:val="24"/>
                    </w:rPr>
                    <w:t>System Response</w:t>
                  </w:r>
                </w:p>
              </w:tc>
            </w:tr>
            <w:tr w:rsidR="00E17C6B" w:rsidRPr="00980B43" w14:paraId="3A859BE2" w14:textId="77777777" w:rsidTr="00162F6F">
              <w:trPr>
                <w:trHeight w:val="77"/>
              </w:trPr>
              <w:tc>
                <w:tcPr>
                  <w:tcW w:w="3813" w:type="dxa"/>
                </w:tcPr>
                <w:p w14:paraId="6BC96CF3" w14:textId="18E97621" w:rsidR="00E17C6B" w:rsidRPr="001D388F" w:rsidRDefault="00E17C6B" w:rsidP="00B71C70">
                  <w:pPr>
                    <w:pStyle w:val="ListParagraph"/>
                    <w:numPr>
                      <w:ilvl w:val="0"/>
                      <w:numId w:val="62"/>
                    </w:numPr>
                    <w:rPr>
                      <w:rFonts w:cstheme="minorHAnsi"/>
                    </w:rPr>
                  </w:pPr>
                  <w:r w:rsidRPr="001D388F">
                    <w:rPr>
                      <w:rFonts w:cstheme="minorHAnsi"/>
                    </w:rPr>
                    <w:t>Click on “</w:t>
                  </w:r>
                  <w:r w:rsidRPr="00E1681B">
                    <w:t>Thêm loại hàng mớ</w:t>
                  </w:r>
                  <w:r w:rsidRPr="00E41D2E">
                    <w:rPr>
                      <w:b/>
                    </w:rPr>
                    <w:t>i</w:t>
                  </w:r>
                  <w:r>
                    <w:rPr>
                      <w:b/>
                    </w:rPr>
                    <w:t>”</w:t>
                  </w:r>
                  <w:r w:rsidRPr="00234881">
                    <w:t>.</w:t>
                  </w:r>
                </w:p>
              </w:tc>
              <w:tc>
                <w:tcPr>
                  <w:tcW w:w="4072" w:type="dxa"/>
                </w:tcPr>
                <w:p w14:paraId="5D43FFFB" w14:textId="77777777" w:rsidR="001B6D46" w:rsidRPr="001D388F" w:rsidRDefault="001B6D46" w:rsidP="001B6D46">
                  <w:pPr>
                    <w:pStyle w:val="ListParagraph"/>
                    <w:ind w:left="720"/>
                    <w:rPr>
                      <w:rFonts w:cstheme="minorHAnsi"/>
                    </w:rPr>
                  </w:pPr>
                </w:p>
                <w:p w14:paraId="08623083" w14:textId="77777777" w:rsidR="00E17C6B" w:rsidRPr="001D388F" w:rsidRDefault="00E17C6B" w:rsidP="00B71C70">
                  <w:pPr>
                    <w:pStyle w:val="ListParagraph"/>
                    <w:numPr>
                      <w:ilvl w:val="0"/>
                      <w:numId w:val="62"/>
                    </w:numPr>
                    <w:jc w:val="both"/>
                    <w:rPr>
                      <w:rFonts w:cstheme="minorHAnsi"/>
                    </w:rPr>
                  </w:pPr>
                  <w:r w:rsidRPr="001D388F">
                    <w:rPr>
                      <w:rFonts w:cstheme="minorHAnsi"/>
                    </w:rPr>
                    <w:t>System will show a pop-up “Thêm hàng hóa mới”.</w:t>
                  </w:r>
                </w:p>
                <w:p w14:paraId="29659EB0" w14:textId="39EBCFEE" w:rsidR="00E17C6B" w:rsidRPr="001D388F" w:rsidRDefault="00E17C6B" w:rsidP="006F309D">
                  <w:pPr>
                    <w:pStyle w:val="ListParagraph"/>
                    <w:ind w:left="720"/>
                    <w:jc w:val="both"/>
                    <w:rPr>
                      <w:rFonts w:cstheme="minorHAnsi"/>
                    </w:rPr>
                  </w:pPr>
                  <w:r w:rsidRPr="001D388F">
                    <w:rPr>
                      <w:rFonts w:cstheme="minorHAnsi"/>
                    </w:rPr>
                    <w:t>(Please view Page Description below for more information of this page)</w:t>
                  </w:r>
                </w:p>
              </w:tc>
            </w:tr>
            <w:tr w:rsidR="00E17C6B" w:rsidRPr="00980B43" w14:paraId="0ADD4AA7" w14:textId="77777777" w:rsidTr="00162F6F">
              <w:trPr>
                <w:trHeight w:val="77"/>
              </w:trPr>
              <w:tc>
                <w:tcPr>
                  <w:tcW w:w="3813" w:type="dxa"/>
                </w:tcPr>
                <w:p w14:paraId="3300CE5E" w14:textId="77777777" w:rsidR="00E17C6B" w:rsidRPr="001D388F" w:rsidRDefault="00E17C6B" w:rsidP="00B71C70">
                  <w:pPr>
                    <w:pStyle w:val="ListParagraph"/>
                    <w:numPr>
                      <w:ilvl w:val="0"/>
                      <w:numId w:val="62"/>
                    </w:numPr>
                    <w:jc w:val="both"/>
                    <w:rPr>
                      <w:rFonts w:cstheme="minorHAnsi"/>
                    </w:rPr>
                  </w:pPr>
                  <w:r w:rsidRPr="001D388F">
                    <w:rPr>
                      <w:rFonts w:cstheme="minorHAnsi"/>
                    </w:rPr>
                    <w:t xml:space="preserve">Enter information into text fields, choose active or deactive status and choose an image for product. </w:t>
                  </w:r>
                </w:p>
                <w:p w14:paraId="392187F2" w14:textId="40F9CA55" w:rsidR="00E17C6B" w:rsidRPr="001D388F" w:rsidRDefault="00E17C6B" w:rsidP="006F309D">
                  <w:pPr>
                    <w:pStyle w:val="ListParagraph"/>
                    <w:ind w:left="720"/>
                    <w:jc w:val="both"/>
                    <w:rPr>
                      <w:rFonts w:cstheme="minorHAnsi"/>
                    </w:rPr>
                  </w:pPr>
                  <w:r w:rsidRPr="001D388F">
                    <w:rPr>
                      <w:rFonts w:cstheme="minorHAnsi"/>
                    </w:rPr>
                    <w:t>Click on “Tạo mới” button to finish. [Alternative 1]</w:t>
                  </w:r>
                </w:p>
              </w:tc>
              <w:tc>
                <w:tcPr>
                  <w:tcW w:w="4072" w:type="dxa"/>
                </w:tcPr>
                <w:p w14:paraId="7E685DAB" w14:textId="77777777" w:rsidR="001B6D46" w:rsidRPr="001D388F" w:rsidRDefault="001B6D46" w:rsidP="001B6D46">
                  <w:pPr>
                    <w:pStyle w:val="ListParagraph"/>
                    <w:ind w:left="720"/>
                    <w:rPr>
                      <w:rFonts w:cstheme="minorHAnsi"/>
                    </w:rPr>
                  </w:pPr>
                </w:p>
                <w:p w14:paraId="65D3C72D" w14:textId="77777777" w:rsidR="00E17C6B" w:rsidRPr="001D388F" w:rsidRDefault="00E17C6B" w:rsidP="00B71C70">
                  <w:pPr>
                    <w:pStyle w:val="ListParagraph"/>
                    <w:numPr>
                      <w:ilvl w:val="0"/>
                      <w:numId w:val="62"/>
                    </w:numPr>
                    <w:jc w:val="both"/>
                    <w:rPr>
                      <w:rFonts w:cstheme="minorHAnsi"/>
                    </w:rPr>
                  </w:pPr>
                  <w:r w:rsidRPr="001D388F">
                    <w:rPr>
                      <w:rFonts w:cstheme="minorHAnsi"/>
                    </w:rPr>
                    <w:t>System will return to Manage Product Page, then display a notification message “Tạo loại hàng mới thành công”.</w:t>
                  </w:r>
                </w:p>
                <w:p w14:paraId="17E36D1A" w14:textId="088CED4E" w:rsidR="00E17C6B" w:rsidRPr="001D388F" w:rsidRDefault="00E17C6B" w:rsidP="006F309D">
                  <w:pPr>
                    <w:pStyle w:val="ListParagraph"/>
                    <w:ind w:left="720"/>
                    <w:jc w:val="both"/>
                    <w:rPr>
                      <w:rFonts w:cstheme="minorHAnsi"/>
                    </w:rPr>
                  </w:pPr>
                  <w:bookmarkStart w:id="386" w:name="OLE_LINK11"/>
                  <w:bookmarkStart w:id="387" w:name="OLE_LINK12"/>
                  <w:r w:rsidRPr="001D388F">
                    <w:rPr>
                      <w:rFonts w:cstheme="minorHAnsi"/>
                    </w:rPr>
                    <w:t>[Exception 1</w:t>
                  </w:r>
                  <w:bookmarkEnd w:id="386"/>
                  <w:bookmarkEnd w:id="387"/>
                  <w:r w:rsidRPr="001D388F">
                    <w:rPr>
                      <w:rFonts w:cstheme="minorHAnsi"/>
                    </w:rPr>
                    <w:t>,2,3,4,5,6,7]</w:t>
                  </w:r>
                </w:p>
              </w:tc>
            </w:tr>
          </w:tbl>
          <w:p w14:paraId="668591BA" w14:textId="77777777" w:rsidR="00587254" w:rsidRPr="001D388F" w:rsidRDefault="00587254" w:rsidP="00587254">
            <w:pPr>
              <w:rPr>
                <w:rFonts w:cstheme="minorHAnsi"/>
                <w:b/>
              </w:rPr>
            </w:pPr>
          </w:p>
          <w:p w14:paraId="2D347B17" w14:textId="77777777" w:rsidR="00587254" w:rsidRPr="001D388F" w:rsidRDefault="00587254" w:rsidP="00587254">
            <w:pPr>
              <w:rPr>
                <w:rFonts w:cstheme="minorHAnsi"/>
                <w:b/>
              </w:rPr>
            </w:pPr>
            <w:r w:rsidRPr="001D388F">
              <w:rPr>
                <w:rFonts w:cstheme="minorHAnsi"/>
                <w:b/>
              </w:rPr>
              <w:t>Alternative Scenario:</w:t>
            </w:r>
          </w:p>
          <w:tbl>
            <w:tblPr>
              <w:tblW w:w="5000" w:type="pct"/>
              <w:tblLook w:val="01E0" w:firstRow="1" w:lastRow="1" w:firstColumn="1" w:lastColumn="1" w:noHBand="0" w:noVBand="0"/>
            </w:tblPr>
            <w:tblGrid>
              <w:gridCol w:w="4139"/>
              <w:gridCol w:w="4423"/>
            </w:tblGrid>
            <w:tr w:rsidR="00587254" w:rsidRPr="00980B43" w14:paraId="1C585B44" w14:textId="77777777" w:rsidTr="00162F6F">
              <w:trPr>
                <w:trHeight w:val="530"/>
              </w:trPr>
              <w:tc>
                <w:tcPr>
                  <w:tcW w:w="3812" w:type="dxa"/>
                  <w:shd w:val="clear" w:color="auto" w:fill="F2F2F2" w:themeFill="background1" w:themeFillShade="F2"/>
                  <w:vAlign w:val="center"/>
                  <w:hideMark/>
                </w:tcPr>
                <w:p w14:paraId="5CD5A423" w14:textId="77777777" w:rsidR="00587254" w:rsidRPr="001D388F" w:rsidRDefault="00587254" w:rsidP="00587254">
                  <w:pPr>
                    <w:jc w:val="center"/>
                    <w:rPr>
                      <w:rFonts w:eastAsia="Calibri" w:cstheme="minorHAnsi"/>
                      <w:szCs w:val="24"/>
                    </w:rPr>
                  </w:pPr>
                  <w:r w:rsidRPr="001D388F">
                    <w:rPr>
                      <w:rFonts w:eastAsia="Calibri" w:cstheme="minorHAnsi"/>
                      <w:szCs w:val="24"/>
                    </w:rPr>
                    <w:t>Actor Action</w:t>
                  </w:r>
                </w:p>
              </w:tc>
              <w:tc>
                <w:tcPr>
                  <w:tcW w:w="4073" w:type="dxa"/>
                  <w:shd w:val="clear" w:color="auto" w:fill="F2F2F2" w:themeFill="background1" w:themeFillShade="F2"/>
                  <w:vAlign w:val="center"/>
                  <w:hideMark/>
                </w:tcPr>
                <w:p w14:paraId="0B06BB9E" w14:textId="77777777" w:rsidR="00587254" w:rsidRPr="001D388F" w:rsidRDefault="00587254" w:rsidP="00587254">
                  <w:pPr>
                    <w:jc w:val="center"/>
                    <w:rPr>
                      <w:rFonts w:eastAsia="Calibri" w:cstheme="minorHAnsi"/>
                      <w:szCs w:val="24"/>
                    </w:rPr>
                  </w:pPr>
                  <w:r w:rsidRPr="001D388F">
                    <w:rPr>
                      <w:rFonts w:eastAsia="Calibri" w:cstheme="minorHAnsi"/>
                      <w:szCs w:val="24"/>
                    </w:rPr>
                    <w:t>System Response</w:t>
                  </w:r>
                </w:p>
              </w:tc>
            </w:tr>
            <w:tr w:rsidR="00E17C6B" w:rsidRPr="00980B43" w14:paraId="281084A9" w14:textId="77777777" w:rsidTr="00162F6F">
              <w:trPr>
                <w:trHeight w:val="77"/>
              </w:trPr>
              <w:tc>
                <w:tcPr>
                  <w:tcW w:w="3812" w:type="dxa"/>
                </w:tcPr>
                <w:p w14:paraId="3C128321" w14:textId="10A4001D" w:rsidR="00E17C6B" w:rsidRPr="001D388F" w:rsidRDefault="00E17C6B" w:rsidP="00B71C70">
                  <w:pPr>
                    <w:pStyle w:val="ListParagraph"/>
                    <w:numPr>
                      <w:ilvl w:val="0"/>
                      <w:numId w:val="64"/>
                    </w:numPr>
                    <w:rPr>
                      <w:rFonts w:cstheme="minorHAnsi"/>
                    </w:rPr>
                  </w:pPr>
                  <w:r w:rsidRPr="001D388F">
                    <w:rPr>
                      <w:rFonts w:cstheme="minorHAnsi"/>
                    </w:rPr>
                    <w:t>Click on “Hủy bỏ” button to finish.</w:t>
                  </w:r>
                </w:p>
              </w:tc>
              <w:tc>
                <w:tcPr>
                  <w:tcW w:w="4073" w:type="dxa"/>
                </w:tcPr>
                <w:p w14:paraId="26CDF684" w14:textId="77777777" w:rsidR="006F309D" w:rsidRPr="001D388F" w:rsidRDefault="006F309D" w:rsidP="006F309D">
                  <w:pPr>
                    <w:pStyle w:val="ListParagraph"/>
                    <w:ind w:left="720"/>
                    <w:rPr>
                      <w:rFonts w:cstheme="minorHAnsi"/>
                    </w:rPr>
                  </w:pPr>
                </w:p>
                <w:p w14:paraId="2D3D69CC" w14:textId="1EC769E0" w:rsidR="00E17C6B" w:rsidRPr="001D388F" w:rsidRDefault="00E17C6B" w:rsidP="00B71C70">
                  <w:pPr>
                    <w:pStyle w:val="ListParagraph"/>
                    <w:numPr>
                      <w:ilvl w:val="0"/>
                      <w:numId w:val="64"/>
                    </w:numPr>
                    <w:rPr>
                      <w:rFonts w:cstheme="minorHAnsi"/>
                    </w:rPr>
                  </w:pPr>
                  <w:r w:rsidRPr="001D388F">
                    <w:rPr>
                      <w:rFonts w:cstheme="minorHAnsi"/>
                    </w:rPr>
                    <w:t>System will return Manage Product Page, the pop-up is closed.</w:t>
                  </w:r>
                </w:p>
              </w:tc>
            </w:tr>
          </w:tbl>
          <w:p w14:paraId="1CBE2129" w14:textId="77777777" w:rsidR="00587254" w:rsidRPr="001D388F" w:rsidRDefault="00587254" w:rsidP="00587254">
            <w:pPr>
              <w:rPr>
                <w:rFonts w:cstheme="minorHAnsi"/>
              </w:rPr>
            </w:pPr>
          </w:p>
          <w:p w14:paraId="450AEC99" w14:textId="77777777" w:rsidR="00587254" w:rsidRPr="001D388F" w:rsidRDefault="00587254" w:rsidP="00587254">
            <w:pPr>
              <w:rPr>
                <w:rFonts w:cstheme="minorHAnsi"/>
                <w:b/>
              </w:rPr>
            </w:pPr>
            <w:r w:rsidRPr="001D388F">
              <w:rPr>
                <w:rFonts w:cstheme="minorHAnsi"/>
                <w:b/>
              </w:rPr>
              <w:lastRenderedPageBreak/>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0"/>
              <w:gridCol w:w="3439"/>
              <w:gridCol w:w="4363"/>
            </w:tblGrid>
            <w:tr w:rsidR="003A24DD" w:rsidRPr="00980B43" w14:paraId="242A86A6" w14:textId="77777777" w:rsidTr="00162F6F">
              <w:trPr>
                <w:trHeight w:val="530"/>
              </w:trPr>
              <w:tc>
                <w:tcPr>
                  <w:tcW w:w="63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806693" w14:textId="35E9D7ED" w:rsidR="00CA5E50" w:rsidRDefault="00CA5E50" w:rsidP="00587254">
                  <w:pPr>
                    <w:jc w:val="center"/>
                    <w:rPr>
                      <w:rFonts w:eastAsia="Calibri" w:cstheme="minorHAnsi"/>
                      <w:szCs w:val="24"/>
                    </w:rPr>
                  </w:pPr>
                  <w:r>
                    <w:rPr>
                      <w:rFonts w:eastAsia="Calibri" w:cstheme="minorHAnsi"/>
                      <w:szCs w:val="24"/>
                    </w:rPr>
                    <w:t>No.</w:t>
                  </w:r>
                </w:p>
              </w:tc>
              <w:tc>
                <w:tcPr>
                  <w:tcW w:w="29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027192" w14:textId="77777777" w:rsidR="003A24DD" w:rsidRPr="001D388F" w:rsidRDefault="003A24DD" w:rsidP="00587254">
                  <w:pPr>
                    <w:jc w:val="center"/>
                    <w:rPr>
                      <w:rFonts w:eastAsia="Calibri" w:cstheme="minorHAnsi"/>
                      <w:szCs w:val="24"/>
                    </w:rPr>
                  </w:pPr>
                  <w:r w:rsidRPr="001D388F">
                    <w:rPr>
                      <w:rFonts w:eastAsia="Calibri" w:cstheme="minorHAnsi"/>
                      <w:szCs w:val="24"/>
                    </w:rPr>
                    <w:t>Actor Action</w:t>
                  </w:r>
                </w:p>
              </w:tc>
              <w:tc>
                <w:tcPr>
                  <w:tcW w:w="368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5CBBD4F" w14:textId="77777777" w:rsidR="003A24DD" w:rsidRPr="001D388F" w:rsidRDefault="003A24DD" w:rsidP="00587254">
                  <w:pPr>
                    <w:jc w:val="center"/>
                    <w:rPr>
                      <w:rFonts w:eastAsia="Calibri" w:cstheme="minorHAnsi"/>
                      <w:szCs w:val="24"/>
                    </w:rPr>
                  </w:pPr>
                  <w:r w:rsidRPr="001D388F">
                    <w:rPr>
                      <w:rFonts w:eastAsia="Calibri" w:cstheme="minorHAnsi"/>
                      <w:szCs w:val="24"/>
                    </w:rPr>
                    <w:t>System Response</w:t>
                  </w:r>
                </w:p>
              </w:tc>
            </w:tr>
            <w:tr w:rsidR="003A24DD" w:rsidRPr="00980B43" w14:paraId="30B4B2B4"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0129D4BB" w14:textId="06378FC6" w:rsidR="003A24DD" w:rsidRPr="001D388F" w:rsidRDefault="003A24DD" w:rsidP="00E17C6B">
                  <w:pPr>
                    <w:spacing w:after="0" w:line="240" w:lineRule="auto"/>
                    <w:rPr>
                      <w:rFonts w:eastAsia="Calibri" w:cstheme="minorHAnsi"/>
                      <w:szCs w:val="24"/>
                    </w:rPr>
                  </w:pPr>
                  <w:r>
                    <w:rPr>
                      <w:rFonts w:eastAsia="Calibri" w:cstheme="minorHAnsi"/>
                      <w:szCs w:val="24"/>
                    </w:rPr>
                    <w:t>1</w:t>
                  </w:r>
                </w:p>
              </w:tc>
              <w:tc>
                <w:tcPr>
                  <w:tcW w:w="2901" w:type="dxa"/>
                  <w:tcBorders>
                    <w:top w:val="single" w:sz="4" w:space="0" w:color="auto"/>
                    <w:left w:val="single" w:sz="4" w:space="0" w:color="auto"/>
                    <w:bottom w:val="single" w:sz="4" w:space="0" w:color="auto"/>
                    <w:right w:val="single" w:sz="4" w:space="0" w:color="auto"/>
                  </w:tcBorders>
                </w:tcPr>
                <w:p w14:paraId="50BD9E46" w14:textId="3FAFB7FD" w:rsidR="003A24DD" w:rsidRPr="001D388F" w:rsidRDefault="003A24DD" w:rsidP="00E17C6B">
                  <w:pPr>
                    <w:spacing w:after="0" w:line="240" w:lineRule="auto"/>
                    <w:rPr>
                      <w:rFonts w:eastAsia="Calibri" w:cstheme="minorHAnsi"/>
                      <w:szCs w:val="24"/>
                    </w:rPr>
                  </w:pPr>
                  <w:r w:rsidRPr="001D388F">
                    <w:rPr>
                      <w:rFonts w:eastAsia="Calibri" w:cstheme="minorHAnsi"/>
                      <w:szCs w:val="24"/>
                    </w:rPr>
                    <w:t>Product Name existed in user’s warehouse.</w:t>
                  </w:r>
                </w:p>
              </w:tc>
              <w:tc>
                <w:tcPr>
                  <w:tcW w:w="3681" w:type="dxa"/>
                  <w:tcBorders>
                    <w:top w:val="single" w:sz="4" w:space="0" w:color="auto"/>
                    <w:left w:val="single" w:sz="4" w:space="0" w:color="auto"/>
                    <w:bottom w:val="single" w:sz="4" w:space="0" w:color="auto"/>
                    <w:right w:val="single" w:sz="4" w:space="0" w:color="auto"/>
                  </w:tcBorders>
                </w:tcPr>
                <w:p w14:paraId="156DCF41" w14:textId="4AB21102"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Loại hàng này đã tồn tại trong kho hàng của bạn. Vui lòng đổi tên khác.”</w:t>
                  </w:r>
                </w:p>
              </w:tc>
            </w:tr>
            <w:tr w:rsidR="003A24DD" w:rsidRPr="00980B43" w14:paraId="54B7936E"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1B5079E8" w14:textId="41EE3F51" w:rsidR="003A24DD" w:rsidRPr="001D388F" w:rsidRDefault="003A24DD" w:rsidP="00E17C6B">
                  <w:pPr>
                    <w:rPr>
                      <w:rFonts w:eastAsia="Calibri" w:cstheme="minorHAnsi"/>
                      <w:szCs w:val="24"/>
                    </w:rPr>
                  </w:pPr>
                  <w:r>
                    <w:rPr>
                      <w:rFonts w:eastAsia="Calibri" w:cstheme="minorHAnsi"/>
                      <w:szCs w:val="24"/>
                    </w:rPr>
                    <w:t>2</w:t>
                  </w:r>
                </w:p>
              </w:tc>
              <w:tc>
                <w:tcPr>
                  <w:tcW w:w="2901" w:type="dxa"/>
                  <w:tcBorders>
                    <w:top w:val="single" w:sz="4" w:space="0" w:color="auto"/>
                    <w:left w:val="single" w:sz="4" w:space="0" w:color="auto"/>
                    <w:bottom w:val="single" w:sz="4" w:space="0" w:color="auto"/>
                    <w:right w:val="single" w:sz="4" w:space="0" w:color="auto"/>
                  </w:tcBorders>
                </w:tcPr>
                <w:p w14:paraId="509A069C" w14:textId="55CE23C6" w:rsidR="003A24DD" w:rsidRPr="001D388F" w:rsidRDefault="003A24DD" w:rsidP="00E17C6B">
                  <w:pPr>
                    <w:rPr>
                      <w:rFonts w:eastAsia="Calibri" w:cstheme="minorHAnsi"/>
                      <w:szCs w:val="24"/>
                    </w:rPr>
                  </w:pPr>
                  <w:r w:rsidRPr="001D388F">
                    <w:rPr>
                      <w:rFonts w:eastAsia="Calibri" w:cstheme="minorHAnsi"/>
                      <w:szCs w:val="24"/>
                    </w:rPr>
                    <w:t>Product Name is blank.</w:t>
                  </w:r>
                </w:p>
              </w:tc>
              <w:tc>
                <w:tcPr>
                  <w:tcW w:w="3681" w:type="dxa"/>
                  <w:tcBorders>
                    <w:top w:val="single" w:sz="4" w:space="0" w:color="auto"/>
                    <w:left w:val="single" w:sz="4" w:space="0" w:color="auto"/>
                    <w:bottom w:val="single" w:sz="4" w:space="0" w:color="auto"/>
                    <w:right w:val="single" w:sz="4" w:space="0" w:color="auto"/>
                  </w:tcBorders>
                </w:tcPr>
                <w:p w14:paraId="3FFC7F97" w14:textId="74532B83"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Tên loại hàng không thể để trống”</w:t>
                  </w:r>
                </w:p>
              </w:tc>
            </w:tr>
            <w:tr w:rsidR="003A24DD" w:rsidRPr="00980B43" w14:paraId="5DDB6977"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6FEF881B" w14:textId="7EF435F5" w:rsidR="003A24DD" w:rsidRPr="001D388F" w:rsidRDefault="003A24DD" w:rsidP="00E17C6B">
                  <w:pPr>
                    <w:rPr>
                      <w:rFonts w:eastAsia="Calibri" w:cstheme="minorHAnsi"/>
                      <w:szCs w:val="24"/>
                    </w:rPr>
                  </w:pPr>
                  <w:r>
                    <w:rPr>
                      <w:rFonts w:eastAsia="Calibri" w:cstheme="minorHAnsi"/>
                      <w:szCs w:val="24"/>
                    </w:rPr>
                    <w:t>3</w:t>
                  </w:r>
                </w:p>
              </w:tc>
              <w:tc>
                <w:tcPr>
                  <w:tcW w:w="2901" w:type="dxa"/>
                  <w:tcBorders>
                    <w:top w:val="single" w:sz="4" w:space="0" w:color="auto"/>
                    <w:left w:val="single" w:sz="4" w:space="0" w:color="auto"/>
                    <w:bottom w:val="single" w:sz="4" w:space="0" w:color="auto"/>
                    <w:right w:val="single" w:sz="4" w:space="0" w:color="auto"/>
                  </w:tcBorders>
                </w:tcPr>
                <w:p w14:paraId="078B1C9D" w14:textId="10239344" w:rsidR="003A24DD" w:rsidRPr="001D388F" w:rsidRDefault="003A24DD" w:rsidP="00E17C6B">
                  <w:pPr>
                    <w:rPr>
                      <w:rFonts w:eastAsia="Calibri" w:cstheme="minorHAnsi"/>
                      <w:szCs w:val="24"/>
                    </w:rPr>
                  </w:pPr>
                  <w:r w:rsidRPr="001D388F">
                    <w:rPr>
                      <w:rFonts w:eastAsia="Calibri" w:cstheme="minorHAnsi"/>
                      <w:szCs w:val="24"/>
                    </w:rPr>
                    <w:t>Product Length is not numberic or negative number or blank.</w:t>
                  </w:r>
                </w:p>
              </w:tc>
              <w:tc>
                <w:tcPr>
                  <w:tcW w:w="3681" w:type="dxa"/>
                  <w:tcBorders>
                    <w:top w:val="single" w:sz="4" w:space="0" w:color="auto"/>
                    <w:left w:val="single" w:sz="4" w:space="0" w:color="auto"/>
                    <w:bottom w:val="single" w:sz="4" w:space="0" w:color="auto"/>
                    <w:right w:val="single" w:sz="4" w:space="0" w:color="auto"/>
                  </w:tcBorders>
                </w:tcPr>
                <w:p w14:paraId="7ED5744B" w14:textId="751970B9" w:rsidR="003A24DD" w:rsidRPr="001D388F" w:rsidRDefault="003A24DD" w:rsidP="00E17C6B">
                  <w:pPr>
                    <w:spacing w:after="0" w:line="240" w:lineRule="auto"/>
                    <w:rPr>
                      <w:rFonts w:eastAsia="Calibri" w:cstheme="minorHAnsi"/>
                      <w:szCs w:val="24"/>
                    </w:rPr>
                  </w:pPr>
                  <w:r w:rsidRPr="001D388F">
                    <w:rPr>
                      <w:rFonts w:eastAsia="Calibri" w:cstheme="minorHAnsi"/>
                      <w:szCs w:val="24"/>
                    </w:rPr>
                    <w:t xml:space="preserve">Display error message: “Chiều dài phải là một số không âm” </w:t>
                  </w:r>
                  <w:bookmarkStart w:id="388" w:name="OLE_LINK91"/>
                  <w:bookmarkStart w:id="389" w:name="OLE_LINK92"/>
                  <w:r w:rsidRPr="001D388F">
                    <w:rPr>
                      <w:rFonts w:eastAsia="Calibri" w:cstheme="minorHAnsi"/>
                      <w:szCs w:val="24"/>
                    </w:rPr>
                    <w:t>or “Chiều dài loại hàng không thể để trống”</w:t>
                  </w:r>
                  <w:bookmarkEnd w:id="388"/>
                  <w:bookmarkEnd w:id="389"/>
                </w:p>
              </w:tc>
            </w:tr>
            <w:tr w:rsidR="003A24DD" w:rsidRPr="00980B43" w14:paraId="0056C77A"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295FA5FA" w14:textId="6E403B0A" w:rsidR="003A24DD" w:rsidRPr="001D388F" w:rsidRDefault="003A24DD" w:rsidP="00E17C6B">
                  <w:pPr>
                    <w:rPr>
                      <w:rFonts w:eastAsia="Calibri" w:cstheme="minorHAnsi"/>
                      <w:szCs w:val="24"/>
                    </w:rPr>
                  </w:pPr>
                  <w:r>
                    <w:rPr>
                      <w:rFonts w:eastAsia="Calibri" w:cstheme="minorHAnsi"/>
                      <w:szCs w:val="24"/>
                    </w:rPr>
                    <w:t>4</w:t>
                  </w:r>
                </w:p>
              </w:tc>
              <w:tc>
                <w:tcPr>
                  <w:tcW w:w="2901" w:type="dxa"/>
                  <w:tcBorders>
                    <w:top w:val="single" w:sz="4" w:space="0" w:color="auto"/>
                    <w:left w:val="single" w:sz="4" w:space="0" w:color="auto"/>
                    <w:bottom w:val="single" w:sz="4" w:space="0" w:color="auto"/>
                    <w:right w:val="single" w:sz="4" w:space="0" w:color="auto"/>
                  </w:tcBorders>
                </w:tcPr>
                <w:p w14:paraId="0946F936" w14:textId="7CF708FB" w:rsidR="003A24DD" w:rsidRPr="001D388F" w:rsidRDefault="003A24DD" w:rsidP="00E17C6B">
                  <w:pPr>
                    <w:rPr>
                      <w:rFonts w:eastAsia="Calibri" w:cstheme="minorHAnsi"/>
                      <w:szCs w:val="24"/>
                    </w:rPr>
                  </w:pPr>
                  <w:r w:rsidRPr="001D388F">
                    <w:rPr>
                      <w:rFonts w:eastAsia="Calibri" w:cstheme="minorHAnsi"/>
                      <w:szCs w:val="24"/>
                    </w:rPr>
                    <w:t>Product Width is not numberic or negative number or blank.</w:t>
                  </w:r>
                </w:p>
              </w:tc>
              <w:tc>
                <w:tcPr>
                  <w:tcW w:w="3681" w:type="dxa"/>
                  <w:tcBorders>
                    <w:top w:val="single" w:sz="4" w:space="0" w:color="auto"/>
                    <w:left w:val="single" w:sz="4" w:space="0" w:color="auto"/>
                    <w:bottom w:val="single" w:sz="4" w:space="0" w:color="auto"/>
                    <w:right w:val="single" w:sz="4" w:space="0" w:color="auto"/>
                  </w:tcBorders>
                </w:tcPr>
                <w:p w14:paraId="02D35454" w14:textId="75C4030E"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Chiều rộng phải là một số không âm” or “Chiều rộng loại hàng không thể để trống”</w:t>
                  </w:r>
                </w:p>
              </w:tc>
            </w:tr>
            <w:tr w:rsidR="003A24DD" w:rsidRPr="00980B43" w14:paraId="586BF6AC"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34B08144" w14:textId="22471E6B" w:rsidR="003A24DD" w:rsidRPr="001D388F" w:rsidRDefault="003A24DD" w:rsidP="00E17C6B">
                  <w:pPr>
                    <w:spacing w:after="0" w:line="240" w:lineRule="auto"/>
                    <w:rPr>
                      <w:rFonts w:eastAsia="Calibri" w:cstheme="minorHAnsi"/>
                      <w:szCs w:val="24"/>
                    </w:rPr>
                  </w:pPr>
                  <w:r>
                    <w:rPr>
                      <w:rFonts w:eastAsia="Calibri" w:cstheme="minorHAnsi"/>
                      <w:szCs w:val="24"/>
                    </w:rPr>
                    <w:t>5</w:t>
                  </w:r>
                </w:p>
              </w:tc>
              <w:tc>
                <w:tcPr>
                  <w:tcW w:w="2901" w:type="dxa"/>
                  <w:tcBorders>
                    <w:top w:val="single" w:sz="4" w:space="0" w:color="auto"/>
                    <w:left w:val="single" w:sz="4" w:space="0" w:color="auto"/>
                    <w:bottom w:val="single" w:sz="4" w:space="0" w:color="auto"/>
                    <w:right w:val="single" w:sz="4" w:space="0" w:color="auto"/>
                  </w:tcBorders>
                </w:tcPr>
                <w:p w14:paraId="5CA4E9D0" w14:textId="28F1C82A" w:rsidR="003A24DD" w:rsidRPr="001D388F" w:rsidRDefault="003A24DD" w:rsidP="00E17C6B">
                  <w:pPr>
                    <w:spacing w:after="0" w:line="240" w:lineRule="auto"/>
                    <w:rPr>
                      <w:rFonts w:eastAsia="Calibri" w:cstheme="minorHAnsi"/>
                      <w:szCs w:val="24"/>
                    </w:rPr>
                  </w:pPr>
                  <w:r w:rsidRPr="001D388F">
                    <w:rPr>
                      <w:rFonts w:eastAsia="Calibri" w:cstheme="minorHAnsi"/>
                      <w:szCs w:val="24"/>
                    </w:rPr>
                    <w:t>Product Height is not numberic or negative number or blank.</w:t>
                  </w:r>
                </w:p>
              </w:tc>
              <w:tc>
                <w:tcPr>
                  <w:tcW w:w="3681" w:type="dxa"/>
                  <w:tcBorders>
                    <w:top w:val="single" w:sz="4" w:space="0" w:color="auto"/>
                    <w:left w:val="single" w:sz="4" w:space="0" w:color="auto"/>
                    <w:bottom w:val="single" w:sz="4" w:space="0" w:color="auto"/>
                    <w:right w:val="single" w:sz="4" w:space="0" w:color="auto"/>
                  </w:tcBorders>
                </w:tcPr>
                <w:p w14:paraId="3DAAB198" w14:textId="250160C7"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Chiều cao phải là một số không âm” or “Chiều cao loại hàng không thể để trống”</w:t>
                  </w:r>
                </w:p>
              </w:tc>
            </w:tr>
            <w:tr w:rsidR="003A24DD" w:rsidRPr="00980B43" w14:paraId="68DA7160"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0677A684" w14:textId="2CCAC7BA" w:rsidR="003A24DD" w:rsidRPr="001D388F" w:rsidRDefault="003A24DD" w:rsidP="00E17C6B">
                  <w:pPr>
                    <w:spacing w:after="0" w:line="240" w:lineRule="auto"/>
                    <w:rPr>
                      <w:rFonts w:eastAsia="Calibri" w:cstheme="minorHAnsi"/>
                      <w:szCs w:val="24"/>
                    </w:rPr>
                  </w:pPr>
                  <w:r>
                    <w:rPr>
                      <w:rFonts w:eastAsia="Calibri" w:cstheme="minorHAnsi"/>
                      <w:szCs w:val="24"/>
                    </w:rPr>
                    <w:t>6</w:t>
                  </w:r>
                </w:p>
              </w:tc>
              <w:tc>
                <w:tcPr>
                  <w:tcW w:w="2901" w:type="dxa"/>
                  <w:tcBorders>
                    <w:top w:val="single" w:sz="4" w:space="0" w:color="auto"/>
                    <w:left w:val="single" w:sz="4" w:space="0" w:color="auto"/>
                    <w:bottom w:val="single" w:sz="4" w:space="0" w:color="auto"/>
                    <w:right w:val="single" w:sz="4" w:space="0" w:color="auto"/>
                  </w:tcBorders>
                </w:tcPr>
                <w:p w14:paraId="63261B13" w14:textId="1053ABE2" w:rsidR="003A24DD" w:rsidRPr="001D388F" w:rsidRDefault="003A24DD" w:rsidP="00E17C6B">
                  <w:pPr>
                    <w:spacing w:after="0" w:line="240" w:lineRule="auto"/>
                    <w:rPr>
                      <w:rFonts w:eastAsia="Calibri" w:cstheme="minorHAnsi"/>
                      <w:szCs w:val="24"/>
                    </w:rPr>
                  </w:pPr>
                  <w:r w:rsidRPr="001D388F">
                    <w:rPr>
                      <w:rFonts w:eastAsia="Calibri" w:cstheme="minorHAnsi"/>
                      <w:szCs w:val="24"/>
                    </w:rPr>
                    <w:t xml:space="preserve">Product Weight is not numberic or negative number or blank. </w:t>
                  </w:r>
                </w:p>
              </w:tc>
              <w:tc>
                <w:tcPr>
                  <w:tcW w:w="3681" w:type="dxa"/>
                  <w:tcBorders>
                    <w:top w:val="single" w:sz="4" w:space="0" w:color="auto"/>
                    <w:left w:val="single" w:sz="4" w:space="0" w:color="auto"/>
                    <w:bottom w:val="single" w:sz="4" w:space="0" w:color="auto"/>
                    <w:right w:val="single" w:sz="4" w:space="0" w:color="auto"/>
                  </w:tcBorders>
                </w:tcPr>
                <w:p w14:paraId="47E9A136" w14:textId="0EA3E50A"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Khối lượng phải là một số không âm” or “Khối lượng loại hàng không thể để trống”</w:t>
                  </w:r>
                </w:p>
              </w:tc>
            </w:tr>
            <w:tr w:rsidR="003A24DD" w:rsidRPr="00980B43" w14:paraId="20BA5EAF" w14:textId="77777777" w:rsidTr="00162F6F">
              <w:trPr>
                <w:trHeight w:val="77"/>
              </w:trPr>
              <w:tc>
                <w:tcPr>
                  <w:tcW w:w="633" w:type="dxa"/>
                  <w:tcBorders>
                    <w:top w:val="single" w:sz="4" w:space="0" w:color="auto"/>
                    <w:left w:val="single" w:sz="4" w:space="0" w:color="auto"/>
                    <w:bottom w:val="single" w:sz="4" w:space="0" w:color="auto"/>
                    <w:right w:val="single" w:sz="4" w:space="0" w:color="auto"/>
                  </w:tcBorders>
                </w:tcPr>
                <w:p w14:paraId="455BD1DD" w14:textId="09D3FB21" w:rsidR="003A24DD" w:rsidRPr="001D388F" w:rsidRDefault="003A24DD" w:rsidP="00E17C6B">
                  <w:pPr>
                    <w:spacing w:after="0" w:line="240" w:lineRule="auto"/>
                    <w:rPr>
                      <w:rFonts w:eastAsia="Calibri" w:cstheme="minorHAnsi"/>
                      <w:szCs w:val="24"/>
                    </w:rPr>
                  </w:pPr>
                  <w:r>
                    <w:rPr>
                      <w:rFonts w:eastAsia="Calibri" w:cstheme="minorHAnsi"/>
                      <w:szCs w:val="24"/>
                    </w:rPr>
                    <w:t>7</w:t>
                  </w:r>
                </w:p>
              </w:tc>
              <w:tc>
                <w:tcPr>
                  <w:tcW w:w="2901" w:type="dxa"/>
                  <w:tcBorders>
                    <w:top w:val="single" w:sz="4" w:space="0" w:color="auto"/>
                    <w:left w:val="single" w:sz="4" w:space="0" w:color="auto"/>
                    <w:bottom w:val="single" w:sz="4" w:space="0" w:color="auto"/>
                    <w:right w:val="single" w:sz="4" w:space="0" w:color="auto"/>
                  </w:tcBorders>
                </w:tcPr>
                <w:p w14:paraId="6BE6C978" w14:textId="73ABC8D8" w:rsidR="003A24DD" w:rsidRPr="001D388F" w:rsidRDefault="003A24DD" w:rsidP="00E17C6B">
                  <w:pPr>
                    <w:spacing w:after="0" w:line="240" w:lineRule="auto"/>
                    <w:rPr>
                      <w:rFonts w:eastAsia="Calibri" w:cstheme="minorHAnsi"/>
                      <w:szCs w:val="24"/>
                    </w:rPr>
                  </w:pPr>
                  <w:r w:rsidRPr="001D388F">
                    <w:rPr>
                      <w:rFonts w:eastAsia="Calibri" w:cstheme="minorHAnsi"/>
                      <w:szCs w:val="24"/>
                    </w:rPr>
                    <w:t>Maximum High is not numberic or negative number or blank.</w:t>
                  </w:r>
                </w:p>
              </w:tc>
              <w:tc>
                <w:tcPr>
                  <w:tcW w:w="3681" w:type="dxa"/>
                  <w:tcBorders>
                    <w:top w:val="single" w:sz="4" w:space="0" w:color="auto"/>
                    <w:left w:val="single" w:sz="4" w:space="0" w:color="auto"/>
                    <w:bottom w:val="single" w:sz="4" w:space="0" w:color="auto"/>
                    <w:right w:val="single" w:sz="4" w:space="0" w:color="auto"/>
                  </w:tcBorders>
                </w:tcPr>
                <w:p w14:paraId="0FCC03CC" w14:textId="12C1CA5F" w:rsidR="003A24DD" w:rsidRPr="001D388F" w:rsidRDefault="003A24DD" w:rsidP="00E17C6B">
                  <w:pPr>
                    <w:spacing w:after="0" w:line="240" w:lineRule="auto"/>
                    <w:rPr>
                      <w:rFonts w:eastAsia="Calibri" w:cstheme="minorHAnsi"/>
                      <w:szCs w:val="24"/>
                    </w:rPr>
                  </w:pPr>
                  <w:r w:rsidRPr="001D388F">
                    <w:rPr>
                      <w:rFonts w:eastAsia="Calibri" w:cstheme="minorHAnsi"/>
                      <w:szCs w:val="24"/>
                    </w:rPr>
                    <w:t>Display error message: “Chiều cao cho phép phải là một số không âm” or “Chiều cao cho phép không thể để trống”</w:t>
                  </w:r>
                </w:p>
              </w:tc>
            </w:tr>
          </w:tbl>
          <w:p w14:paraId="1124D47D" w14:textId="77777777" w:rsidR="00587254" w:rsidRPr="001D388F" w:rsidRDefault="00587254" w:rsidP="00587254">
            <w:pPr>
              <w:rPr>
                <w:rFonts w:cstheme="minorHAnsi"/>
              </w:rPr>
            </w:pPr>
          </w:p>
          <w:p w14:paraId="4CF86EFD" w14:textId="5140003A" w:rsidR="00587254" w:rsidRPr="001D388F" w:rsidRDefault="00587254" w:rsidP="00587254">
            <w:pPr>
              <w:rPr>
                <w:rFonts w:cstheme="minorHAnsi"/>
              </w:rPr>
            </w:pPr>
            <w:r w:rsidRPr="001D388F">
              <w:rPr>
                <w:rFonts w:cstheme="minorHAnsi"/>
                <w:b/>
              </w:rPr>
              <w:t xml:space="preserve">Relationships: </w:t>
            </w:r>
          </w:p>
          <w:p w14:paraId="642742F1" w14:textId="64707492" w:rsidR="00FC4F70" w:rsidRPr="00FC4F70" w:rsidRDefault="00B34A81" w:rsidP="00390826">
            <w:pPr>
              <w:pStyle w:val="ListParagraph"/>
              <w:numPr>
                <w:ilvl w:val="0"/>
                <w:numId w:val="20"/>
              </w:numPr>
              <w:rPr>
                <w:b/>
              </w:rPr>
            </w:pPr>
            <w:r>
              <w:t>View Product L</w:t>
            </w:r>
            <w:r w:rsidR="00FC4F70">
              <w:t>ist, Search product</w:t>
            </w:r>
            <w:r>
              <w:t>, Update Product, Delete Product</w:t>
            </w:r>
            <w:r w:rsidR="00FC4F70">
              <w:t>.</w:t>
            </w:r>
          </w:p>
          <w:p w14:paraId="2A9A8FC8" w14:textId="48ACF8F4" w:rsidR="00587254" w:rsidRDefault="00E17C6B" w:rsidP="00587254">
            <w:pPr>
              <w:rPr>
                <w:rFonts w:cstheme="minorHAnsi"/>
                <w:b/>
              </w:rPr>
            </w:pPr>
            <w:r w:rsidRPr="001D388F">
              <w:rPr>
                <w:rFonts w:cstheme="minorHAnsi"/>
                <w:b/>
              </w:rPr>
              <w:t>Business Rules:</w:t>
            </w:r>
          </w:p>
          <w:p w14:paraId="09221ECE" w14:textId="4D0B1056" w:rsidR="00284CB5" w:rsidRPr="00FF258E" w:rsidRDefault="00284CB5" w:rsidP="00390826">
            <w:pPr>
              <w:pStyle w:val="ListParagraph"/>
              <w:numPr>
                <w:ilvl w:val="0"/>
                <w:numId w:val="18"/>
              </w:numPr>
              <w:rPr>
                <w:rFonts w:cstheme="minorHAnsi"/>
              </w:rPr>
            </w:pPr>
            <w:r w:rsidRPr="00FF258E">
              <w:rPr>
                <w:rFonts w:cstheme="minorHAnsi"/>
              </w:rPr>
              <w:t>The Name of new Product must be different from products which existed in database.</w:t>
            </w:r>
          </w:p>
          <w:p w14:paraId="068AB7CA" w14:textId="77777777" w:rsidR="00587254" w:rsidRPr="001D388F" w:rsidRDefault="00587254" w:rsidP="00587254">
            <w:pPr>
              <w:rPr>
                <w:rFonts w:cstheme="minorHAnsi"/>
                <w:b/>
              </w:rPr>
            </w:pPr>
            <w:r w:rsidRPr="001D388F">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0"/>
              <w:gridCol w:w="4495"/>
              <w:gridCol w:w="1847"/>
            </w:tblGrid>
            <w:tr w:rsidR="00587254" w:rsidRPr="00980B43" w14:paraId="677BAFEE" w14:textId="77777777" w:rsidTr="001D388F">
              <w:trPr>
                <w:trHeight w:val="530"/>
              </w:trPr>
              <w:tc>
                <w:tcPr>
                  <w:tcW w:w="20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2B9627A" w14:textId="77777777" w:rsidR="00587254" w:rsidRPr="001D388F" w:rsidRDefault="00587254" w:rsidP="00587254">
                  <w:pPr>
                    <w:rPr>
                      <w:rFonts w:eastAsia="Calibri" w:cstheme="minorHAnsi"/>
                      <w:szCs w:val="24"/>
                    </w:rPr>
                  </w:pPr>
                  <w:r w:rsidRPr="001D388F">
                    <w:rPr>
                      <w:rFonts w:eastAsia="Calibri" w:cstheme="minorHAnsi"/>
                      <w:szCs w:val="24"/>
                    </w:rPr>
                    <w:t>Field Name</w:t>
                  </w:r>
                </w:p>
              </w:tc>
              <w:tc>
                <w:tcPr>
                  <w:tcW w:w="41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03AE98" w14:textId="77777777" w:rsidR="00587254" w:rsidRPr="001D388F" w:rsidRDefault="00587254" w:rsidP="00587254">
                  <w:pPr>
                    <w:rPr>
                      <w:rFonts w:eastAsia="Calibri" w:cstheme="minorHAnsi"/>
                      <w:szCs w:val="24"/>
                    </w:rPr>
                  </w:pPr>
                  <w:r w:rsidRPr="00B024E0">
                    <w:rPr>
                      <w:rFonts w:eastAsia="Calibri" w:cstheme="minorHAnsi"/>
                      <w:szCs w:val="24"/>
                    </w:rPr>
                    <w:t>Data Type and Constraints</w:t>
                  </w:r>
                </w:p>
              </w:tc>
              <w:tc>
                <w:tcPr>
                  <w:tcW w:w="1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4DF9F9" w14:textId="77777777" w:rsidR="00587254" w:rsidRPr="001D388F" w:rsidRDefault="00587254" w:rsidP="00587254">
                  <w:pPr>
                    <w:rPr>
                      <w:rFonts w:eastAsia="Calibri" w:cstheme="minorHAnsi"/>
                      <w:szCs w:val="24"/>
                    </w:rPr>
                  </w:pPr>
                  <w:r w:rsidRPr="00B024E0">
                    <w:rPr>
                      <w:rFonts w:eastAsia="Calibri" w:cstheme="minorHAnsi"/>
                      <w:szCs w:val="24"/>
                    </w:rPr>
                    <w:t>Required</w:t>
                  </w:r>
                </w:p>
              </w:tc>
            </w:tr>
            <w:tr w:rsidR="00E17C6B" w:rsidRPr="00980B43" w14:paraId="46CDF8F5"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0F191B93" w14:textId="482D00F8" w:rsidR="00E17C6B" w:rsidRPr="001D388F" w:rsidRDefault="00E17C6B" w:rsidP="00E17C6B">
                  <w:pPr>
                    <w:rPr>
                      <w:rFonts w:eastAsia="Calibri" w:cstheme="minorHAnsi"/>
                      <w:szCs w:val="24"/>
                    </w:rPr>
                  </w:pPr>
                  <w:r w:rsidRPr="001D388F">
                    <w:rPr>
                      <w:rFonts w:eastAsia="Calibri" w:cstheme="minorHAnsi"/>
                      <w:szCs w:val="24"/>
                    </w:rPr>
                    <w:t>Tên loại hàng</w:t>
                  </w:r>
                </w:p>
              </w:tc>
              <w:tc>
                <w:tcPr>
                  <w:tcW w:w="4148" w:type="dxa"/>
                  <w:tcBorders>
                    <w:top w:val="single" w:sz="4" w:space="0" w:color="auto"/>
                    <w:left w:val="single" w:sz="4" w:space="0" w:color="auto"/>
                    <w:bottom w:val="single" w:sz="4" w:space="0" w:color="auto"/>
                    <w:right w:val="single" w:sz="4" w:space="0" w:color="auto"/>
                  </w:tcBorders>
                </w:tcPr>
                <w:p w14:paraId="4853B3A9" w14:textId="4A87D780" w:rsidR="00E17C6B" w:rsidRPr="001D388F" w:rsidRDefault="00E17C6B" w:rsidP="00E17C6B">
                  <w:pPr>
                    <w:spacing w:after="0" w:line="240" w:lineRule="auto"/>
                    <w:rPr>
                      <w:rFonts w:eastAsia="Calibri" w:cstheme="minorHAnsi"/>
                      <w:szCs w:val="24"/>
                    </w:rPr>
                  </w:pPr>
                  <w:r w:rsidRPr="001D388F">
                    <w:rPr>
                      <w:rFonts w:cstheme="minorHAnsi"/>
                    </w:rPr>
                    <w:t>Textbox, Min length: 1, Max length: 50.</w:t>
                  </w:r>
                </w:p>
              </w:tc>
              <w:tc>
                <w:tcPr>
                  <w:tcW w:w="1704" w:type="dxa"/>
                  <w:tcBorders>
                    <w:top w:val="single" w:sz="4" w:space="0" w:color="auto"/>
                    <w:left w:val="single" w:sz="4" w:space="0" w:color="auto"/>
                    <w:bottom w:val="single" w:sz="4" w:space="0" w:color="auto"/>
                    <w:right w:val="single" w:sz="4" w:space="0" w:color="auto"/>
                  </w:tcBorders>
                </w:tcPr>
                <w:p w14:paraId="4E204398" w14:textId="6DCB63B0"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08435370" w14:textId="77777777" w:rsidTr="001D388F">
              <w:trPr>
                <w:trHeight w:val="417"/>
              </w:trPr>
              <w:tc>
                <w:tcPr>
                  <w:tcW w:w="2040" w:type="dxa"/>
                  <w:tcBorders>
                    <w:top w:val="single" w:sz="4" w:space="0" w:color="auto"/>
                    <w:left w:val="single" w:sz="4" w:space="0" w:color="auto"/>
                    <w:bottom w:val="single" w:sz="4" w:space="0" w:color="auto"/>
                    <w:right w:val="single" w:sz="4" w:space="0" w:color="auto"/>
                  </w:tcBorders>
                  <w:vAlign w:val="center"/>
                </w:tcPr>
                <w:p w14:paraId="66D4A791" w14:textId="08CCC43F" w:rsidR="00E17C6B" w:rsidRPr="001D388F" w:rsidRDefault="00E17C6B" w:rsidP="00E17C6B">
                  <w:pPr>
                    <w:rPr>
                      <w:rFonts w:eastAsia="Calibri" w:cstheme="minorHAnsi"/>
                      <w:szCs w:val="24"/>
                    </w:rPr>
                  </w:pPr>
                  <w:r w:rsidRPr="001D388F">
                    <w:rPr>
                      <w:rFonts w:eastAsia="Calibri" w:cstheme="minorHAnsi"/>
                      <w:szCs w:val="24"/>
                    </w:rPr>
                    <w:t>Chiều dài</w:t>
                  </w:r>
                </w:p>
              </w:tc>
              <w:tc>
                <w:tcPr>
                  <w:tcW w:w="4148" w:type="dxa"/>
                  <w:tcBorders>
                    <w:top w:val="single" w:sz="4" w:space="0" w:color="auto"/>
                    <w:left w:val="single" w:sz="4" w:space="0" w:color="auto"/>
                    <w:bottom w:val="single" w:sz="4" w:space="0" w:color="auto"/>
                    <w:right w:val="single" w:sz="4" w:space="0" w:color="auto"/>
                  </w:tcBorders>
                </w:tcPr>
                <w:p w14:paraId="0E33F460" w14:textId="0EFA4250" w:rsidR="00E17C6B" w:rsidRPr="001D388F" w:rsidRDefault="00E17C6B" w:rsidP="00E17C6B">
                  <w:pPr>
                    <w:rPr>
                      <w:rFonts w:eastAsia="Calibri" w:cstheme="minorHAnsi"/>
                      <w:szCs w:val="24"/>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7A32C1D7" w14:textId="5F0FB1B6"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6EA9E407"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1DFEF669" w14:textId="3685D75B" w:rsidR="00E17C6B" w:rsidRPr="001D388F" w:rsidRDefault="00E17C6B" w:rsidP="00E17C6B">
                  <w:pPr>
                    <w:rPr>
                      <w:rFonts w:eastAsia="Calibri" w:cstheme="minorHAnsi"/>
                      <w:szCs w:val="24"/>
                    </w:rPr>
                  </w:pPr>
                  <w:r w:rsidRPr="001D388F">
                    <w:rPr>
                      <w:rFonts w:eastAsia="Calibri" w:cstheme="minorHAnsi"/>
                      <w:szCs w:val="24"/>
                    </w:rPr>
                    <w:t>Chiều rộng</w:t>
                  </w:r>
                </w:p>
              </w:tc>
              <w:tc>
                <w:tcPr>
                  <w:tcW w:w="4148" w:type="dxa"/>
                  <w:tcBorders>
                    <w:top w:val="single" w:sz="4" w:space="0" w:color="auto"/>
                    <w:left w:val="single" w:sz="4" w:space="0" w:color="auto"/>
                    <w:bottom w:val="single" w:sz="4" w:space="0" w:color="auto"/>
                    <w:right w:val="single" w:sz="4" w:space="0" w:color="auto"/>
                  </w:tcBorders>
                </w:tcPr>
                <w:p w14:paraId="593FD184" w14:textId="6999E924" w:rsidR="00E17C6B" w:rsidRPr="001D388F" w:rsidRDefault="00E17C6B" w:rsidP="00E17C6B">
                  <w:pPr>
                    <w:spacing w:after="0" w:line="240" w:lineRule="auto"/>
                    <w:rPr>
                      <w:rFonts w:cstheme="minorHAnsi"/>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005597B6" w14:textId="0848FB64"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6FCDB8CD"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19E4ACC2" w14:textId="38828E7E" w:rsidR="00E17C6B" w:rsidRPr="001D388F" w:rsidRDefault="00E17C6B" w:rsidP="00E17C6B">
                  <w:pPr>
                    <w:rPr>
                      <w:rFonts w:eastAsia="Calibri" w:cstheme="minorHAnsi"/>
                      <w:szCs w:val="24"/>
                    </w:rPr>
                  </w:pPr>
                  <w:r w:rsidRPr="001D388F">
                    <w:rPr>
                      <w:rFonts w:eastAsia="Calibri" w:cstheme="minorHAnsi"/>
                      <w:szCs w:val="24"/>
                    </w:rPr>
                    <w:t>Chiều cao</w:t>
                  </w:r>
                </w:p>
              </w:tc>
              <w:tc>
                <w:tcPr>
                  <w:tcW w:w="4148" w:type="dxa"/>
                  <w:tcBorders>
                    <w:top w:val="single" w:sz="4" w:space="0" w:color="auto"/>
                    <w:left w:val="single" w:sz="4" w:space="0" w:color="auto"/>
                    <w:bottom w:val="single" w:sz="4" w:space="0" w:color="auto"/>
                    <w:right w:val="single" w:sz="4" w:space="0" w:color="auto"/>
                  </w:tcBorders>
                </w:tcPr>
                <w:p w14:paraId="10E35574" w14:textId="5AE7F232" w:rsidR="00E17C6B" w:rsidRPr="001D388F" w:rsidRDefault="00E17C6B" w:rsidP="00E17C6B">
                  <w:pPr>
                    <w:rPr>
                      <w:rFonts w:eastAsia="Calibri" w:cstheme="minorHAnsi"/>
                      <w:szCs w:val="24"/>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7C51F916" w14:textId="21F1B5EB"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70D08F1A" w14:textId="77777777" w:rsidTr="001D388F">
              <w:trPr>
                <w:trHeight w:val="435"/>
              </w:trPr>
              <w:tc>
                <w:tcPr>
                  <w:tcW w:w="2040" w:type="dxa"/>
                  <w:tcBorders>
                    <w:top w:val="single" w:sz="4" w:space="0" w:color="auto"/>
                    <w:left w:val="single" w:sz="4" w:space="0" w:color="auto"/>
                    <w:bottom w:val="single" w:sz="4" w:space="0" w:color="auto"/>
                    <w:right w:val="single" w:sz="4" w:space="0" w:color="auto"/>
                  </w:tcBorders>
                  <w:vAlign w:val="center"/>
                </w:tcPr>
                <w:p w14:paraId="42377B65" w14:textId="3DEFE78A" w:rsidR="00E17C6B" w:rsidRPr="001D388F" w:rsidRDefault="00E17C6B" w:rsidP="00E17C6B">
                  <w:pPr>
                    <w:rPr>
                      <w:rFonts w:eastAsia="Calibri" w:cstheme="minorHAnsi"/>
                      <w:szCs w:val="24"/>
                    </w:rPr>
                  </w:pPr>
                  <w:r w:rsidRPr="001D388F">
                    <w:rPr>
                      <w:rFonts w:eastAsia="Calibri" w:cstheme="minorHAnsi"/>
                      <w:szCs w:val="24"/>
                    </w:rPr>
                    <w:t>Khối lượng</w:t>
                  </w:r>
                </w:p>
              </w:tc>
              <w:tc>
                <w:tcPr>
                  <w:tcW w:w="4148" w:type="dxa"/>
                  <w:tcBorders>
                    <w:top w:val="single" w:sz="4" w:space="0" w:color="auto"/>
                    <w:left w:val="single" w:sz="4" w:space="0" w:color="auto"/>
                    <w:bottom w:val="single" w:sz="4" w:space="0" w:color="auto"/>
                    <w:right w:val="single" w:sz="4" w:space="0" w:color="auto"/>
                  </w:tcBorders>
                </w:tcPr>
                <w:p w14:paraId="2A7EA749" w14:textId="04CAF4BE" w:rsidR="00E17C6B" w:rsidRPr="001D388F" w:rsidRDefault="00E17C6B" w:rsidP="00E17C6B">
                  <w:pPr>
                    <w:rPr>
                      <w:rFonts w:eastAsia="Calibri" w:cstheme="minorHAnsi"/>
                      <w:szCs w:val="24"/>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57E46A58" w14:textId="397CA2CC"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02F78802"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0C0ED02F" w14:textId="6D34F0A4" w:rsidR="00E17C6B" w:rsidRPr="001D388F" w:rsidRDefault="00E17C6B" w:rsidP="00E17C6B">
                  <w:pPr>
                    <w:rPr>
                      <w:rFonts w:eastAsia="Calibri" w:cstheme="minorHAnsi"/>
                      <w:szCs w:val="24"/>
                    </w:rPr>
                  </w:pPr>
                  <w:r w:rsidRPr="001D388F">
                    <w:rPr>
                      <w:rFonts w:eastAsia="Calibri" w:cstheme="minorHAnsi"/>
                      <w:szCs w:val="24"/>
                    </w:rPr>
                    <w:t>Chiều cao cho phép</w:t>
                  </w:r>
                </w:p>
              </w:tc>
              <w:tc>
                <w:tcPr>
                  <w:tcW w:w="4148" w:type="dxa"/>
                  <w:tcBorders>
                    <w:top w:val="single" w:sz="4" w:space="0" w:color="auto"/>
                    <w:left w:val="single" w:sz="4" w:space="0" w:color="auto"/>
                    <w:bottom w:val="single" w:sz="4" w:space="0" w:color="auto"/>
                    <w:right w:val="single" w:sz="4" w:space="0" w:color="auto"/>
                  </w:tcBorders>
                </w:tcPr>
                <w:p w14:paraId="783A374E" w14:textId="6D52B932" w:rsidR="00E17C6B" w:rsidRPr="001D388F" w:rsidRDefault="00E17C6B" w:rsidP="00E17C6B">
                  <w:pPr>
                    <w:spacing w:after="0" w:line="240" w:lineRule="auto"/>
                    <w:rPr>
                      <w:rFonts w:eastAsia="Calibri" w:cstheme="minorHAnsi"/>
                      <w:szCs w:val="24"/>
                    </w:rPr>
                  </w:pPr>
                  <w:r w:rsidRPr="001D388F">
                    <w:rPr>
                      <w:rFonts w:cstheme="minorHAnsi"/>
                    </w:rPr>
                    <w:t>Textbox, Min length: 1</w:t>
                  </w:r>
                </w:p>
              </w:tc>
              <w:tc>
                <w:tcPr>
                  <w:tcW w:w="1704" w:type="dxa"/>
                  <w:tcBorders>
                    <w:top w:val="single" w:sz="4" w:space="0" w:color="auto"/>
                    <w:left w:val="single" w:sz="4" w:space="0" w:color="auto"/>
                    <w:bottom w:val="single" w:sz="4" w:space="0" w:color="auto"/>
                    <w:right w:val="single" w:sz="4" w:space="0" w:color="auto"/>
                  </w:tcBorders>
                </w:tcPr>
                <w:p w14:paraId="6C6893B5" w14:textId="6B6A133C" w:rsidR="00E17C6B" w:rsidRPr="001D388F" w:rsidRDefault="00E17C6B" w:rsidP="00E17C6B">
                  <w:pPr>
                    <w:spacing w:after="0" w:line="240" w:lineRule="auto"/>
                    <w:jc w:val="center"/>
                    <w:rPr>
                      <w:rFonts w:eastAsia="Calibri" w:cstheme="minorHAnsi"/>
                      <w:szCs w:val="24"/>
                    </w:rPr>
                  </w:pPr>
                  <w:r w:rsidRPr="001D388F">
                    <w:rPr>
                      <w:rFonts w:eastAsia="Calibri" w:cstheme="minorHAnsi"/>
                      <w:szCs w:val="24"/>
                    </w:rPr>
                    <w:t>Yes</w:t>
                  </w:r>
                </w:p>
              </w:tc>
            </w:tr>
            <w:tr w:rsidR="00E17C6B" w:rsidRPr="00980B43" w14:paraId="7C15B833" w14:textId="77777777" w:rsidTr="001D388F">
              <w:trPr>
                <w:trHeight w:val="77"/>
              </w:trPr>
              <w:tc>
                <w:tcPr>
                  <w:tcW w:w="2040" w:type="dxa"/>
                  <w:tcBorders>
                    <w:top w:val="single" w:sz="4" w:space="0" w:color="auto"/>
                    <w:left w:val="single" w:sz="4" w:space="0" w:color="auto"/>
                    <w:bottom w:val="single" w:sz="4" w:space="0" w:color="auto"/>
                    <w:right w:val="single" w:sz="4" w:space="0" w:color="auto"/>
                  </w:tcBorders>
                  <w:vAlign w:val="center"/>
                </w:tcPr>
                <w:p w14:paraId="6D2974F0" w14:textId="0875A9AE" w:rsidR="00E17C6B" w:rsidRPr="001D388F" w:rsidRDefault="00E17C6B" w:rsidP="00E17C6B">
                  <w:pPr>
                    <w:rPr>
                      <w:rFonts w:eastAsia="Calibri" w:cstheme="minorHAnsi"/>
                      <w:szCs w:val="24"/>
                    </w:rPr>
                  </w:pPr>
                  <w:r w:rsidRPr="001D388F">
                    <w:rPr>
                      <w:rFonts w:eastAsia="Calibri" w:cstheme="minorHAnsi"/>
                      <w:szCs w:val="24"/>
                    </w:rPr>
                    <w:t>Kích hoạt</w:t>
                  </w:r>
                </w:p>
              </w:tc>
              <w:tc>
                <w:tcPr>
                  <w:tcW w:w="4148" w:type="dxa"/>
                  <w:tcBorders>
                    <w:top w:val="single" w:sz="4" w:space="0" w:color="auto"/>
                    <w:left w:val="single" w:sz="4" w:space="0" w:color="auto"/>
                    <w:bottom w:val="single" w:sz="4" w:space="0" w:color="auto"/>
                    <w:right w:val="single" w:sz="4" w:space="0" w:color="auto"/>
                  </w:tcBorders>
                </w:tcPr>
                <w:p w14:paraId="1AD42A32" w14:textId="5309EDA2" w:rsidR="00E17C6B" w:rsidRPr="001D388F" w:rsidRDefault="00E17C6B" w:rsidP="00E17C6B">
                  <w:pPr>
                    <w:spacing w:after="0" w:line="240" w:lineRule="auto"/>
                    <w:rPr>
                      <w:rFonts w:eastAsia="Calibri" w:cstheme="minorHAnsi"/>
                      <w:szCs w:val="24"/>
                    </w:rPr>
                  </w:pPr>
                  <w:r w:rsidRPr="001D388F">
                    <w:rPr>
                      <w:rFonts w:cstheme="minorHAnsi"/>
                    </w:rPr>
                    <w:t xml:space="preserve">Checkbox </w:t>
                  </w:r>
                </w:p>
              </w:tc>
              <w:tc>
                <w:tcPr>
                  <w:tcW w:w="1704" w:type="dxa"/>
                  <w:tcBorders>
                    <w:top w:val="single" w:sz="4" w:space="0" w:color="auto"/>
                    <w:left w:val="single" w:sz="4" w:space="0" w:color="auto"/>
                    <w:bottom w:val="single" w:sz="4" w:space="0" w:color="auto"/>
                    <w:right w:val="single" w:sz="4" w:space="0" w:color="auto"/>
                  </w:tcBorders>
                </w:tcPr>
                <w:p w14:paraId="58637F41" w14:textId="3EEE4D8C" w:rsidR="00E17C6B" w:rsidRPr="001D388F" w:rsidRDefault="00E17C6B" w:rsidP="00E17C6B">
                  <w:pPr>
                    <w:spacing w:after="0" w:line="240" w:lineRule="auto"/>
                    <w:jc w:val="center"/>
                    <w:rPr>
                      <w:rFonts w:eastAsia="Calibri" w:cstheme="minorHAnsi"/>
                      <w:szCs w:val="24"/>
                    </w:rPr>
                  </w:pPr>
                </w:p>
              </w:tc>
            </w:tr>
            <w:tr w:rsidR="00E17C6B" w:rsidRPr="00980B43" w14:paraId="60C789C3" w14:textId="77777777" w:rsidTr="001D388F">
              <w:trPr>
                <w:trHeight w:val="282"/>
              </w:trPr>
              <w:tc>
                <w:tcPr>
                  <w:tcW w:w="2040" w:type="dxa"/>
                  <w:tcBorders>
                    <w:top w:val="single" w:sz="4" w:space="0" w:color="auto"/>
                    <w:left w:val="single" w:sz="4" w:space="0" w:color="auto"/>
                    <w:bottom w:val="single" w:sz="4" w:space="0" w:color="auto"/>
                    <w:right w:val="single" w:sz="4" w:space="0" w:color="auto"/>
                  </w:tcBorders>
                  <w:vAlign w:val="center"/>
                </w:tcPr>
                <w:p w14:paraId="064F9748" w14:textId="466A22DF" w:rsidR="00E17C6B" w:rsidRPr="001D388F" w:rsidRDefault="00E17C6B" w:rsidP="00E17C6B">
                  <w:pPr>
                    <w:rPr>
                      <w:rFonts w:eastAsia="Calibri" w:cstheme="minorHAnsi"/>
                      <w:szCs w:val="24"/>
                    </w:rPr>
                  </w:pPr>
                  <w:r w:rsidRPr="001D388F">
                    <w:rPr>
                      <w:rFonts w:eastAsia="Calibri" w:cstheme="minorHAnsi"/>
                      <w:szCs w:val="24"/>
                    </w:rPr>
                    <w:t>Danh sách ảnh</w:t>
                  </w:r>
                </w:p>
              </w:tc>
              <w:tc>
                <w:tcPr>
                  <w:tcW w:w="4148" w:type="dxa"/>
                  <w:tcBorders>
                    <w:top w:val="single" w:sz="4" w:space="0" w:color="auto"/>
                    <w:left w:val="single" w:sz="4" w:space="0" w:color="auto"/>
                    <w:bottom w:val="single" w:sz="4" w:space="0" w:color="auto"/>
                    <w:right w:val="single" w:sz="4" w:space="0" w:color="auto"/>
                  </w:tcBorders>
                </w:tcPr>
                <w:p w14:paraId="366B4706" w14:textId="5D268FFC" w:rsidR="00E17C6B" w:rsidRPr="001D388F" w:rsidRDefault="00E17C6B" w:rsidP="00E17C6B">
                  <w:pPr>
                    <w:rPr>
                      <w:rFonts w:eastAsia="Calibri" w:cstheme="minorHAnsi"/>
                      <w:szCs w:val="24"/>
                    </w:rPr>
                  </w:pPr>
                  <w:r w:rsidRPr="001D388F">
                    <w:rPr>
                      <w:rFonts w:cstheme="minorHAnsi"/>
                    </w:rPr>
                    <w:t>Dropdownlist</w:t>
                  </w:r>
                </w:p>
              </w:tc>
              <w:tc>
                <w:tcPr>
                  <w:tcW w:w="1704" w:type="dxa"/>
                  <w:tcBorders>
                    <w:top w:val="single" w:sz="4" w:space="0" w:color="auto"/>
                    <w:left w:val="single" w:sz="4" w:space="0" w:color="auto"/>
                    <w:bottom w:val="single" w:sz="4" w:space="0" w:color="auto"/>
                    <w:right w:val="single" w:sz="4" w:space="0" w:color="auto"/>
                  </w:tcBorders>
                </w:tcPr>
                <w:p w14:paraId="4C908EEA" w14:textId="77777777" w:rsidR="00E17C6B" w:rsidRPr="001D388F" w:rsidRDefault="00E17C6B" w:rsidP="00E17C6B">
                  <w:pPr>
                    <w:spacing w:after="0" w:line="240" w:lineRule="auto"/>
                    <w:jc w:val="center"/>
                    <w:rPr>
                      <w:rFonts w:eastAsia="Calibri" w:cstheme="minorHAnsi"/>
                      <w:szCs w:val="24"/>
                    </w:rPr>
                  </w:pPr>
                </w:p>
              </w:tc>
            </w:tr>
            <w:tr w:rsidR="00E17C6B" w:rsidRPr="00980B43" w14:paraId="609B339E" w14:textId="77777777" w:rsidTr="001D388F">
              <w:trPr>
                <w:trHeight w:val="372"/>
              </w:trPr>
              <w:tc>
                <w:tcPr>
                  <w:tcW w:w="2040" w:type="dxa"/>
                  <w:tcBorders>
                    <w:top w:val="single" w:sz="4" w:space="0" w:color="auto"/>
                    <w:left w:val="single" w:sz="4" w:space="0" w:color="auto"/>
                    <w:bottom w:val="single" w:sz="4" w:space="0" w:color="auto"/>
                    <w:right w:val="single" w:sz="4" w:space="0" w:color="auto"/>
                  </w:tcBorders>
                  <w:vAlign w:val="center"/>
                </w:tcPr>
                <w:p w14:paraId="61FCE71D" w14:textId="4D666376" w:rsidR="00E17C6B" w:rsidRPr="001D388F" w:rsidRDefault="00E17C6B" w:rsidP="00E17C6B">
                  <w:pPr>
                    <w:rPr>
                      <w:rFonts w:eastAsia="Calibri" w:cstheme="minorHAnsi"/>
                      <w:szCs w:val="24"/>
                    </w:rPr>
                  </w:pPr>
                  <w:r w:rsidRPr="001D388F">
                    <w:rPr>
                      <w:rFonts w:eastAsia="Calibri" w:cstheme="minorHAnsi"/>
                      <w:szCs w:val="24"/>
                    </w:rPr>
                    <w:lastRenderedPageBreak/>
                    <w:t>Tạo mới, Xóa hết, Hủy bỏ.</w:t>
                  </w:r>
                </w:p>
              </w:tc>
              <w:tc>
                <w:tcPr>
                  <w:tcW w:w="4148" w:type="dxa"/>
                  <w:tcBorders>
                    <w:top w:val="single" w:sz="4" w:space="0" w:color="auto"/>
                    <w:left w:val="single" w:sz="4" w:space="0" w:color="auto"/>
                    <w:bottom w:val="single" w:sz="4" w:space="0" w:color="auto"/>
                    <w:right w:val="single" w:sz="4" w:space="0" w:color="auto"/>
                  </w:tcBorders>
                </w:tcPr>
                <w:p w14:paraId="686ED4BA" w14:textId="068C4147" w:rsidR="00E17C6B" w:rsidRPr="001D388F" w:rsidRDefault="00E17C6B" w:rsidP="00E17C6B">
                  <w:pPr>
                    <w:spacing w:after="0" w:line="240" w:lineRule="auto"/>
                    <w:rPr>
                      <w:rFonts w:eastAsia="Calibri" w:cstheme="minorHAnsi"/>
                      <w:szCs w:val="24"/>
                    </w:rPr>
                  </w:pPr>
                  <w:r w:rsidRPr="001D388F">
                    <w:rPr>
                      <w:rFonts w:eastAsia="Calibri" w:cstheme="minorHAnsi"/>
                      <w:szCs w:val="24"/>
                    </w:rPr>
                    <w:t>Button</w:t>
                  </w:r>
                </w:p>
              </w:tc>
              <w:tc>
                <w:tcPr>
                  <w:tcW w:w="1704" w:type="dxa"/>
                  <w:tcBorders>
                    <w:top w:val="single" w:sz="4" w:space="0" w:color="auto"/>
                    <w:left w:val="single" w:sz="4" w:space="0" w:color="auto"/>
                    <w:bottom w:val="single" w:sz="4" w:space="0" w:color="auto"/>
                    <w:right w:val="single" w:sz="4" w:space="0" w:color="auto"/>
                  </w:tcBorders>
                </w:tcPr>
                <w:p w14:paraId="7E108FF7" w14:textId="77777777" w:rsidR="00E17C6B" w:rsidRPr="001D388F" w:rsidRDefault="00E17C6B" w:rsidP="00E17C6B">
                  <w:pPr>
                    <w:spacing w:after="0" w:line="240" w:lineRule="auto"/>
                    <w:jc w:val="center"/>
                    <w:rPr>
                      <w:rFonts w:eastAsia="Calibri" w:cstheme="minorHAnsi"/>
                      <w:szCs w:val="24"/>
                    </w:rPr>
                  </w:pPr>
                </w:p>
              </w:tc>
            </w:tr>
            <w:tr w:rsidR="00E17C6B" w:rsidRPr="00980B43" w14:paraId="21720E13" w14:textId="77777777" w:rsidTr="001D388F">
              <w:trPr>
                <w:trHeight w:val="372"/>
              </w:trPr>
              <w:tc>
                <w:tcPr>
                  <w:tcW w:w="2040" w:type="dxa"/>
                  <w:tcBorders>
                    <w:top w:val="single" w:sz="4" w:space="0" w:color="auto"/>
                    <w:left w:val="single" w:sz="4" w:space="0" w:color="auto"/>
                    <w:bottom w:val="single" w:sz="4" w:space="0" w:color="auto"/>
                    <w:right w:val="single" w:sz="4" w:space="0" w:color="auto"/>
                  </w:tcBorders>
                  <w:vAlign w:val="center"/>
                </w:tcPr>
                <w:p w14:paraId="4ACD3080" w14:textId="77777777" w:rsidR="00E17C6B" w:rsidRPr="001D388F" w:rsidRDefault="00E17C6B" w:rsidP="00E17C6B">
                  <w:pPr>
                    <w:rPr>
                      <w:rFonts w:eastAsia="Calibri" w:cstheme="minorHAnsi"/>
                      <w:szCs w:val="24"/>
                    </w:rPr>
                  </w:pPr>
                  <w:r w:rsidRPr="001D388F">
                    <w:rPr>
                      <w:rFonts w:eastAsia="Calibri" w:cstheme="minorHAnsi"/>
                      <w:szCs w:val="24"/>
                    </w:rPr>
                    <w:t>Tạo mới, Xóa hết, Hủy bỏ.</w:t>
                  </w:r>
                </w:p>
              </w:tc>
              <w:tc>
                <w:tcPr>
                  <w:tcW w:w="4148" w:type="dxa"/>
                  <w:tcBorders>
                    <w:top w:val="single" w:sz="4" w:space="0" w:color="auto"/>
                    <w:left w:val="single" w:sz="4" w:space="0" w:color="auto"/>
                    <w:bottom w:val="single" w:sz="4" w:space="0" w:color="auto"/>
                    <w:right w:val="single" w:sz="4" w:space="0" w:color="auto"/>
                  </w:tcBorders>
                </w:tcPr>
                <w:p w14:paraId="3CCA842E" w14:textId="77777777" w:rsidR="00E17C6B" w:rsidRPr="001D388F" w:rsidRDefault="00E17C6B" w:rsidP="00E17C6B">
                  <w:pPr>
                    <w:spacing w:after="0" w:line="240" w:lineRule="auto"/>
                    <w:rPr>
                      <w:rFonts w:eastAsia="Calibri" w:cstheme="minorHAnsi"/>
                      <w:szCs w:val="24"/>
                    </w:rPr>
                  </w:pPr>
                  <w:r w:rsidRPr="001D388F">
                    <w:rPr>
                      <w:rFonts w:eastAsia="Calibri" w:cstheme="minorHAnsi"/>
                      <w:szCs w:val="24"/>
                    </w:rPr>
                    <w:t>Button</w:t>
                  </w:r>
                </w:p>
              </w:tc>
              <w:tc>
                <w:tcPr>
                  <w:tcW w:w="1704" w:type="dxa"/>
                  <w:tcBorders>
                    <w:top w:val="single" w:sz="4" w:space="0" w:color="auto"/>
                    <w:left w:val="single" w:sz="4" w:space="0" w:color="auto"/>
                    <w:bottom w:val="single" w:sz="4" w:space="0" w:color="auto"/>
                    <w:right w:val="single" w:sz="4" w:space="0" w:color="auto"/>
                  </w:tcBorders>
                </w:tcPr>
                <w:p w14:paraId="403D9ED8" w14:textId="77777777" w:rsidR="00E17C6B" w:rsidRPr="001D388F" w:rsidRDefault="00E17C6B" w:rsidP="00E17C6B">
                  <w:pPr>
                    <w:spacing w:after="0" w:line="240" w:lineRule="auto"/>
                    <w:jc w:val="center"/>
                    <w:rPr>
                      <w:rFonts w:eastAsia="Calibri" w:cstheme="minorHAnsi"/>
                      <w:szCs w:val="24"/>
                    </w:rPr>
                  </w:pPr>
                </w:p>
              </w:tc>
            </w:tr>
          </w:tbl>
          <w:p w14:paraId="4CB4B3EA" w14:textId="77777777" w:rsidR="00587254" w:rsidRPr="001D388F" w:rsidRDefault="00587254" w:rsidP="00587254">
            <w:pPr>
              <w:rPr>
                <w:rFonts w:cstheme="minorHAnsi"/>
              </w:rPr>
            </w:pPr>
          </w:p>
        </w:tc>
      </w:tr>
    </w:tbl>
    <w:p w14:paraId="1989D1F3" w14:textId="444773CD" w:rsidR="00587254" w:rsidRPr="00B70812" w:rsidRDefault="00587254" w:rsidP="00E30656">
      <w:pPr>
        <w:pStyle w:val="Heading5"/>
      </w:pPr>
      <w:r>
        <w:lastRenderedPageBreak/>
        <w:t>&lt;</w:t>
      </w:r>
      <w:r w:rsidR="0019410E">
        <w:t>User</w:t>
      </w:r>
      <w:r>
        <w:t xml:space="preserve">&gt; </w:t>
      </w:r>
      <w:r w:rsidR="0019410E" w:rsidRPr="00F74D39">
        <w:t>I</w:t>
      </w:r>
      <w:r w:rsidR="008D2E2A" w:rsidRPr="00F74D39">
        <w:t>mport</w:t>
      </w:r>
      <w:r w:rsidR="0019410E" w:rsidRPr="00F74D39">
        <w:t xml:space="preserve"> </w:t>
      </w:r>
      <w:r w:rsidR="00F74D39" w:rsidRPr="00F74D39">
        <w:t>Product List</w:t>
      </w:r>
      <w:r w:rsidR="0019410E" w:rsidRPr="00F74D39">
        <w:t xml:space="preserve"> by </w:t>
      </w:r>
      <w:r w:rsidR="00F74D39" w:rsidRPr="00F74D39">
        <w:t>Excel file</w:t>
      </w:r>
      <w:r w:rsidRPr="00B70812">
        <w:t xml:space="preserve"> </w:t>
      </w:r>
    </w:p>
    <w:p w14:paraId="57480462" w14:textId="77777777" w:rsidR="00587254" w:rsidRPr="005B2CDB" w:rsidRDefault="00587254" w:rsidP="009B27E7">
      <w:pPr>
        <w:pStyle w:val="Heading6"/>
      </w:pPr>
      <w:r w:rsidRPr="005B2CDB">
        <w:t>Use case diagram</w:t>
      </w:r>
    </w:p>
    <w:p w14:paraId="00DD0AC8" w14:textId="79345358" w:rsidR="00587254" w:rsidRPr="002475C8" w:rsidRDefault="00B94C70" w:rsidP="00587254">
      <w:pPr>
        <w:jc w:val="center"/>
      </w:pPr>
      <w:r>
        <w:rPr>
          <w:noProof/>
          <w:lang w:eastAsia="ja-JP"/>
        </w:rPr>
        <w:drawing>
          <wp:inline distT="0" distB="0" distL="0" distR="0" wp14:anchorId="3FA9320A" wp14:editId="3CF9DB7D">
            <wp:extent cx="5476875" cy="12668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6875" cy="1266825"/>
                    </a:xfrm>
                    <a:prstGeom prst="rect">
                      <a:avLst/>
                    </a:prstGeom>
                    <a:noFill/>
                    <a:ln>
                      <a:noFill/>
                    </a:ln>
                  </pic:spPr>
                </pic:pic>
              </a:graphicData>
            </a:graphic>
          </wp:inline>
        </w:drawing>
      </w:r>
    </w:p>
    <w:p w14:paraId="7AE91F57" w14:textId="5EBD5878" w:rsidR="00AE03D9" w:rsidRPr="002475C8" w:rsidRDefault="00AE03D9" w:rsidP="0070702A">
      <w:pPr>
        <w:pStyle w:val="Caption"/>
      </w:pPr>
      <w:r w:rsidRPr="00A83EAF">
        <w:t>Figure 3</w:t>
      </w:r>
      <w:r w:rsidRPr="00A83EAF">
        <w:noBreakHyphen/>
      </w:r>
      <w:r>
        <w:t>16</w:t>
      </w:r>
      <w:r w:rsidRPr="00A83EAF">
        <w:t xml:space="preserve"> </w:t>
      </w:r>
      <w:r>
        <w:t xml:space="preserve">Import Product List by Excel </w:t>
      </w:r>
      <w:r w:rsidRPr="00A83EAF">
        <w:t>use case diagram</w:t>
      </w:r>
    </w:p>
    <w:p w14:paraId="3AF352B4"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3"/>
        <w:gridCol w:w="2482"/>
        <w:gridCol w:w="1456"/>
        <w:gridCol w:w="868"/>
        <w:gridCol w:w="1759"/>
      </w:tblGrid>
      <w:tr w:rsidR="00587254" w:rsidRPr="00980B43" w14:paraId="7BB1465C" w14:textId="77777777" w:rsidTr="00E30656">
        <w:trPr>
          <w:trHeight w:val="460"/>
        </w:trPr>
        <w:tc>
          <w:tcPr>
            <w:tcW w:w="9326" w:type="dxa"/>
            <w:gridSpan w:val="5"/>
            <w:shd w:val="clear" w:color="auto" w:fill="F2F2F2" w:themeFill="background1" w:themeFillShade="F2"/>
          </w:tcPr>
          <w:p w14:paraId="23B89823" w14:textId="4F48D21E" w:rsidR="00587254" w:rsidRPr="001D388F" w:rsidRDefault="00587254" w:rsidP="005B76F3">
            <w:pPr>
              <w:rPr>
                <w:rFonts w:cstheme="minorHAnsi"/>
                <w:b/>
                <w:sz w:val="32"/>
                <w:szCs w:val="32"/>
              </w:rPr>
            </w:pPr>
            <w:r w:rsidRPr="001D388F">
              <w:rPr>
                <w:rFonts w:cstheme="minorHAnsi"/>
                <w:b/>
              </w:rPr>
              <w:t xml:space="preserve">USE CASE – </w:t>
            </w:r>
            <w:r w:rsidR="002A1FAD" w:rsidRPr="001D388F">
              <w:rPr>
                <w:rFonts w:cstheme="minorHAnsi"/>
                <w:b/>
              </w:rPr>
              <w:t>CLS0</w:t>
            </w:r>
            <w:r w:rsidR="005B76F3" w:rsidRPr="001D388F">
              <w:rPr>
                <w:rFonts w:cstheme="minorHAnsi"/>
                <w:b/>
              </w:rPr>
              <w:t>10</w:t>
            </w:r>
          </w:p>
        </w:tc>
      </w:tr>
      <w:tr w:rsidR="00587254" w:rsidRPr="00980B43" w14:paraId="7674E598" w14:textId="77777777" w:rsidTr="00E30656">
        <w:trPr>
          <w:trHeight w:val="547"/>
        </w:trPr>
        <w:tc>
          <w:tcPr>
            <w:tcW w:w="2352" w:type="dxa"/>
            <w:shd w:val="clear" w:color="auto" w:fill="F2F2F2" w:themeFill="background1" w:themeFillShade="F2"/>
          </w:tcPr>
          <w:p w14:paraId="5AE53AD8" w14:textId="77777777" w:rsidR="00587254" w:rsidRPr="001D388F" w:rsidRDefault="00587254" w:rsidP="00587254">
            <w:pPr>
              <w:rPr>
                <w:rFonts w:cstheme="minorHAnsi"/>
                <w:b/>
              </w:rPr>
            </w:pPr>
            <w:r w:rsidRPr="001D388F">
              <w:rPr>
                <w:rFonts w:cstheme="minorHAnsi"/>
                <w:b/>
              </w:rPr>
              <w:t>Use case No.</w:t>
            </w:r>
          </w:p>
        </w:tc>
        <w:tc>
          <w:tcPr>
            <w:tcW w:w="2596" w:type="dxa"/>
          </w:tcPr>
          <w:p w14:paraId="270F6163" w14:textId="758D3CDC" w:rsidR="00587254" w:rsidRPr="001D388F" w:rsidRDefault="002A1FAD" w:rsidP="005B76F3">
            <w:pPr>
              <w:rPr>
                <w:rFonts w:cstheme="minorHAnsi"/>
              </w:rPr>
            </w:pPr>
            <w:r w:rsidRPr="001D388F">
              <w:rPr>
                <w:rFonts w:cstheme="minorHAnsi"/>
              </w:rPr>
              <w:t>CLS0</w:t>
            </w:r>
            <w:r w:rsidR="00AE03D9">
              <w:rPr>
                <w:rFonts w:cstheme="minorHAnsi"/>
              </w:rPr>
              <w:t>13</w:t>
            </w:r>
          </w:p>
        </w:tc>
        <w:tc>
          <w:tcPr>
            <w:tcW w:w="2473" w:type="dxa"/>
            <w:gridSpan w:val="2"/>
            <w:shd w:val="clear" w:color="auto" w:fill="F2F2F2" w:themeFill="background1" w:themeFillShade="F2"/>
          </w:tcPr>
          <w:p w14:paraId="1417E28B" w14:textId="77777777" w:rsidR="00587254" w:rsidRPr="001D388F" w:rsidRDefault="00587254" w:rsidP="00587254">
            <w:pPr>
              <w:rPr>
                <w:rFonts w:cstheme="minorHAnsi"/>
                <w:b/>
              </w:rPr>
            </w:pPr>
            <w:r w:rsidRPr="001D388F">
              <w:rPr>
                <w:rFonts w:cstheme="minorHAnsi"/>
                <w:b/>
              </w:rPr>
              <w:t>Use case version</w:t>
            </w:r>
          </w:p>
        </w:tc>
        <w:tc>
          <w:tcPr>
            <w:tcW w:w="1905" w:type="dxa"/>
          </w:tcPr>
          <w:p w14:paraId="735A9E39" w14:textId="77777777" w:rsidR="00587254" w:rsidRPr="001D388F" w:rsidRDefault="00587254" w:rsidP="00587254">
            <w:pPr>
              <w:rPr>
                <w:rFonts w:cstheme="minorHAnsi"/>
              </w:rPr>
            </w:pPr>
            <w:r w:rsidRPr="001D388F">
              <w:rPr>
                <w:rFonts w:cstheme="minorHAnsi"/>
              </w:rPr>
              <w:t>2.0</w:t>
            </w:r>
          </w:p>
        </w:tc>
      </w:tr>
      <w:tr w:rsidR="00587254" w:rsidRPr="00980B43" w14:paraId="0CB6897B" w14:textId="77777777" w:rsidTr="00E30656">
        <w:trPr>
          <w:trHeight w:val="547"/>
        </w:trPr>
        <w:tc>
          <w:tcPr>
            <w:tcW w:w="2352" w:type="dxa"/>
            <w:shd w:val="clear" w:color="auto" w:fill="F2F2F2" w:themeFill="background1" w:themeFillShade="F2"/>
          </w:tcPr>
          <w:p w14:paraId="7D98DFD7" w14:textId="77777777" w:rsidR="00587254" w:rsidRPr="001D388F" w:rsidRDefault="00587254" w:rsidP="00587254">
            <w:pPr>
              <w:rPr>
                <w:rFonts w:cstheme="minorHAnsi"/>
                <w:b/>
              </w:rPr>
            </w:pPr>
            <w:r w:rsidRPr="001D388F">
              <w:rPr>
                <w:rFonts w:cstheme="minorHAnsi"/>
                <w:b/>
              </w:rPr>
              <w:t>Use case name</w:t>
            </w:r>
          </w:p>
        </w:tc>
        <w:tc>
          <w:tcPr>
            <w:tcW w:w="6974" w:type="dxa"/>
            <w:gridSpan w:val="4"/>
          </w:tcPr>
          <w:p w14:paraId="6CD04366" w14:textId="51302116" w:rsidR="00587254" w:rsidRPr="001D388F" w:rsidRDefault="00711312" w:rsidP="00B94C70">
            <w:pPr>
              <w:rPr>
                <w:rFonts w:cstheme="minorHAnsi"/>
              </w:rPr>
            </w:pPr>
            <w:r w:rsidRPr="001D388F">
              <w:rPr>
                <w:rFonts w:cstheme="minorHAnsi"/>
              </w:rPr>
              <w:t>I</w:t>
            </w:r>
            <w:r w:rsidR="008D2E2A" w:rsidRPr="001D388F">
              <w:rPr>
                <w:rFonts w:cstheme="minorHAnsi"/>
              </w:rPr>
              <w:t>mport</w:t>
            </w:r>
            <w:r w:rsidRPr="001D388F">
              <w:rPr>
                <w:rFonts w:cstheme="minorHAnsi"/>
              </w:rPr>
              <w:t xml:space="preserve"> Product</w:t>
            </w:r>
            <w:r w:rsidR="008D2E2A" w:rsidRPr="001D388F">
              <w:rPr>
                <w:rFonts w:cstheme="minorHAnsi"/>
              </w:rPr>
              <w:t>s</w:t>
            </w:r>
            <w:r w:rsidRPr="001D388F">
              <w:rPr>
                <w:rFonts w:cstheme="minorHAnsi"/>
              </w:rPr>
              <w:t xml:space="preserve"> by </w:t>
            </w:r>
            <w:r w:rsidR="00B94C70" w:rsidRPr="001D388F">
              <w:rPr>
                <w:rFonts w:cstheme="minorHAnsi"/>
              </w:rPr>
              <w:t>Excel file</w:t>
            </w:r>
            <w:r w:rsidRPr="001D388F">
              <w:rPr>
                <w:rFonts w:cstheme="minorHAnsi"/>
              </w:rPr>
              <w:t xml:space="preserve"> </w:t>
            </w:r>
          </w:p>
        </w:tc>
      </w:tr>
      <w:tr w:rsidR="00587254" w:rsidRPr="00980B43" w14:paraId="74FF1923" w14:textId="77777777" w:rsidTr="00E30656">
        <w:trPr>
          <w:trHeight w:val="547"/>
        </w:trPr>
        <w:tc>
          <w:tcPr>
            <w:tcW w:w="2352" w:type="dxa"/>
            <w:shd w:val="clear" w:color="auto" w:fill="F2F2F2" w:themeFill="background1" w:themeFillShade="F2"/>
          </w:tcPr>
          <w:p w14:paraId="51C4FD0A" w14:textId="77777777" w:rsidR="00587254" w:rsidRPr="001D388F" w:rsidRDefault="00587254" w:rsidP="00587254">
            <w:pPr>
              <w:rPr>
                <w:rFonts w:cstheme="minorHAnsi"/>
                <w:b/>
              </w:rPr>
            </w:pPr>
            <w:r w:rsidRPr="001D388F">
              <w:rPr>
                <w:rFonts w:cstheme="minorHAnsi"/>
                <w:b/>
              </w:rPr>
              <w:t>Author</w:t>
            </w:r>
          </w:p>
        </w:tc>
        <w:tc>
          <w:tcPr>
            <w:tcW w:w="6974" w:type="dxa"/>
            <w:gridSpan w:val="4"/>
          </w:tcPr>
          <w:p w14:paraId="0D2C3BCF" w14:textId="19394E09" w:rsidR="00587254" w:rsidRPr="001D388F" w:rsidRDefault="00B94C70" w:rsidP="00587254">
            <w:pPr>
              <w:rPr>
                <w:rFonts w:cstheme="minorHAnsi"/>
              </w:rPr>
            </w:pPr>
            <w:r w:rsidRPr="001D388F">
              <w:rPr>
                <w:rFonts w:cstheme="minorHAnsi"/>
              </w:rPr>
              <w:t>Võ Ngọc Luyến</w:t>
            </w:r>
          </w:p>
        </w:tc>
      </w:tr>
      <w:tr w:rsidR="00587254" w:rsidRPr="00980B43" w14:paraId="04175215" w14:textId="77777777" w:rsidTr="00E30656">
        <w:trPr>
          <w:trHeight w:val="547"/>
        </w:trPr>
        <w:tc>
          <w:tcPr>
            <w:tcW w:w="2352" w:type="dxa"/>
            <w:shd w:val="clear" w:color="auto" w:fill="F2F2F2" w:themeFill="background1" w:themeFillShade="F2"/>
          </w:tcPr>
          <w:p w14:paraId="7974429B" w14:textId="77777777" w:rsidR="00587254" w:rsidRPr="001D388F" w:rsidRDefault="00587254" w:rsidP="00587254">
            <w:pPr>
              <w:rPr>
                <w:rFonts w:cstheme="minorHAnsi"/>
                <w:b/>
              </w:rPr>
            </w:pPr>
            <w:r w:rsidRPr="001D388F">
              <w:rPr>
                <w:rFonts w:cstheme="minorHAnsi"/>
                <w:b/>
              </w:rPr>
              <w:t>Date</w:t>
            </w:r>
          </w:p>
        </w:tc>
        <w:tc>
          <w:tcPr>
            <w:tcW w:w="2596" w:type="dxa"/>
          </w:tcPr>
          <w:p w14:paraId="7C2C2DEA" w14:textId="77777777" w:rsidR="00587254" w:rsidRPr="001D388F" w:rsidRDefault="00587254" w:rsidP="00587254">
            <w:pPr>
              <w:rPr>
                <w:rFonts w:cstheme="minorHAnsi"/>
              </w:rPr>
            </w:pPr>
            <w:r w:rsidRPr="001D388F">
              <w:rPr>
                <w:rFonts w:cstheme="minorHAnsi"/>
              </w:rPr>
              <w:t>15/05/2013</w:t>
            </w:r>
          </w:p>
        </w:tc>
        <w:tc>
          <w:tcPr>
            <w:tcW w:w="1503" w:type="dxa"/>
            <w:shd w:val="clear" w:color="auto" w:fill="F2F2F2" w:themeFill="background1" w:themeFillShade="F2"/>
          </w:tcPr>
          <w:p w14:paraId="45EA62B8" w14:textId="77777777" w:rsidR="00587254" w:rsidRPr="001D388F" w:rsidRDefault="00587254" w:rsidP="00587254">
            <w:pPr>
              <w:rPr>
                <w:rFonts w:cstheme="minorHAnsi"/>
                <w:b/>
              </w:rPr>
            </w:pPr>
            <w:r w:rsidRPr="001D388F">
              <w:rPr>
                <w:rFonts w:cstheme="minorHAnsi"/>
                <w:b/>
              </w:rPr>
              <w:t>Priority</w:t>
            </w:r>
          </w:p>
        </w:tc>
        <w:tc>
          <w:tcPr>
            <w:tcW w:w="2875" w:type="dxa"/>
            <w:gridSpan w:val="2"/>
          </w:tcPr>
          <w:p w14:paraId="4BD9F84C" w14:textId="611ACD23" w:rsidR="00587254" w:rsidRPr="001D388F" w:rsidRDefault="00AD03D5" w:rsidP="00587254">
            <w:pPr>
              <w:rPr>
                <w:rFonts w:cstheme="minorHAnsi"/>
              </w:rPr>
            </w:pPr>
            <w:r w:rsidRPr="001D388F">
              <w:rPr>
                <w:rFonts w:cstheme="minorHAnsi"/>
              </w:rPr>
              <w:t>Low</w:t>
            </w:r>
          </w:p>
        </w:tc>
      </w:tr>
      <w:tr w:rsidR="00587254" w:rsidRPr="00980B43" w14:paraId="1F63B17A" w14:textId="77777777" w:rsidTr="00E30656">
        <w:tc>
          <w:tcPr>
            <w:tcW w:w="9326" w:type="dxa"/>
            <w:gridSpan w:val="5"/>
          </w:tcPr>
          <w:p w14:paraId="0DB49446" w14:textId="4868DAF2" w:rsidR="00587254" w:rsidRPr="001D388F" w:rsidRDefault="00587254" w:rsidP="00587254">
            <w:pPr>
              <w:rPr>
                <w:rFonts w:cstheme="minorHAnsi"/>
                <w:b/>
              </w:rPr>
            </w:pPr>
            <w:r w:rsidRPr="001D388F">
              <w:rPr>
                <w:rFonts w:cstheme="minorHAnsi"/>
                <w:b/>
              </w:rPr>
              <w:t xml:space="preserve">Actor:  </w:t>
            </w:r>
            <w:r w:rsidR="00961757" w:rsidRPr="001D388F">
              <w:rPr>
                <w:rFonts w:cstheme="minorHAnsi"/>
              </w:rPr>
              <w:t>User</w:t>
            </w:r>
          </w:p>
          <w:p w14:paraId="63A8EE16" w14:textId="77777777" w:rsidR="00587254" w:rsidRPr="001D388F" w:rsidRDefault="00587254" w:rsidP="00587254">
            <w:pPr>
              <w:rPr>
                <w:rFonts w:cstheme="minorHAnsi"/>
                <w:b/>
              </w:rPr>
            </w:pPr>
            <w:r w:rsidRPr="001D388F">
              <w:rPr>
                <w:rFonts w:cstheme="minorHAnsi"/>
                <w:b/>
              </w:rPr>
              <w:t xml:space="preserve">Summary: </w:t>
            </w:r>
          </w:p>
          <w:p w14:paraId="750F70E2" w14:textId="2C44544A" w:rsidR="00DA5093" w:rsidRPr="001D388F" w:rsidRDefault="00B94C70" w:rsidP="00390826">
            <w:pPr>
              <w:pStyle w:val="ListParagraph"/>
              <w:numPr>
                <w:ilvl w:val="0"/>
                <w:numId w:val="19"/>
              </w:numPr>
              <w:tabs>
                <w:tab w:val="left" w:pos="1040"/>
              </w:tabs>
              <w:jc w:val="both"/>
              <w:rPr>
                <w:rFonts w:cstheme="minorHAnsi"/>
              </w:rPr>
            </w:pPr>
            <w:r w:rsidRPr="008C715D">
              <w:t xml:space="preserve">When there are many </w:t>
            </w:r>
            <w:r>
              <w:t xml:space="preserve">too </w:t>
            </w:r>
            <w:r w:rsidRPr="008C715D">
              <w:t>products</w:t>
            </w:r>
            <w:r>
              <w:t>,</w:t>
            </w:r>
            <w:r w:rsidRPr="008C715D">
              <w:t xml:space="preserve"> </w:t>
            </w:r>
            <w:r>
              <w:t>user can</w:t>
            </w:r>
            <w:r w:rsidRPr="008C715D">
              <w:t xml:space="preserve"> import </w:t>
            </w:r>
            <w:r>
              <w:t>a product list from an excel file</w:t>
            </w:r>
            <w:r w:rsidR="00DA5093">
              <w:t xml:space="preserve">. </w:t>
            </w:r>
            <w:r w:rsidR="00317E97">
              <w:t>The column in</w:t>
            </w:r>
            <w:r w:rsidR="008D5DF1">
              <w:t xml:space="preserve"> file can be any order provided that the name of the columns are correct.</w:t>
            </w:r>
            <w:r w:rsidR="00317E97">
              <w:t xml:space="preserve"> </w:t>
            </w:r>
            <w:r w:rsidR="00DA5093">
              <w:t xml:space="preserve">System will </w:t>
            </w:r>
            <w:r w:rsidR="003A24DD">
              <w:t>analyses</w:t>
            </w:r>
            <w:r w:rsidR="00DA5093">
              <w:t xml:space="preserve"> </w:t>
            </w:r>
            <w:r w:rsidR="002A0C76">
              <w:t>product information fields</w:t>
            </w:r>
            <w:r w:rsidR="00DA5093">
              <w:t>, display for user review before uploading and</w:t>
            </w:r>
            <w:r w:rsidR="008C715D" w:rsidRPr="008C715D">
              <w:t xml:space="preserve"> </w:t>
            </w:r>
            <w:r w:rsidR="00DA5093">
              <w:t>save into database.</w:t>
            </w:r>
          </w:p>
          <w:p w14:paraId="605C7AFA" w14:textId="6C6A8144" w:rsidR="00587254" w:rsidRPr="001D388F" w:rsidRDefault="00587254" w:rsidP="00DA5093">
            <w:pPr>
              <w:tabs>
                <w:tab w:val="left" w:pos="1040"/>
              </w:tabs>
              <w:rPr>
                <w:rFonts w:eastAsiaTheme="minorHAnsi" w:cstheme="minorHAnsi"/>
              </w:rPr>
            </w:pPr>
            <w:r w:rsidRPr="001D388F">
              <w:rPr>
                <w:rFonts w:cstheme="minorHAnsi"/>
                <w:b/>
              </w:rPr>
              <w:t>Goal:</w:t>
            </w:r>
            <w:r w:rsidRPr="001D388F">
              <w:rPr>
                <w:rFonts w:eastAsiaTheme="minorHAnsi" w:cstheme="minorHAnsi"/>
              </w:rPr>
              <w:tab/>
            </w:r>
          </w:p>
          <w:p w14:paraId="3A1C1899" w14:textId="77777777" w:rsidR="00317E97" w:rsidRPr="001D388F" w:rsidRDefault="008C715D" w:rsidP="00390826">
            <w:pPr>
              <w:pStyle w:val="ListParagraph"/>
              <w:numPr>
                <w:ilvl w:val="0"/>
                <w:numId w:val="19"/>
              </w:numPr>
              <w:rPr>
                <w:rFonts w:cstheme="minorHAnsi"/>
                <w:b/>
              </w:rPr>
            </w:pPr>
            <w:r w:rsidRPr="002A0C76">
              <w:t>G</w:t>
            </w:r>
            <w:r w:rsidR="00BD140B">
              <w:t>ive user the option to import a p</w:t>
            </w:r>
            <w:r w:rsidRPr="002A0C76">
              <w:t>roduct</w:t>
            </w:r>
            <w:r w:rsidR="00BD140B">
              <w:t xml:space="preserve"> list</w:t>
            </w:r>
            <w:r w:rsidRPr="002A0C76">
              <w:t xml:space="preserve"> </w:t>
            </w:r>
            <w:r w:rsidR="00B64E77">
              <w:t xml:space="preserve">from </w:t>
            </w:r>
            <w:r w:rsidR="00834570">
              <w:t>an excel file with</w:t>
            </w:r>
            <w:r w:rsidR="00DA32A9">
              <w:t xml:space="preserve"> without</w:t>
            </w:r>
            <w:r w:rsidR="00317E97">
              <w:t xml:space="preserve"> creating one by one.</w:t>
            </w:r>
            <w:r w:rsidRPr="002A0C76">
              <w:t xml:space="preserve"> </w:t>
            </w:r>
          </w:p>
          <w:p w14:paraId="6DA10986" w14:textId="62E87AB3" w:rsidR="00587254" w:rsidRPr="001D388F" w:rsidRDefault="00587254" w:rsidP="00317E97">
            <w:pPr>
              <w:rPr>
                <w:rFonts w:cstheme="minorHAnsi"/>
                <w:b/>
              </w:rPr>
            </w:pPr>
            <w:r w:rsidRPr="001D388F">
              <w:rPr>
                <w:rFonts w:cstheme="minorHAnsi"/>
                <w:b/>
              </w:rPr>
              <w:t>Triggers:</w:t>
            </w:r>
          </w:p>
          <w:p w14:paraId="0A7724ED" w14:textId="482D1DA4" w:rsidR="00587254" w:rsidRPr="00980B43" w:rsidRDefault="008D2E2A" w:rsidP="00390826">
            <w:pPr>
              <w:pStyle w:val="ListParagraph"/>
              <w:numPr>
                <w:ilvl w:val="0"/>
                <w:numId w:val="18"/>
              </w:numPr>
            </w:pPr>
            <w:r>
              <w:t>On manage product</w:t>
            </w:r>
            <w:r w:rsidR="00587254" w:rsidRPr="00980B43">
              <w:t xml:space="preserve"> page, click on “</w:t>
            </w:r>
            <w:r w:rsidR="005070D1">
              <w:t>Nhập danh sách loại hàng từ file</w:t>
            </w:r>
            <w:r>
              <w:t>” link.</w:t>
            </w:r>
          </w:p>
          <w:p w14:paraId="17D0444F" w14:textId="05EFAE25" w:rsidR="00587254" w:rsidRPr="001D388F" w:rsidRDefault="00587254" w:rsidP="00587254">
            <w:pPr>
              <w:rPr>
                <w:rFonts w:cstheme="minorHAnsi"/>
                <w:b/>
              </w:rPr>
            </w:pPr>
            <w:r w:rsidRPr="001D388F">
              <w:rPr>
                <w:rFonts w:cstheme="minorHAnsi"/>
                <w:b/>
              </w:rPr>
              <w:t xml:space="preserve">Preconditions: </w:t>
            </w:r>
          </w:p>
          <w:p w14:paraId="2BD9449F" w14:textId="77777777" w:rsidR="00587254" w:rsidRPr="001D388F" w:rsidRDefault="00587254" w:rsidP="00587254">
            <w:pPr>
              <w:rPr>
                <w:rFonts w:cstheme="minorHAnsi"/>
                <w:b/>
              </w:rPr>
            </w:pPr>
            <w:r w:rsidRPr="001D388F">
              <w:rPr>
                <w:rFonts w:cstheme="minorHAnsi"/>
                <w:b/>
              </w:rPr>
              <w:t>Post Conditions:</w:t>
            </w:r>
          </w:p>
          <w:p w14:paraId="60B88BEA" w14:textId="2B375F83" w:rsidR="00587254" w:rsidRPr="00980B43" w:rsidRDefault="008D2E2A" w:rsidP="00390826">
            <w:pPr>
              <w:pStyle w:val="ListParagraph"/>
              <w:numPr>
                <w:ilvl w:val="0"/>
                <w:numId w:val="18"/>
              </w:numPr>
            </w:pPr>
            <w:r w:rsidRPr="008D2E2A">
              <w:t xml:space="preserve">If </w:t>
            </w:r>
            <w:r w:rsidR="008D5DF1">
              <w:t>the records are</w:t>
            </w:r>
            <w:r w:rsidRPr="008D2E2A">
              <w:t xml:space="preserve"> correct and full of essential information, it i</w:t>
            </w:r>
            <w:r w:rsidR="00B64E77">
              <w:t xml:space="preserve">s added to product table as </w:t>
            </w:r>
            <w:r w:rsidRPr="008D2E2A">
              <w:t>new record</w:t>
            </w:r>
            <w:r w:rsidR="00B64E77">
              <w:t>(s)</w:t>
            </w:r>
            <w:r w:rsidR="00CA6E15">
              <w:t xml:space="preserve"> and save into database</w:t>
            </w:r>
            <w:r w:rsidRPr="008D2E2A">
              <w:t>.</w:t>
            </w:r>
          </w:p>
          <w:p w14:paraId="22DC8652" w14:textId="77777777" w:rsidR="00587254" w:rsidRPr="001D388F" w:rsidRDefault="00587254" w:rsidP="00587254">
            <w:pPr>
              <w:rPr>
                <w:rFonts w:cstheme="minorHAnsi"/>
                <w:b/>
              </w:rPr>
            </w:pPr>
            <w:r w:rsidRPr="001D388F">
              <w:rPr>
                <w:rFonts w:cstheme="minorHAnsi"/>
                <w:b/>
              </w:rPr>
              <w:t>Main Success Scenari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37"/>
              <w:gridCol w:w="4415"/>
            </w:tblGrid>
            <w:tr w:rsidR="00587254" w:rsidRPr="00980B43" w14:paraId="1B3CC38B" w14:textId="77777777" w:rsidTr="00E31F3D">
              <w:trPr>
                <w:trHeight w:val="530"/>
              </w:trPr>
              <w:tc>
                <w:tcPr>
                  <w:tcW w:w="382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5750BB4" w14:textId="77777777" w:rsidR="00587254" w:rsidRPr="001D388F" w:rsidRDefault="00587254" w:rsidP="00587254">
                  <w:pPr>
                    <w:jc w:val="center"/>
                    <w:rPr>
                      <w:rFonts w:eastAsia="Calibri" w:cstheme="minorHAnsi"/>
                      <w:szCs w:val="24"/>
                    </w:rPr>
                  </w:pPr>
                  <w:r w:rsidRPr="001D388F">
                    <w:rPr>
                      <w:rFonts w:eastAsia="Calibri" w:cstheme="minorHAnsi"/>
                      <w:szCs w:val="24"/>
                    </w:rPr>
                    <w:t>Actor Action</w:t>
                  </w:r>
                </w:p>
              </w:tc>
              <w:tc>
                <w:tcPr>
                  <w:tcW w:w="4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64EE1E5" w14:textId="77777777" w:rsidR="00587254" w:rsidRPr="001D388F" w:rsidRDefault="00587254" w:rsidP="00587254">
                  <w:pPr>
                    <w:jc w:val="center"/>
                    <w:rPr>
                      <w:rFonts w:eastAsia="Calibri" w:cstheme="minorHAnsi"/>
                      <w:szCs w:val="24"/>
                    </w:rPr>
                  </w:pPr>
                  <w:r w:rsidRPr="001D388F">
                    <w:rPr>
                      <w:rFonts w:eastAsia="Calibri" w:cstheme="minorHAnsi"/>
                      <w:szCs w:val="24"/>
                    </w:rPr>
                    <w:t>System Response</w:t>
                  </w:r>
                </w:p>
              </w:tc>
            </w:tr>
            <w:tr w:rsidR="00587254" w:rsidRPr="00980B43" w14:paraId="076F4088" w14:textId="77777777" w:rsidTr="00E31F3D">
              <w:trPr>
                <w:trHeight w:val="77"/>
              </w:trPr>
              <w:tc>
                <w:tcPr>
                  <w:tcW w:w="3821" w:type="dxa"/>
                  <w:tcBorders>
                    <w:top w:val="single" w:sz="4" w:space="0" w:color="auto"/>
                    <w:left w:val="single" w:sz="4" w:space="0" w:color="auto"/>
                    <w:bottom w:val="single" w:sz="4" w:space="0" w:color="auto"/>
                    <w:right w:val="single" w:sz="4" w:space="0" w:color="auto"/>
                  </w:tcBorders>
                </w:tcPr>
                <w:p w14:paraId="2DF93267" w14:textId="6AE0FD52" w:rsidR="00587254" w:rsidRPr="001D388F" w:rsidRDefault="00587254" w:rsidP="00B71C70">
                  <w:pPr>
                    <w:pStyle w:val="ListParagraph"/>
                    <w:numPr>
                      <w:ilvl w:val="0"/>
                      <w:numId w:val="65"/>
                    </w:numPr>
                    <w:jc w:val="both"/>
                    <w:rPr>
                      <w:rFonts w:cstheme="minorHAnsi"/>
                    </w:rPr>
                  </w:pPr>
                  <w:r w:rsidRPr="00546C8C">
                    <w:rPr>
                      <w:rFonts w:cstheme="minorHAnsi"/>
                    </w:rPr>
                    <w:lastRenderedPageBreak/>
                    <w:t>Click on “</w:t>
                  </w:r>
                  <w:r w:rsidR="008D5DF1">
                    <w:t>Nhập danh sách loại hàng từ file</w:t>
                  </w:r>
                  <w:r w:rsidR="008D2E2A" w:rsidRPr="00546C8C">
                    <w:rPr>
                      <w:rFonts w:cstheme="minorHAnsi"/>
                    </w:rPr>
                    <w:t xml:space="preserve">” </w:t>
                  </w:r>
                  <w:r w:rsidR="001D388F" w:rsidRPr="00546C8C">
                    <w:rPr>
                      <w:rFonts w:cstheme="minorHAnsi"/>
                    </w:rPr>
                    <w:t>button</w:t>
                  </w:r>
                </w:p>
              </w:tc>
              <w:tc>
                <w:tcPr>
                  <w:tcW w:w="4078" w:type="dxa"/>
                  <w:tcBorders>
                    <w:top w:val="single" w:sz="4" w:space="0" w:color="auto"/>
                    <w:left w:val="single" w:sz="4" w:space="0" w:color="auto"/>
                    <w:bottom w:val="single" w:sz="4" w:space="0" w:color="auto"/>
                    <w:right w:val="single" w:sz="4" w:space="0" w:color="auto"/>
                  </w:tcBorders>
                </w:tcPr>
                <w:p w14:paraId="5A7850D8" w14:textId="77777777" w:rsidR="001D388F" w:rsidRPr="001D388F" w:rsidRDefault="001D388F" w:rsidP="001D388F">
                  <w:pPr>
                    <w:pStyle w:val="ListParagraph"/>
                    <w:ind w:left="720"/>
                    <w:jc w:val="both"/>
                    <w:rPr>
                      <w:rFonts w:cstheme="minorHAnsi"/>
                    </w:rPr>
                  </w:pPr>
                </w:p>
                <w:p w14:paraId="4C0F7102" w14:textId="78A01A5F" w:rsidR="00587254" w:rsidRPr="001D388F" w:rsidRDefault="001D388F" w:rsidP="00B71C70">
                  <w:pPr>
                    <w:pStyle w:val="ListParagraph"/>
                    <w:numPr>
                      <w:ilvl w:val="0"/>
                      <w:numId w:val="65"/>
                    </w:numPr>
                    <w:jc w:val="both"/>
                    <w:rPr>
                      <w:rFonts w:cstheme="minorHAnsi"/>
                    </w:rPr>
                  </w:pPr>
                  <w:r w:rsidRPr="00546C8C">
                    <w:rPr>
                      <w:rFonts w:cstheme="minorHAnsi"/>
                    </w:rPr>
                    <w:t>A form will pop up for user to choose the upload file.</w:t>
                  </w:r>
                </w:p>
              </w:tc>
            </w:tr>
            <w:tr w:rsidR="00E22C6F" w:rsidRPr="00980B43" w14:paraId="473E54A0" w14:textId="77777777" w:rsidTr="00E31F3D">
              <w:trPr>
                <w:trHeight w:val="77"/>
              </w:trPr>
              <w:tc>
                <w:tcPr>
                  <w:tcW w:w="3821" w:type="dxa"/>
                  <w:tcBorders>
                    <w:top w:val="single" w:sz="4" w:space="0" w:color="auto"/>
                    <w:left w:val="single" w:sz="4" w:space="0" w:color="auto"/>
                    <w:bottom w:val="single" w:sz="4" w:space="0" w:color="auto"/>
                    <w:right w:val="single" w:sz="4" w:space="0" w:color="auto"/>
                  </w:tcBorders>
                </w:tcPr>
                <w:p w14:paraId="54C2587E" w14:textId="77777777" w:rsidR="001D388F" w:rsidRPr="001D388F" w:rsidRDefault="001D388F" w:rsidP="001D388F">
                  <w:pPr>
                    <w:pStyle w:val="ListParagraph"/>
                    <w:ind w:left="720"/>
                    <w:jc w:val="both"/>
                    <w:rPr>
                      <w:rFonts w:cstheme="minorHAnsi"/>
                    </w:rPr>
                  </w:pPr>
                </w:p>
                <w:p w14:paraId="1FB16BA7" w14:textId="14F2DDFA" w:rsidR="00E22C6F" w:rsidRPr="001D388F" w:rsidRDefault="001D388F" w:rsidP="00B71C70">
                  <w:pPr>
                    <w:pStyle w:val="ListParagraph"/>
                    <w:numPr>
                      <w:ilvl w:val="0"/>
                      <w:numId w:val="65"/>
                    </w:numPr>
                    <w:jc w:val="both"/>
                    <w:rPr>
                      <w:rFonts w:cstheme="minorHAnsi"/>
                    </w:rPr>
                  </w:pPr>
                  <w:r w:rsidRPr="00546C8C">
                    <w:rPr>
                      <w:rFonts w:cstheme="minorHAnsi"/>
                    </w:rPr>
                    <w:t>Click “+” to choose the excel file which contains</w:t>
                  </w:r>
                  <w:r w:rsidR="00EB6D7D">
                    <w:rPr>
                      <w:rFonts w:cstheme="minorHAnsi"/>
                    </w:rPr>
                    <w:t xml:space="preserve"> a product list to review in table. </w:t>
                  </w:r>
                  <w:r w:rsidR="00EB6D7D" w:rsidRPr="000233D2">
                    <w:rPr>
                      <w:rFonts w:cstheme="minorHAnsi"/>
                    </w:rPr>
                    <w:t>[Alternative 1]</w:t>
                  </w:r>
                </w:p>
              </w:tc>
              <w:tc>
                <w:tcPr>
                  <w:tcW w:w="4078" w:type="dxa"/>
                  <w:tcBorders>
                    <w:top w:val="single" w:sz="4" w:space="0" w:color="auto"/>
                    <w:left w:val="single" w:sz="4" w:space="0" w:color="auto"/>
                    <w:bottom w:val="single" w:sz="4" w:space="0" w:color="auto"/>
                    <w:right w:val="single" w:sz="4" w:space="0" w:color="auto"/>
                  </w:tcBorders>
                </w:tcPr>
                <w:p w14:paraId="2F1ED7E6" w14:textId="77777777" w:rsidR="001D388F" w:rsidRPr="00546C8C" w:rsidRDefault="001D388F" w:rsidP="001D388F">
                  <w:pPr>
                    <w:pStyle w:val="ListParagraph"/>
                    <w:ind w:left="720"/>
                    <w:jc w:val="both"/>
                    <w:rPr>
                      <w:rFonts w:cstheme="minorHAnsi"/>
                    </w:rPr>
                  </w:pPr>
                </w:p>
                <w:p w14:paraId="4D4D5DEF" w14:textId="77777777" w:rsidR="001D388F" w:rsidRPr="00546C8C" w:rsidRDefault="001D388F" w:rsidP="001D388F">
                  <w:pPr>
                    <w:pStyle w:val="ListParagraph"/>
                    <w:ind w:left="720"/>
                    <w:jc w:val="both"/>
                    <w:rPr>
                      <w:rFonts w:cstheme="minorHAnsi"/>
                    </w:rPr>
                  </w:pPr>
                </w:p>
                <w:p w14:paraId="2C196953" w14:textId="77777777" w:rsidR="001D388F" w:rsidRPr="00546C8C" w:rsidRDefault="001D388F" w:rsidP="001D388F">
                  <w:pPr>
                    <w:pStyle w:val="ListParagraph"/>
                    <w:ind w:left="720"/>
                    <w:jc w:val="both"/>
                    <w:rPr>
                      <w:rFonts w:cstheme="minorHAnsi"/>
                    </w:rPr>
                  </w:pPr>
                </w:p>
                <w:p w14:paraId="55668C01" w14:textId="77777777" w:rsidR="001D388F" w:rsidRPr="00546C8C" w:rsidRDefault="001D388F" w:rsidP="00B71C70">
                  <w:pPr>
                    <w:pStyle w:val="ListParagraph"/>
                    <w:numPr>
                      <w:ilvl w:val="0"/>
                      <w:numId w:val="65"/>
                    </w:numPr>
                    <w:jc w:val="both"/>
                    <w:rPr>
                      <w:rFonts w:cstheme="minorHAnsi"/>
                    </w:rPr>
                  </w:pPr>
                  <w:r w:rsidRPr="00546C8C">
                    <w:rPr>
                      <w:rFonts w:cstheme="minorHAnsi"/>
                    </w:rPr>
                    <w:t>System will check the format of excel file and validate data in file. Then system will show all data content of that file in a datatable for user to review before uploading.</w:t>
                  </w:r>
                </w:p>
                <w:p w14:paraId="747BAA39" w14:textId="5A15ED96" w:rsidR="00E22C6F" w:rsidRPr="001D388F" w:rsidRDefault="001D388F" w:rsidP="001D388F">
                  <w:pPr>
                    <w:pStyle w:val="ListParagraph"/>
                    <w:ind w:left="720"/>
                    <w:jc w:val="both"/>
                    <w:rPr>
                      <w:rFonts w:cstheme="minorHAnsi"/>
                    </w:rPr>
                  </w:pPr>
                  <w:r w:rsidRPr="00546C8C">
                    <w:rPr>
                      <w:rFonts w:cstheme="minorHAnsi"/>
                    </w:rPr>
                    <w:t>[Exception 1,2]</w:t>
                  </w:r>
                </w:p>
              </w:tc>
            </w:tr>
            <w:tr w:rsidR="001D388F" w:rsidRPr="001D388F" w14:paraId="75642A61" w14:textId="77777777" w:rsidTr="00E31F3D">
              <w:trPr>
                <w:trHeight w:val="77"/>
              </w:trPr>
              <w:tc>
                <w:tcPr>
                  <w:tcW w:w="3821" w:type="dxa"/>
                  <w:tcBorders>
                    <w:top w:val="single" w:sz="4" w:space="0" w:color="auto"/>
                    <w:left w:val="single" w:sz="4" w:space="0" w:color="auto"/>
                    <w:bottom w:val="single" w:sz="4" w:space="0" w:color="auto"/>
                    <w:right w:val="single" w:sz="4" w:space="0" w:color="auto"/>
                  </w:tcBorders>
                </w:tcPr>
                <w:p w14:paraId="7074E107" w14:textId="5374F6B8" w:rsidR="001D388F" w:rsidRPr="00546C8C" w:rsidRDefault="001D388F" w:rsidP="00B71C70">
                  <w:pPr>
                    <w:pStyle w:val="ListParagraph"/>
                    <w:numPr>
                      <w:ilvl w:val="0"/>
                      <w:numId w:val="65"/>
                    </w:numPr>
                    <w:jc w:val="both"/>
                    <w:rPr>
                      <w:rFonts w:cstheme="minorHAnsi"/>
                    </w:rPr>
                  </w:pPr>
                  <w:r w:rsidRPr="00546C8C">
                    <w:rPr>
                      <w:rFonts w:cstheme="minorHAnsi"/>
                    </w:rPr>
                    <w:t xml:space="preserve">Click “Tải lên” to insert all new products. </w:t>
                  </w:r>
                </w:p>
              </w:tc>
              <w:tc>
                <w:tcPr>
                  <w:tcW w:w="4078" w:type="dxa"/>
                  <w:tcBorders>
                    <w:top w:val="single" w:sz="4" w:space="0" w:color="auto"/>
                    <w:left w:val="single" w:sz="4" w:space="0" w:color="auto"/>
                    <w:bottom w:val="single" w:sz="4" w:space="0" w:color="auto"/>
                    <w:right w:val="single" w:sz="4" w:space="0" w:color="auto"/>
                  </w:tcBorders>
                </w:tcPr>
                <w:p w14:paraId="5AEBC0FA" w14:textId="77777777" w:rsidR="001D388F" w:rsidRPr="00546C8C" w:rsidRDefault="001D388F" w:rsidP="001D388F">
                  <w:pPr>
                    <w:pStyle w:val="ListParagraph"/>
                    <w:ind w:left="720"/>
                    <w:jc w:val="both"/>
                    <w:rPr>
                      <w:rFonts w:cstheme="minorHAnsi"/>
                    </w:rPr>
                  </w:pPr>
                </w:p>
                <w:p w14:paraId="4EE9AB79" w14:textId="02E9F87B" w:rsidR="001D388F" w:rsidRPr="00546C8C" w:rsidRDefault="001D388F" w:rsidP="00B71C70">
                  <w:pPr>
                    <w:pStyle w:val="ListParagraph"/>
                    <w:numPr>
                      <w:ilvl w:val="0"/>
                      <w:numId w:val="65"/>
                    </w:numPr>
                    <w:jc w:val="both"/>
                    <w:rPr>
                      <w:rFonts w:cstheme="minorHAnsi"/>
                    </w:rPr>
                  </w:pPr>
                  <w:r w:rsidRPr="00546C8C">
                    <w:rPr>
                      <w:rFonts w:cstheme="minorHAnsi"/>
                    </w:rPr>
                    <w:t>All new products (valid row) are inserted into database and displayed in manage product table.</w:t>
                  </w:r>
                </w:p>
              </w:tc>
            </w:tr>
          </w:tbl>
          <w:p w14:paraId="02110300" w14:textId="77777777" w:rsidR="00587254" w:rsidRPr="001D388F" w:rsidRDefault="00587254" w:rsidP="00587254">
            <w:pPr>
              <w:rPr>
                <w:rFonts w:cstheme="minorHAnsi"/>
                <w:b/>
              </w:rPr>
            </w:pPr>
          </w:p>
          <w:p w14:paraId="61ACD5A3" w14:textId="77777777" w:rsidR="00587254" w:rsidRPr="001D388F" w:rsidRDefault="00587254" w:rsidP="00587254">
            <w:pPr>
              <w:rPr>
                <w:rFonts w:cstheme="minorHAnsi"/>
                <w:b/>
              </w:rPr>
            </w:pPr>
            <w:r w:rsidRPr="001D388F">
              <w:rPr>
                <w:rFonts w:cstheme="minorHAnsi"/>
                <w:b/>
              </w:rPr>
              <w:t>Alternative Scenari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7"/>
              <w:gridCol w:w="4405"/>
            </w:tblGrid>
            <w:tr w:rsidR="00EB6D7D" w:rsidRPr="00980B43" w14:paraId="37D95279" w14:textId="77777777" w:rsidTr="00EB6D7D">
              <w:trPr>
                <w:trHeight w:val="530"/>
              </w:trPr>
              <w:tc>
                <w:tcPr>
                  <w:tcW w:w="414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903F9E" w14:textId="77777777" w:rsidR="00EB6D7D" w:rsidRPr="00546C8C" w:rsidRDefault="00EB6D7D" w:rsidP="00EB6D7D">
                  <w:pPr>
                    <w:jc w:val="center"/>
                    <w:rPr>
                      <w:rFonts w:eastAsia="Calibri" w:cstheme="minorHAnsi"/>
                      <w:szCs w:val="24"/>
                    </w:rPr>
                  </w:pPr>
                  <w:r w:rsidRPr="00546C8C">
                    <w:rPr>
                      <w:rFonts w:eastAsia="Calibri" w:cstheme="minorHAnsi"/>
                      <w:szCs w:val="24"/>
                    </w:rPr>
                    <w:t>Actor Action</w:t>
                  </w:r>
                </w:p>
              </w:tc>
              <w:tc>
                <w:tcPr>
                  <w:tcW w:w="440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E55ACD" w14:textId="77777777" w:rsidR="00EB6D7D" w:rsidRPr="00546C8C" w:rsidRDefault="00EB6D7D" w:rsidP="00EB6D7D">
                  <w:pPr>
                    <w:jc w:val="center"/>
                    <w:rPr>
                      <w:rFonts w:eastAsia="Calibri" w:cstheme="minorHAnsi"/>
                      <w:szCs w:val="24"/>
                    </w:rPr>
                  </w:pPr>
                  <w:r w:rsidRPr="00546C8C">
                    <w:rPr>
                      <w:rFonts w:eastAsia="Calibri" w:cstheme="minorHAnsi"/>
                      <w:szCs w:val="24"/>
                    </w:rPr>
                    <w:t>System Response</w:t>
                  </w:r>
                </w:p>
              </w:tc>
            </w:tr>
            <w:tr w:rsidR="00EB6D7D" w:rsidRPr="00980B43" w14:paraId="39F044C0" w14:textId="77777777" w:rsidTr="00EB6D7D">
              <w:trPr>
                <w:trHeight w:val="77"/>
              </w:trPr>
              <w:tc>
                <w:tcPr>
                  <w:tcW w:w="4147" w:type="dxa"/>
                  <w:tcBorders>
                    <w:top w:val="single" w:sz="4" w:space="0" w:color="auto"/>
                    <w:left w:val="single" w:sz="4" w:space="0" w:color="auto"/>
                    <w:bottom w:val="single" w:sz="4" w:space="0" w:color="auto"/>
                    <w:right w:val="single" w:sz="4" w:space="0" w:color="auto"/>
                  </w:tcBorders>
                </w:tcPr>
                <w:p w14:paraId="273DCA4B" w14:textId="77777777" w:rsidR="00EB6D7D" w:rsidRPr="00546C8C" w:rsidRDefault="00EB6D7D" w:rsidP="00390826">
                  <w:pPr>
                    <w:pStyle w:val="ListParagraph"/>
                    <w:numPr>
                      <w:ilvl w:val="0"/>
                      <w:numId w:val="18"/>
                    </w:numPr>
                    <w:jc w:val="both"/>
                    <w:rPr>
                      <w:rFonts w:cstheme="minorHAnsi"/>
                    </w:rPr>
                  </w:pPr>
                  <w:r>
                    <w:rPr>
                      <w:rFonts w:cstheme="minorHAnsi"/>
                    </w:rPr>
                    <w:t>User upload an excel file contains some products with data</w:t>
                  </w:r>
                  <w:r w:rsidRPr="00546C8C">
                    <w:rPr>
                      <w:rFonts w:cstheme="minorHAnsi"/>
                    </w:rPr>
                    <w:t xml:space="preserve"> is incorrect </w:t>
                  </w:r>
                  <w:r>
                    <w:rPr>
                      <w:rFonts w:cstheme="minorHAnsi"/>
                    </w:rPr>
                    <w:t xml:space="preserve">format </w:t>
                  </w:r>
                  <w:r w:rsidRPr="00546C8C">
                    <w:rPr>
                      <w:rFonts w:cstheme="minorHAnsi"/>
                    </w:rPr>
                    <w:t>or blank.</w:t>
                  </w:r>
                </w:p>
              </w:tc>
              <w:tc>
                <w:tcPr>
                  <w:tcW w:w="4405" w:type="dxa"/>
                  <w:tcBorders>
                    <w:top w:val="single" w:sz="4" w:space="0" w:color="auto"/>
                    <w:left w:val="single" w:sz="4" w:space="0" w:color="auto"/>
                    <w:bottom w:val="single" w:sz="4" w:space="0" w:color="auto"/>
                    <w:right w:val="single" w:sz="4" w:space="0" w:color="auto"/>
                  </w:tcBorders>
                </w:tcPr>
                <w:p w14:paraId="2811477D" w14:textId="50C6C950" w:rsidR="00EB6D7D" w:rsidRPr="00EB6D7D" w:rsidRDefault="00EB6D7D" w:rsidP="00390826">
                  <w:pPr>
                    <w:pStyle w:val="ListParagraph"/>
                    <w:numPr>
                      <w:ilvl w:val="0"/>
                      <w:numId w:val="18"/>
                    </w:numPr>
                    <w:jc w:val="both"/>
                    <w:rPr>
                      <w:rFonts w:cstheme="minorHAnsi"/>
                    </w:rPr>
                  </w:pPr>
                  <w:r w:rsidRPr="00EB6D7D">
                    <w:rPr>
                      <w:rFonts w:cstheme="minorHAnsi"/>
                    </w:rPr>
                    <w:t>System will check and displayed as a red row in table</w:t>
                  </w:r>
                </w:p>
              </w:tc>
            </w:tr>
            <w:tr w:rsidR="00EB6D7D" w:rsidRPr="00980B43" w14:paraId="5D6A226F" w14:textId="77777777" w:rsidTr="00EB6D7D">
              <w:trPr>
                <w:trHeight w:val="77"/>
              </w:trPr>
              <w:tc>
                <w:tcPr>
                  <w:tcW w:w="4147" w:type="dxa"/>
                  <w:tcBorders>
                    <w:top w:val="single" w:sz="4" w:space="0" w:color="auto"/>
                    <w:left w:val="single" w:sz="4" w:space="0" w:color="auto"/>
                    <w:bottom w:val="single" w:sz="4" w:space="0" w:color="auto"/>
                    <w:right w:val="single" w:sz="4" w:space="0" w:color="auto"/>
                  </w:tcBorders>
                </w:tcPr>
                <w:p w14:paraId="518A5862" w14:textId="1763E9BB" w:rsidR="00EB6D7D" w:rsidRPr="00546C8C" w:rsidRDefault="00EB6D7D" w:rsidP="00390826">
                  <w:pPr>
                    <w:pStyle w:val="ListParagraph"/>
                    <w:numPr>
                      <w:ilvl w:val="0"/>
                      <w:numId w:val="18"/>
                    </w:numPr>
                    <w:jc w:val="both"/>
                    <w:rPr>
                      <w:rFonts w:cstheme="minorHAnsi"/>
                    </w:rPr>
                  </w:pPr>
                  <w:r>
                    <w:rPr>
                      <w:rFonts w:cstheme="minorHAnsi"/>
                    </w:rPr>
                    <w:t xml:space="preserve">User upload an excel file which has </w:t>
                  </w:r>
                  <w:r w:rsidRPr="00546C8C">
                    <w:rPr>
                      <w:rFonts w:cstheme="minorHAnsi"/>
                    </w:rPr>
                    <w:t xml:space="preserve">duplicate </w:t>
                  </w:r>
                  <w:r>
                    <w:rPr>
                      <w:rFonts w:cstheme="minorHAnsi"/>
                    </w:rPr>
                    <w:t>product name</w:t>
                  </w:r>
                  <w:r w:rsidRPr="00546C8C">
                    <w:rPr>
                      <w:rFonts w:cstheme="minorHAnsi"/>
                    </w:rPr>
                    <w:t>, user can choose the new product or</w:t>
                  </w:r>
                  <w:r>
                    <w:rPr>
                      <w:rFonts w:cstheme="minorHAnsi"/>
                    </w:rPr>
                    <w:t xml:space="preserve"> old product. (</w:t>
                  </w:r>
                  <w:r w:rsidR="003A24DD">
                    <w:rPr>
                      <w:rFonts w:cstheme="minorHAnsi"/>
                    </w:rPr>
                    <w:t>existed</w:t>
                  </w:r>
                  <w:r>
                    <w:rPr>
                      <w:rFonts w:cstheme="minorHAnsi"/>
                    </w:rPr>
                    <w:t xml:space="preserve"> in their</w:t>
                  </w:r>
                  <w:r w:rsidRPr="00546C8C">
                    <w:rPr>
                      <w:rFonts w:cstheme="minorHAnsi"/>
                    </w:rPr>
                    <w:t xml:space="preserve"> warehouse)</w:t>
                  </w:r>
                </w:p>
              </w:tc>
              <w:tc>
                <w:tcPr>
                  <w:tcW w:w="4405" w:type="dxa"/>
                  <w:tcBorders>
                    <w:top w:val="single" w:sz="4" w:space="0" w:color="auto"/>
                    <w:left w:val="single" w:sz="4" w:space="0" w:color="auto"/>
                    <w:bottom w:val="single" w:sz="4" w:space="0" w:color="auto"/>
                    <w:right w:val="single" w:sz="4" w:space="0" w:color="auto"/>
                  </w:tcBorders>
                </w:tcPr>
                <w:p w14:paraId="436D9140" w14:textId="579E7BF7" w:rsidR="00EB6D7D" w:rsidRPr="00546C8C" w:rsidRDefault="00EB6D7D" w:rsidP="003A24DD">
                  <w:pPr>
                    <w:pStyle w:val="ListParagraph"/>
                    <w:numPr>
                      <w:ilvl w:val="0"/>
                      <w:numId w:val="18"/>
                    </w:numPr>
                    <w:jc w:val="both"/>
                    <w:rPr>
                      <w:rFonts w:cstheme="minorHAnsi"/>
                    </w:rPr>
                  </w:pPr>
                  <w:r w:rsidRPr="00546C8C">
                    <w:rPr>
                      <w:rFonts w:cstheme="minorHAnsi"/>
                    </w:rPr>
                    <w:t>If user choose the n</w:t>
                  </w:r>
                  <w:r>
                    <w:rPr>
                      <w:rFonts w:cstheme="minorHAnsi"/>
                    </w:rPr>
                    <w:t xml:space="preserve">ew product with its old product </w:t>
                  </w:r>
                  <w:r w:rsidRPr="00546C8C">
                    <w:rPr>
                      <w:rFonts w:cstheme="minorHAnsi"/>
                    </w:rPr>
                    <w:t>using in other solution. System will show a warning message for user: “Loại hàng n</w:t>
                  </w:r>
                  <w:r w:rsidR="003A24DD">
                    <w:rPr>
                      <w:rFonts w:cstheme="minorHAnsi"/>
                    </w:rPr>
                    <w:t>à</w:t>
                  </w:r>
                  <w:r w:rsidRPr="00546C8C">
                    <w:rPr>
                      <w:rFonts w:cstheme="minorHAnsi"/>
                    </w:rPr>
                    <w:t>y đang được sử dụng, nếu bạn cập nhật thông tin mới, các giải pháp liên quan sẽ bị xóa”.</w:t>
                  </w:r>
                </w:p>
              </w:tc>
            </w:tr>
          </w:tbl>
          <w:p w14:paraId="11F3CA47" w14:textId="10F59A41" w:rsidR="001D388F" w:rsidRDefault="001D388F" w:rsidP="00587254">
            <w:pPr>
              <w:rPr>
                <w:rFonts w:cstheme="minorHAnsi"/>
                <w:b/>
              </w:rPr>
            </w:pPr>
          </w:p>
          <w:p w14:paraId="74B31568" w14:textId="77777777" w:rsidR="00587254" w:rsidRPr="001D388F" w:rsidRDefault="00587254" w:rsidP="00587254">
            <w:pPr>
              <w:rPr>
                <w:rFonts w:cstheme="minorHAnsi"/>
                <w:b/>
              </w:rPr>
            </w:pPr>
            <w:r w:rsidRPr="001D388F">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2"/>
              <w:gridCol w:w="3330"/>
              <w:gridCol w:w="4440"/>
            </w:tblGrid>
            <w:tr w:rsidR="00587254" w:rsidRPr="00980B43" w14:paraId="6BFAFD07" w14:textId="77777777" w:rsidTr="00CA5E50">
              <w:trPr>
                <w:trHeight w:val="530"/>
              </w:trPr>
              <w:tc>
                <w:tcPr>
                  <w:tcW w:w="78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C3B5E0" w14:textId="317AE33C" w:rsidR="00CA5E50" w:rsidRDefault="00CA5E50" w:rsidP="00587254">
                  <w:pPr>
                    <w:jc w:val="center"/>
                    <w:rPr>
                      <w:rFonts w:eastAsia="Calibri" w:cstheme="minorHAnsi"/>
                      <w:szCs w:val="24"/>
                    </w:rPr>
                  </w:pPr>
                  <w:r>
                    <w:rPr>
                      <w:rFonts w:eastAsia="Calibri" w:cstheme="minorHAnsi"/>
                      <w:szCs w:val="24"/>
                    </w:rPr>
                    <w:t>No.</w:t>
                  </w:r>
                </w:p>
              </w:tc>
              <w:tc>
                <w:tcPr>
                  <w:tcW w:w="33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12EBCFE" w14:textId="77777777" w:rsidR="00587254" w:rsidRPr="001D388F" w:rsidRDefault="00587254" w:rsidP="00587254">
                  <w:pPr>
                    <w:jc w:val="center"/>
                    <w:rPr>
                      <w:rFonts w:eastAsia="Calibri" w:cstheme="minorHAnsi"/>
                      <w:szCs w:val="24"/>
                    </w:rPr>
                  </w:pPr>
                  <w:r w:rsidRPr="001D388F">
                    <w:rPr>
                      <w:rFonts w:eastAsia="Calibri" w:cstheme="minorHAnsi"/>
                      <w:szCs w:val="24"/>
                    </w:rPr>
                    <w:t>Actor Action</w:t>
                  </w:r>
                </w:p>
              </w:tc>
              <w:tc>
                <w:tcPr>
                  <w:tcW w:w="44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9152A0C" w14:textId="77777777" w:rsidR="00587254" w:rsidRPr="001D388F" w:rsidRDefault="00587254" w:rsidP="00587254">
                  <w:pPr>
                    <w:jc w:val="center"/>
                    <w:rPr>
                      <w:rFonts w:eastAsia="Calibri" w:cstheme="minorHAnsi"/>
                      <w:szCs w:val="24"/>
                    </w:rPr>
                  </w:pPr>
                  <w:r w:rsidRPr="001D388F">
                    <w:rPr>
                      <w:rFonts w:eastAsia="Calibri" w:cstheme="minorHAnsi"/>
                      <w:szCs w:val="24"/>
                    </w:rPr>
                    <w:t>System Response</w:t>
                  </w:r>
                </w:p>
              </w:tc>
            </w:tr>
            <w:tr w:rsidR="00587254" w:rsidRPr="00980B43" w14:paraId="562245EA" w14:textId="77777777" w:rsidTr="00CA5E50">
              <w:trPr>
                <w:trHeight w:val="77"/>
              </w:trPr>
              <w:tc>
                <w:tcPr>
                  <w:tcW w:w="782" w:type="dxa"/>
                  <w:tcBorders>
                    <w:top w:val="single" w:sz="4" w:space="0" w:color="auto"/>
                    <w:left w:val="single" w:sz="4" w:space="0" w:color="auto"/>
                    <w:bottom w:val="single" w:sz="4" w:space="0" w:color="auto"/>
                    <w:right w:val="single" w:sz="4" w:space="0" w:color="auto"/>
                  </w:tcBorders>
                </w:tcPr>
                <w:p w14:paraId="23906B31" w14:textId="526C45DE" w:rsidR="00CA5E50" w:rsidRDefault="00CA5E50" w:rsidP="001D388F">
                  <w:pPr>
                    <w:spacing w:after="0" w:line="240" w:lineRule="auto"/>
                    <w:jc w:val="both"/>
                    <w:rPr>
                      <w:rFonts w:eastAsia="Calibri" w:cstheme="minorHAnsi"/>
                      <w:szCs w:val="24"/>
                    </w:rPr>
                  </w:pPr>
                  <w:r>
                    <w:rPr>
                      <w:rFonts w:eastAsia="Calibri" w:cstheme="minorHAnsi"/>
                      <w:szCs w:val="24"/>
                    </w:rPr>
                    <w:t>1</w:t>
                  </w:r>
                </w:p>
              </w:tc>
              <w:tc>
                <w:tcPr>
                  <w:tcW w:w="3330" w:type="dxa"/>
                  <w:tcBorders>
                    <w:top w:val="single" w:sz="4" w:space="0" w:color="auto"/>
                    <w:left w:val="single" w:sz="4" w:space="0" w:color="auto"/>
                    <w:bottom w:val="single" w:sz="4" w:space="0" w:color="auto"/>
                    <w:right w:val="single" w:sz="4" w:space="0" w:color="auto"/>
                  </w:tcBorders>
                </w:tcPr>
                <w:p w14:paraId="58C68185" w14:textId="45A99274" w:rsidR="00587254" w:rsidRPr="001D388F" w:rsidRDefault="001D388F" w:rsidP="001D388F">
                  <w:pPr>
                    <w:spacing w:after="0" w:line="240" w:lineRule="auto"/>
                    <w:jc w:val="both"/>
                    <w:rPr>
                      <w:rFonts w:eastAsia="Calibri" w:cstheme="minorHAnsi"/>
                      <w:szCs w:val="24"/>
                    </w:rPr>
                  </w:pPr>
                  <w:r w:rsidRPr="00546C8C">
                    <w:rPr>
                      <w:rFonts w:eastAsia="Calibri" w:cstheme="minorHAnsi"/>
                      <w:szCs w:val="24"/>
                    </w:rPr>
                    <w:t>User choose</w:t>
                  </w:r>
                  <w:r w:rsidR="00FC4D5F" w:rsidRPr="00546C8C">
                    <w:rPr>
                      <w:rFonts w:eastAsia="Calibri" w:cstheme="minorHAnsi"/>
                      <w:szCs w:val="24"/>
                    </w:rPr>
                    <w:t xml:space="preserve"> file </w:t>
                  </w:r>
                  <w:r w:rsidRPr="00546C8C">
                    <w:rPr>
                      <w:rFonts w:eastAsia="Calibri" w:cstheme="minorHAnsi"/>
                      <w:szCs w:val="24"/>
                    </w:rPr>
                    <w:t xml:space="preserve">which </w:t>
                  </w:r>
                  <w:r w:rsidR="00FC4D5F" w:rsidRPr="00546C8C">
                    <w:rPr>
                      <w:rFonts w:eastAsia="Calibri" w:cstheme="minorHAnsi"/>
                      <w:szCs w:val="24"/>
                    </w:rPr>
                    <w:t>is not correct file type.</w:t>
                  </w:r>
                </w:p>
              </w:tc>
              <w:tc>
                <w:tcPr>
                  <w:tcW w:w="4440" w:type="dxa"/>
                  <w:tcBorders>
                    <w:top w:val="single" w:sz="4" w:space="0" w:color="auto"/>
                    <w:left w:val="single" w:sz="4" w:space="0" w:color="auto"/>
                    <w:bottom w:val="single" w:sz="4" w:space="0" w:color="auto"/>
                    <w:right w:val="single" w:sz="4" w:space="0" w:color="auto"/>
                  </w:tcBorders>
                </w:tcPr>
                <w:p w14:paraId="5263B4F7" w14:textId="43AF566A" w:rsidR="00587254" w:rsidRPr="001D388F" w:rsidRDefault="001D388F" w:rsidP="001D388F">
                  <w:pPr>
                    <w:spacing w:after="0" w:line="240" w:lineRule="auto"/>
                    <w:jc w:val="both"/>
                    <w:rPr>
                      <w:rFonts w:eastAsia="Calibri" w:cstheme="minorHAnsi"/>
                      <w:szCs w:val="24"/>
                    </w:rPr>
                  </w:pPr>
                  <w:r w:rsidRPr="00546C8C">
                    <w:rPr>
                      <w:rFonts w:eastAsia="Calibri" w:cstheme="minorHAnsi"/>
                      <w:szCs w:val="24"/>
                    </w:rPr>
                    <w:t>Display error message: “Tập tin của bạn không phải là .xls hoặc xlsx”</w:t>
                  </w:r>
                </w:p>
              </w:tc>
            </w:tr>
            <w:tr w:rsidR="00587254" w:rsidRPr="00980B43" w14:paraId="6661402A" w14:textId="77777777" w:rsidTr="00CA5E50">
              <w:trPr>
                <w:trHeight w:val="77"/>
              </w:trPr>
              <w:tc>
                <w:tcPr>
                  <w:tcW w:w="782" w:type="dxa"/>
                  <w:tcBorders>
                    <w:top w:val="single" w:sz="4" w:space="0" w:color="auto"/>
                    <w:left w:val="single" w:sz="4" w:space="0" w:color="auto"/>
                    <w:bottom w:val="single" w:sz="4" w:space="0" w:color="auto"/>
                    <w:right w:val="single" w:sz="4" w:space="0" w:color="auto"/>
                  </w:tcBorders>
                </w:tcPr>
                <w:p w14:paraId="7CC31B4C" w14:textId="1EC14405" w:rsidR="00CA5E50" w:rsidRDefault="00CA5E50" w:rsidP="001D388F">
                  <w:pPr>
                    <w:jc w:val="both"/>
                    <w:rPr>
                      <w:rFonts w:eastAsia="Calibri" w:cstheme="minorHAnsi"/>
                      <w:szCs w:val="24"/>
                    </w:rPr>
                  </w:pPr>
                  <w:r>
                    <w:rPr>
                      <w:rFonts w:eastAsia="Calibri" w:cstheme="minorHAnsi"/>
                      <w:szCs w:val="24"/>
                    </w:rPr>
                    <w:t>2</w:t>
                  </w:r>
                </w:p>
              </w:tc>
              <w:tc>
                <w:tcPr>
                  <w:tcW w:w="3330" w:type="dxa"/>
                  <w:tcBorders>
                    <w:top w:val="single" w:sz="4" w:space="0" w:color="auto"/>
                    <w:left w:val="single" w:sz="4" w:space="0" w:color="auto"/>
                    <w:bottom w:val="single" w:sz="4" w:space="0" w:color="auto"/>
                    <w:right w:val="single" w:sz="4" w:space="0" w:color="auto"/>
                  </w:tcBorders>
                </w:tcPr>
                <w:p w14:paraId="0304D02B" w14:textId="449CBE3B" w:rsidR="00587254" w:rsidRPr="001D388F" w:rsidRDefault="006D2379" w:rsidP="001D388F">
                  <w:pPr>
                    <w:jc w:val="both"/>
                    <w:rPr>
                      <w:rFonts w:eastAsia="Calibri" w:cstheme="minorHAnsi"/>
                      <w:szCs w:val="24"/>
                    </w:rPr>
                  </w:pPr>
                  <w:r w:rsidRPr="00546C8C">
                    <w:rPr>
                      <w:rFonts w:eastAsia="Calibri" w:cstheme="minorHAnsi"/>
                      <w:szCs w:val="24"/>
                    </w:rPr>
                    <w:t>The column name is incorrect format.</w:t>
                  </w:r>
                </w:p>
              </w:tc>
              <w:tc>
                <w:tcPr>
                  <w:tcW w:w="4440" w:type="dxa"/>
                  <w:tcBorders>
                    <w:top w:val="single" w:sz="4" w:space="0" w:color="auto"/>
                    <w:left w:val="single" w:sz="4" w:space="0" w:color="auto"/>
                    <w:bottom w:val="single" w:sz="4" w:space="0" w:color="auto"/>
                    <w:right w:val="single" w:sz="4" w:space="0" w:color="auto"/>
                  </w:tcBorders>
                </w:tcPr>
                <w:p w14:paraId="6AB2BF49" w14:textId="311CF084" w:rsidR="00587254" w:rsidRPr="001D388F" w:rsidRDefault="00587254" w:rsidP="006D2379">
                  <w:pPr>
                    <w:spacing w:after="0" w:line="240" w:lineRule="auto"/>
                    <w:jc w:val="both"/>
                    <w:rPr>
                      <w:rFonts w:eastAsia="Calibri" w:cstheme="minorHAnsi"/>
                      <w:szCs w:val="24"/>
                    </w:rPr>
                  </w:pPr>
                  <w:r w:rsidRPr="00546C8C">
                    <w:rPr>
                      <w:rFonts w:eastAsia="Calibri" w:cstheme="minorHAnsi"/>
                      <w:szCs w:val="24"/>
                    </w:rPr>
                    <w:t>Display error message: “</w:t>
                  </w:r>
                  <w:r w:rsidR="006D2379" w:rsidRPr="00546C8C">
                    <w:rPr>
                      <w:rFonts w:eastAsia="Calibri" w:cstheme="minorHAnsi"/>
                      <w:szCs w:val="24"/>
                    </w:rPr>
                    <w:t>Tên cột không đúng. Tên cột phải là Tên loại hàng, Chiều dài, Chiều rộng, Chiều cao, Khối lượng</w:t>
                  </w:r>
                  <w:r w:rsidR="00FC4D5F" w:rsidRPr="00546C8C">
                    <w:rPr>
                      <w:rFonts w:eastAsia="Calibri" w:cstheme="minorHAnsi"/>
                      <w:szCs w:val="24"/>
                    </w:rPr>
                    <w:t>.</w:t>
                  </w:r>
                  <w:r w:rsidRPr="00546C8C">
                    <w:rPr>
                      <w:rFonts w:eastAsia="Calibri" w:cstheme="minorHAnsi"/>
                      <w:szCs w:val="24"/>
                    </w:rPr>
                    <w:t>”</w:t>
                  </w:r>
                </w:p>
              </w:tc>
            </w:tr>
          </w:tbl>
          <w:p w14:paraId="6593AC40" w14:textId="77777777" w:rsidR="00587254" w:rsidRPr="001D388F" w:rsidRDefault="00587254" w:rsidP="00587254">
            <w:pPr>
              <w:rPr>
                <w:rFonts w:cstheme="minorHAnsi"/>
              </w:rPr>
            </w:pPr>
          </w:p>
          <w:p w14:paraId="6D43FF12" w14:textId="1255F377" w:rsidR="00587254" w:rsidRPr="001D388F" w:rsidRDefault="00587254" w:rsidP="00587254">
            <w:pPr>
              <w:rPr>
                <w:rFonts w:cstheme="minorHAnsi"/>
                <w:b/>
              </w:rPr>
            </w:pPr>
            <w:r w:rsidRPr="001D388F">
              <w:rPr>
                <w:rFonts w:cstheme="minorHAnsi"/>
                <w:b/>
              </w:rPr>
              <w:t xml:space="preserve">Relationships: </w:t>
            </w:r>
            <w:r w:rsidR="006D2379">
              <w:rPr>
                <w:rFonts w:cstheme="minorHAnsi"/>
              </w:rPr>
              <w:t>Create Product, Update Product, Delete Solution.</w:t>
            </w:r>
          </w:p>
          <w:p w14:paraId="649D3DFD" w14:textId="77777777" w:rsidR="00587254" w:rsidRDefault="00587254" w:rsidP="00587254">
            <w:pPr>
              <w:rPr>
                <w:rFonts w:cstheme="minorHAnsi"/>
                <w:b/>
              </w:rPr>
            </w:pPr>
            <w:r w:rsidRPr="001D388F">
              <w:rPr>
                <w:rFonts w:cstheme="minorHAnsi"/>
                <w:b/>
              </w:rPr>
              <w:t>Business Rules:</w:t>
            </w:r>
          </w:p>
          <w:p w14:paraId="1489F921" w14:textId="30AF561E" w:rsidR="006D2379" w:rsidRPr="006D2379" w:rsidRDefault="006D2379" w:rsidP="00390826">
            <w:pPr>
              <w:pStyle w:val="ListParagraph"/>
              <w:numPr>
                <w:ilvl w:val="0"/>
                <w:numId w:val="18"/>
              </w:numPr>
              <w:jc w:val="both"/>
              <w:rPr>
                <w:rFonts w:cstheme="minorHAnsi"/>
                <w:b/>
              </w:rPr>
            </w:pPr>
            <w:r>
              <w:t>If the excel file user uploads, if there is any row which has the name is the same with any product name in user’s warehouse. System will allow user to choose the product with new data or keep the old product.</w:t>
            </w:r>
            <w:r w:rsidR="00816F82">
              <w:t xml:space="preserve"> If user choose new product, the old one is deleted and if user keep the old, that new product is ignored.</w:t>
            </w:r>
          </w:p>
          <w:p w14:paraId="4A7A70FD" w14:textId="77777777" w:rsidR="00587254" w:rsidRPr="001D388F" w:rsidRDefault="00587254" w:rsidP="00587254">
            <w:pPr>
              <w:rPr>
                <w:rFonts w:cstheme="minorHAnsi"/>
                <w:b/>
              </w:rPr>
            </w:pPr>
            <w:r w:rsidRPr="001D388F">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2"/>
              <w:gridCol w:w="2700"/>
              <w:gridCol w:w="2610"/>
              <w:gridCol w:w="1470"/>
            </w:tblGrid>
            <w:tr w:rsidR="006B2CD1" w:rsidRPr="00546C8C" w14:paraId="49D999BC" w14:textId="77777777" w:rsidTr="006B2CD1">
              <w:trPr>
                <w:trHeight w:val="530"/>
              </w:trPr>
              <w:tc>
                <w:tcPr>
                  <w:tcW w:w="177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762C3A3" w14:textId="77777777" w:rsidR="006B2CD1" w:rsidRPr="00546C8C" w:rsidRDefault="006B2CD1" w:rsidP="006B2CD1">
                  <w:pPr>
                    <w:rPr>
                      <w:rFonts w:eastAsia="Calibri" w:cstheme="minorHAnsi"/>
                      <w:szCs w:val="24"/>
                    </w:rPr>
                  </w:pPr>
                  <w:r w:rsidRPr="00546C8C">
                    <w:rPr>
                      <w:rFonts w:eastAsia="Calibri" w:cstheme="minorHAnsi"/>
                      <w:szCs w:val="24"/>
                    </w:rPr>
                    <w:lastRenderedPageBreak/>
                    <w:t>Field Name</w:t>
                  </w:r>
                </w:p>
              </w:tc>
              <w:tc>
                <w:tcPr>
                  <w:tcW w:w="531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F84458" w14:textId="77777777" w:rsidR="006B2CD1" w:rsidRPr="00546C8C" w:rsidRDefault="006B2CD1" w:rsidP="006B2CD1">
                  <w:pPr>
                    <w:rPr>
                      <w:rFonts w:eastAsia="Calibri" w:cstheme="minorHAnsi"/>
                      <w:szCs w:val="24"/>
                    </w:rPr>
                  </w:pPr>
                  <w:r w:rsidRPr="00546C8C">
                    <w:rPr>
                      <w:rFonts w:eastAsia="Calibri" w:cstheme="minorHAnsi"/>
                      <w:szCs w:val="24"/>
                    </w:rPr>
                    <w:t>Data Type and Constraints</w:t>
                  </w:r>
                </w:p>
              </w:tc>
              <w:tc>
                <w:tcPr>
                  <w:tcW w:w="14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962AED3" w14:textId="77777777" w:rsidR="006B2CD1" w:rsidRPr="00546C8C" w:rsidRDefault="006B2CD1" w:rsidP="006B2CD1">
                  <w:pPr>
                    <w:rPr>
                      <w:rFonts w:eastAsia="Calibri" w:cstheme="minorHAnsi"/>
                      <w:szCs w:val="24"/>
                    </w:rPr>
                  </w:pPr>
                  <w:r w:rsidRPr="00546C8C">
                    <w:rPr>
                      <w:rFonts w:eastAsia="Calibri" w:cstheme="minorHAnsi"/>
                      <w:szCs w:val="24"/>
                    </w:rPr>
                    <w:t>Required</w:t>
                  </w:r>
                </w:p>
              </w:tc>
            </w:tr>
            <w:tr w:rsidR="006B2CD1" w:rsidRPr="00546C8C" w14:paraId="79CF02A3" w14:textId="77777777" w:rsidTr="006B2CD1">
              <w:trPr>
                <w:trHeight w:val="77"/>
              </w:trPr>
              <w:tc>
                <w:tcPr>
                  <w:tcW w:w="1772" w:type="dxa"/>
                  <w:tcBorders>
                    <w:top w:val="single" w:sz="4" w:space="0" w:color="auto"/>
                    <w:left w:val="single" w:sz="4" w:space="0" w:color="auto"/>
                    <w:bottom w:val="single" w:sz="4" w:space="0" w:color="auto"/>
                    <w:right w:val="single" w:sz="4" w:space="0" w:color="auto"/>
                  </w:tcBorders>
                  <w:vAlign w:val="center"/>
                  <w:hideMark/>
                </w:tcPr>
                <w:p w14:paraId="3BEBAD45" w14:textId="4805FEED" w:rsidR="006B2CD1" w:rsidRPr="00546C8C" w:rsidRDefault="006B2CD1" w:rsidP="006B2CD1">
                  <w:pPr>
                    <w:rPr>
                      <w:rFonts w:eastAsia="Calibri" w:cstheme="minorHAnsi"/>
                      <w:szCs w:val="24"/>
                    </w:rPr>
                  </w:pPr>
                  <w:r w:rsidRPr="00546C8C">
                    <w:rPr>
                      <w:rFonts w:eastAsia="Calibri" w:cstheme="minorHAnsi"/>
                      <w:szCs w:val="24"/>
                    </w:rPr>
                    <w:t>Excel product table</w:t>
                  </w:r>
                </w:p>
              </w:tc>
              <w:tc>
                <w:tcPr>
                  <w:tcW w:w="2700" w:type="dxa"/>
                  <w:tcBorders>
                    <w:top w:val="single" w:sz="4" w:space="0" w:color="auto"/>
                    <w:left w:val="single" w:sz="4" w:space="0" w:color="auto"/>
                    <w:bottom w:val="single" w:sz="4" w:space="0" w:color="auto"/>
                    <w:right w:val="nil"/>
                  </w:tcBorders>
                  <w:hideMark/>
                </w:tcPr>
                <w:p w14:paraId="5B630017" w14:textId="77777777" w:rsidR="006B2CD1" w:rsidRPr="00546C8C" w:rsidRDefault="006B2CD1" w:rsidP="006B2CD1">
                  <w:pPr>
                    <w:spacing w:after="0" w:line="240" w:lineRule="auto"/>
                    <w:rPr>
                      <w:rFonts w:eastAsia="Calibri" w:cstheme="minorHAnsi"/>
                    </w:rPr>
                  </w:pPr>
                </w:p>
                <w:p w14:paraId="00074BE6" w14:textId="77777777" w:rsidR="006B2CD1" w:rsidRPr="00546C8C" w:rsidRDefault="006B2CD1" w:rsidP="006B2CD1">
                  <w:pPr>
                    <w:spacing w:after="0" w:line="240" w:lineRule="auto"/>
                    <w:rPr>
                      <w:rFonts w:cstheme="minorHAnsi"/>
                    </w:rPr>
                  </w:pPr>
                  <w:r w:rsidRPr="00546C8C">
                    <w:rPr>
                      <w:rFonts w:cstheme="minorHAnsi"/>
                    </w:rPr>
                    <w:t>Table includes columns:</w:t>
                  </w:r>
                </w:p>
                <w:p w14:paraId="32F76C5B" w14:textId="441CDA77" w:rsidR="006B2CD1" w:rsidRPr="00546C8C" w:rsidRDefault="003A24DD" w:rsidP="00390826">
                  <w:pPr>
                    <w:pStyle w:val="ListParagraph"/>
                    <w:numPr>
                      <w:ilvl w:val="0"/>
                      <w:numId w:val="20"/>
                    </w:numPr>
                    <w:ind w:left="484" w:hanging="270"/>
                    <w:rPr>
                      <w:rFonts w:cstheme="minorHAnsi"/>
                    </w:rPr>
                  </w:pPr>
                  <w:r>
                    <w:rPr>
                      <w:rFonts w:cstheme="minorHAnsi"/>
                    </w:rPr>
                    <w:t>“</w:t>
                  </w:r>
                  <w:r w:rsidR="006B2CD1" w:rsidRPr="00546C8C">
                    <w:rPr>
                      <w:rFonts w:cstheme="minorHAnsi"/>
                    </w:rPr>
                    <w:t xml:space="preserve">Tên loại </w:t>
                  </w:r>
                  <w:r>
                    <w:rPr>
                      <w:rFonts w:cstheme="minorHAnsi"/>
                    </w:rPr>
                    <w:t>hang”</w:t>
                  </w:r>
                  <w:r w:rsidR="00FE39FD">
                    <w:rPr>
                      <w:rFonts w:cstheme="minorHAnsi"/>
                    </w:rPr>
                    <w:t xml:space="preserve"> </w:t>
                  </w:r>
                </w:p>
                <w:p w14:paraId="21DD9568" w14:textId="2A947847" w:rsidR="006B2CD1" w:rsidRPr="00546C8C" w:rsidRDefault="003A24DD" w:rsidP="00390826">
                  <w:pPr>
                    <w:pStyle w:val="ListParagraph"/>
                    <w:numPr>
                      <w:ilvl w:val="0"/>
                      <w:numId w:val="20"/>
                    </w:numPr>
                    <w:ind w:left="484" w:hanging="270"/>
                    <w:rPr>
                      <w:rFonts w:cstheme="minorHAnsi"/>
                    </w:rPr>
                  </w:pPr>
                  <w:r>
                    <w:rPr>
                      <w:rFonts w:cstheme="minorHAnsi"/>
                    </w:rPr>
                    <w:t>“</w:t>
                  </w:r>
                  <w:r w:rsidR="006B2CD1" w:rsidRPr="00546C8C">
                    <w:rPr>
                      <w:rFonts w:cstheme="minorHAnsi"/>
                    </w:rPr>
                    <w:t>Chiều dài</w:t>
                  </w:r>
                  <w:r>
                    <w:rPr>
                      <w:rFonts w:cstheme="minorHAnsi"/>
                    </w:rPr>
                    <w:t>”</w:t>
                  </w:r>
                </w:p>
                <w:p w14:paraId="4CB96C81" w14:textId="3F2C9D62" w:rsidR="006B2CD1" w:rsidRPr="00546C8C" w:rsidRDefault="003A24DD" w:rsidP="00390826">
                  <w:pPr>
                    <w:pStyle w:val="ListParagraph"/>
                    <w:numPr>
                      <w:ilvl w:val="0"/>
                      <w:numId w:val="20"/>
                    </w:numPr>
                    <w:ind w:left="484" w:hanging="270"/>
                    <w:rPr>
                      <w:rFonts w:cstheme="minorHAnsi"/>
                    </w:rPr>
                  </w:pPr>
                  <w:r>
                    <w:rPr>
                      <w:rFonts w:cstheme="minorHAnsi"/>
                    </w:rPr>
                    <w:t>“</w:t>
                  </w:r>
                  <w:r w:rsidR="006B2CD1" w:rsidRPr="00546C8C">
                    <w:rPr>
                      <w:rFonts w:cstheme="minorHAnsi"/>
                    </w:rPr>
                    <w:t>Chiều rộng</w:t>
                  </w:r>
                  <w:r>
                    <w:rPr>
                      <w:rFonts w:cstheme="minorHAnsi"/>
                    </w:rPr>
                    <w:t>”</w:t>
                  </w:r>
                </w:p>
                <w:p w14:paraId="4DD158BB" w14:textId="0E831E71" w:rsidR="006B2CD1" w:rsidRPr="00546C8C" w:rsidRDefault="003A24DD" w:rsidP="00390826">
                  <w:pPr>
                    <w:pStyle w:val="ListParagraph"/>
                    <w:numPr>
                      <w:ilvl w:val="0"/>
                      <w:numId w:val="20"/>
                    </w:numPr>
                    <w:ind w:left="484" w:hanging="270"/>
                    <w:rPr>
                      <w:rFonts w:eastAsia="Calibri" w:cstheme="minorHAnsi"/>
                    </w:rPr>
                  </w:pPr>
                  <w:r>
                    <w:rPr>
                      <w:rFonts w:cstheme="minorHAnsi"/>
                    </w:rPr>
                    <w:t>“</w:t>
                  </w:r>
                  <w:r w:rsidR="006B2CD1" w:rsidRPr="00546C8C">
                    <w:rPr>
                      <w:rFonts w:cstheme="minorHAnsi"/>
                    </w:rPr>
                    <w:t>Chiều cao</w:t>
                  </w:r>
                  <w:r>
                    <w:rPr>
                      <w:rFonts w:cstheme="minorHAnsi"/>
                    </w:rPr>
                    <w:t>”</w:t>
                  </w:r>
                </w:p>
                <w:p w14:paraId="008473C6" w14:textId="5FFCF225" w:rsidR="006B2CD1" w:rsidRPr="00546C8C" w:rsidRDefault="003A24DD" w:rsidP="00390826">
                  <w:pPr>
                    <w:pStyle w:val="ListParagraph"/>
                    <w:numPr>
                      <w:ilvl w:val="0"/>
                      <w:numId w:val="20"/>
                    </w:numPr>
                    <w:ind w:left="484" w:hanging="270"/>
                    <w:rPr>
                      <w:rFonts w:eastAsia="Calibri" w:cstheme="minorHAnsi"/>
                    </w:rPr>
                  </w:pPr>
                  <w:r>
                    <w:rPr>
                      <w:rFonts w:cstheme="minorHAnsi"/>
                    </w:rPr>
                    <w:t>"</w:t>
                  </w:r>
                  <w:r w:rsidR="006B2CD1" w:rsidRPr="00546C8C">
                    <w:rPr>
                      <w:rFonts w:cstheme="minorHAnsi"/>
                    </w:rPr>
                    <w:t>Khối lượng</w:t>
                  </w:r>
                  <w:r>
                    <w:rPr>
                      <w:rFonts w:cstheme="minorHAnsi"/>
                    </w:rPr>
                    <w:t>”</w:t>
                  </w:r>
                </w:p>
              </w:tc>
              <w:tc>
                <w:tcPr>
                  <w:tcW w:w="2610" w:type="dxa"/>
                  <w:tcBorders>
                    <w:top w:val="single" w:sz="4" w:space="0" w:color="auto"/>
                    <w:left w:val="nil"/>
                    <w:bottom w:val="single" w:sz="4" w:space="0" w:color="auto"/>
                    <w:right w:val="single" w:sz="4" w:space="0" w:color="auto"/>
                  </w:tcBorders>
                </w:tcPr>
                <w:p w14:paraId="745A1D69" w14:textId="77777777" w:rsidR="006B2CD1" w:rsidRPr="00546C8C" w:rsidRDefault="006B2CD1" w:rsidP="006B2CD1">
                  <w:pPr>
                    <w:pStyle w:val="ListParagraph"/>
                    <w:ind w:left="720"/>
                    <w:rPr>
                      <w:rFonts w:cstheme="minorHAnsi"/>
                    </w:rPr>
                  </w:pPr>
                </w:p>
                <w:p w14:paraId="402744F9" w14:textId="77777777" w:rsidR="006B2CD1" w:rsidRPr="00546C8C" w:rsidRDefault="006B2CD1" w:rsidP="006B2CD1">
                  <w:pPr>
                    <w:pStyle w:val="ListParagraph"/>
                    <w:ind w:left="720"/>
                    <w:rPr>
                      <w:rFonts w:cstheme="minorHAnsi"/>
                    </w:rPr>
                  </w:pPr>
                </w:p>
                <w:p w14:paraId="5E62BE4B" w14:textId="77777777" w:rsidR="006B2CD1" w:rsidRPr="00546C8C" w:rsidRDefault="006B2CD1" w:rsidP="00390826">
                  <w:pPr>
                    <w:pStyle w:val="ListParagraph"/>
                    <w:numPr>
                      <w:ilvl w:val="0"/>
                      <w:numId w:val="20"/>
                    </w:numPr>
                    <w:ind w:left="297" w:hanging="180"/>
                    <w:rPr>
                      <w:rFonts w:cstheme="minorHAnsi"/>
                    </w:rPr>
                  </w:pPr>
                  <w:r w:rsidRPr="00546C8C">
                    <w:rPr>
                      <w:rFonts w:cstheme="minorHAnsi"/>
                    </w:rPr>
                    <w:t>“Tải lên” button</w:t>
                  </w:r>
                </w:p>
                <w:p w14:paraId="715A9CC1" w14:textId="5EC20685" w:rsidR="006B2CD1" w:rsidRPr="00546C8C" w:rsidRDefault="006B2CD1" w:rsidP="00390826">
                  <w:pPr>
                    <w:pStyle w:val="ListParagraph"/>
                    <w:numPr>
                      <w:ilvl w:val="0"/>
                      <w:numId w:val="20"/>
                    </w:numPr>
                    <w:ind w:left="297" w:hanging="180"/>
                    <w:rPr>
                      <w:rFonts w:cstheme="minorHAnsi"/>
                    </w:rPr>
                  </w:pPr>
                  <w:r w:rsidRPr="00546C8C">
                    <w:rPr>
                      <w:rFonts w:cstheme="minorHAnsi"/>
                    </w:rPr>
                    <w:t>“Hủy bỏ” button</w:t>
                  </w:r>
                </w:p>
              </w:tc>
              <w:tc>
                <w:tcPr>
                  <w:tcW w:w="1470" w:type="dxa"/>
                  <w:tcBorders>
                    <w:top w:val="single" w:sz="4" w:space="0" w:color="auto"/>
                    <w:left w:val="single" w:sz="4" w:space="0" w:color="auto"/>
                    <w:bottom w:val="single" w:sz="4" w:space="0" w:color="auto"/>
                    <w:right w:val="single" w:sz="4" w:space="0" w:color="auto"/>
                  </w:tcBorders>
                  <w:hideMark/>
                </w:tcPr>
                <w:p w14:paraId="3C3C8BE1" w14:textId="77777777" w:rsidR="006B2CD1" w:rsidRPr="00546C8C" w:rsidRDefault="006B2CD1" w:rsidP="006B2CD1">
                  <w:pPr>
                    <w:spacing w:after="0" w:line="240" w:lineRule="auto"/>
                    <w:jc w:val="center"/>
                    <w:rPr>
                      <w:rFonts w:eastAsia="Calibri" w:cstheme="minorHAnsi"/>
                      <w:szCs w:val="24"/>
                    </w:rPr>
                  </w:pPr>
                </w:p>
              </w:tc>
            </w:tr>
          </w:tbl>
          <w:p w14:paraId="5734CB2F" w14:textId="77777777" w:rsidR="00587254" w:rsidRPr="00546C8C" w:rsidRDefault="00587254" w:rsidP="00587254">
            <w:pPr>
              <w:rPr>
                <w:rFonts w:cstheme="minorHAnsi"/>
                <w:b/>
              </w:rPr>
            </w:pPr>
          </w:p>
        </w:tc>
      </w:tr>
    </w:tbl>
    <w:p w14:paraId="3200F3DF" w14:textId="1C354CDB" w:rsidR="00587254" w:rsidRPr="00B70812" w:rsidRDefault="00587254" w:rsidP="00E30656">
      <w:pPr>
        <w:pStyle w:val="Heading5"/>
      </w:pPr>
      <w:r>
        <w:lastRenderedPageBreak/>
        <w:t>&lt;</w:t>
      </w:r>
      <w:r w:rsidR="0019410E">
        <w:t>User</w:t>
      </w:r>
      <w:r>
        <w:t xml:space="preserve">&gt; </w:t>
      </w:r>
      <w:r w:rsidR="0019410E">
        <w:t>Update Product</w:t>
      </w:r>
      <w:r w:rsidRPr="00B70812">
        <w:t xml:space="preserve"> </w:t>
      </w:r>
    </w:p>
    <w:p w14:paraId="69988C86" w14:textId="77777777" w:rsidR="00587254" w:rsidRPr="005B2CDB" w:rsidRDefault="00587254" w:rsidP="009B27E7">
      <w:pPr>
        <w:pStyle w:val="Heading6"/>
      </w:pPr>
      <w:r w:rsidRPr="005B2CDB">
        <w:t>Use case diagram</w:t>
      </w:r>
    </w:p>
    <w:p w14:paraId="1C53DAB5"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011C65FB" wp14:editId="6139D10C">
            <wp:extent cx="5670850" cy="1476375"/>
            <wp:effectExtent l="0" t="0" r="6350" b="0"/>
            <wp:docPr id="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684718" cy="1479985"/>
                    </a:xfrm>
                    <a:prstGeom prst="rect">
                      <a:avLst/>
                    </a:prstGeom>
                    <a:noFill/>
                    <a:ln w="9525">
                      <a:noFill/>
                      <a:miter lim="800000"/>
                      <a:headEnd/>
                      <a:tailEnd/>
                    </a:ln>
                  </pic:spPr>
                </pic:pic>
              </a:graphicData>
            </a:graphic>
          </wp:inline>
        </w:drawing>
      </w:r>
    </w:p>
    <w:p w14:paraId="20F7EB2E" w14:textId="5A57AFD9" w:rsidR="00AE03D9" w:rsidRPr="002475C8" w:rsidRDefault="00AE03D9" w:rsidP="0070702A">
      <w:pPr>
        <w:pStyle w:val="Caption"/>
      </w:pPr>
      <w:r w:rsidRPr="00A83EAF">
        <w:t>Figure 3</w:t>
      </w:r>
      <w:r w:rsidRPr="00A83EAF">
        <w:noBreakHyphen/>
      </w:r>
      <w:r>
        <w:t>17</w:t>
      </w:r>
      <w:r w:rsidRPr="00A83EAF">
        <w:t xml:space="preserve"> </w:t>
      </w:r>
      <w:r>
        <w:t xml:space="preserve">Update Product </w:t>
      </w:r>
      <w:r w:rsidRPr="00A83EAF">
        <w:t>use case diagram</w:t>
      </w:r>
    </w:p>
    <w:p w14:paraId="57FA060D"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4"/>
        <w:gridCol w:w="2483"/>
        <w:gridCol w:w="1458"/>
        <w:gridCol w:w="866"/>
        <w:gridCol w:w="1757"/>
      </w:tblGrid>
      <w:tr w:rsidR="00EB6D7D" w:rsidRPr="000233D2" w14:paraId="6275BB2F" w14:textId="77777777" w:rsidTr="00EB6D7D">
        <w:trPr>
          <w:trHeight w:val="460"/>
        </w:trPr>
        <w:tc>
          <w:tcPr>
            <w:tcW w:w="9326" w:type="dxa"/>
            <w:gridSpan w:val="5"/>
            <w:shd w:val="clear" w:color="auto" w:fill="F2F2F2" w:themeFill="background1" w:themeFillShade="F2"/>
          </w:tcPr>
          <w:p w14:paraId="49B2911C" w14:textId="77777777" w:rsidR="00EB6D7D" w:rsidRPr="000233D2" w:rsidRDefault="00EB6D7D" w:rsidP="00EB6D7D">
            <w:pPr>
              <w:rPr>
                <w:rFonts w:cstheme="minorHAnsi"/>
                <w:b/>
                <w:sz w:val="32"/>
                <w:szCs w:val="32"/>
              </w:rPr>
            </w:pPr>
            <w:r w:rsidRPr="000233D2">
              <w:rPr>
                <w:rFonts w:cstheme="minorHAnsi"/>
                <w:b/>
              </w:rPr>
              <w:t>USE CASE – CLS011</w:t>
            </w:r>
          </w:p>
        </w:tc>
      </w:tr>
      <w:tr w:rsidR="00EB6D7D" w:rsidRPr="000233D2" w14:paraId="2ED60512" w14:textId="77777777" w:rsidTr="00EB6D7D">
        <w:trPr>
          <w:trHeight w:val="547"/>
        </w:trPr>
        <w:tc>
          <w:tcPr>
            <w:tcW w:w="2352" w:type="dxa"/>
            <w:shd w:val="clear" w:color="auto" w:fill="F2F2F2" w:themeFill="background1" w:themeFillShade="F2"/>
          </w:tcPr>
          <w:p w14:paraId="599AD603" w14:textId="77777777" w:rsidR="00EB6D7D" w:rsidRPr="000233D2" w:rsidRDefault="00EB6D7D" w:rsidP="00EB6D7D">
            <w:pPr>
              <w:rPr>
                <w:rFonts w:cstheme="minorHAnsi"/>
                <w:b/>
              </w:rPr>
            </w:pPr>
            <w:r w:rsidRPr="000233D2">
              <w:rPr>
                <w:rFonts w:cstheme="minorHAnsi"/>
                <w:b/>
              </w:rPr>
              <w:t>Use case No.</w:t>
            </w:r>
          </w:p>
        </w:tc>
        <w:tc>
          <w:tcPr>
            <w:tcW w:w="2596" w:type="dxa"/>
          </w:tcPr>
          <w:p w14:paraId="24110610" w14:textId="5FAEED79" w:rsidR="00EB6D7D" w:rsidRPr="000233D2" w:rsidRDefault="00AE03D9" w:rsidP="00EB6D7D">
            <w:pPr>
              <w:rPr>
                <w:rFonts w:cstheme="minorHAnsi"/>
              </w:rPr>
            </w:pPr>
            <w:r>
              <w:rPr>
                <w:rFonts w:cstheme="minorHAnsi"/>
              </w:rPr>
              <w:t>CLS014</w:t>
            </w:r>
          </w:p>
        </w:tc>
        <w:tc>
          <w:tcPr>
            <w:tcW w:w="2473" w:type="dxa"/>
            <w:gridSpan w:val="2"/>
            <w:shd w:val="clear" w:color="auto" w:fill="F2F2F2" w:themeFill="background1" w:themeFillShade="F2"/>
          </w:tcPr>
          <w:p w14:paraId="3C22468A" w14:textId="77777777" w:rsidR="00EB6D7D" w:rsidRPr="000233D2" w:rsidRDefault="00EB6D7D" w:rsidP="00EB6D7D">
            <w:pPr>
              <w:rPr>
                <w:rFonts w:cstheme="minorHAnsi"/>
                <w:b/>
              </w:rPr>
            </w:pPr>
            <w:r w:rsidRPr="000233D2">
              <w:rPr>
                <w:rFonts w:cstheme="minorHAnsi"/>
                <w:b/>
              </w:rPr>
              <w:t>Use case version</w:t>
            </w:r>
          </w:p>
        </w:tc>
        <w:tc>
          <w:tcPr>
            <w:tcW w:w="1905" w:type="dxa"/>
          </w:tcPr>
          <w:p w14:paraId="09F8F4DA" w14:textId="77777777" w:rsidR="00EB6D7D" w:rsidRPr="000233D2" w:rsidRDefault="00EB6D7D" w:rsidP="00EB6D7D">
            <w:pPr>
              <w:rPr>
                <w:rFonts w:cstheme="minorHAnsi"/>
              </w:rPr>
            </w:pPr>
            <w:r w:rsidRPr="000233D2">
              <w:rPr>
                <w:rFonts w:cstheme="minorHAnsi"/>
              </w:rPr>
              <w:t>2.0</w:t>
            </w:r>
          </w:p>
        </w:tc>
      </w:tr>
      <w:tr w:rsidR="00EB6D7D" w:rsidRPr="000233D2" w14:paraId="1FBFAF73" w14:textId="77777777" w:rsidTr="00EB6D7D">
        <w:trPr>
          <w:trHeight w:val="547"/>
        </w:trPr>
        <w:tc>
          <w:tcPr>
            <w:tcW w:w="2352" w:type="dxa"/>
            <w:shd w:val="clear" w:color="auto" w:fill="F2F2F2" w:themeFill="background1" w:themeFillShade="F2"/>
          </w:tcPr>
          <w:p w14:paraId="638D4E04" w14:textId="77777777" w:rsidR="00EB6D7D" w:rsidRPr="000233D2" w:rsidRDefault="00EB6D7D" w:rsidP="00EB6D7D">
            <w:pPr>
              <w:rPr>
                <w:rFonts w:cstheme="minorHAnsi"/>
                <w:b/>
              </w:rPr>
            </w:pPr>
            <w:r w:rsidRPr="000233D2">
              <w:rPr>
                <w:rFonts w:cstheme="minorHAnsi"/>
                <w:b/>
              </w:rPr>
              <w:t>Use case name</w:t>
            </w:r>
          </w:p>
        </w:tc>
        <w:tc>
          <w:tcPr>
            <w:tcW w:w="6974" w:type="dxa"/>
            <w:gridSpan w:val="4"/>
          </w:tcPr>
          <w:p w14:paraId="3EF6DE6C" w14:textId="77777777" w:rsidR="00EB6D7D" w:rsidRPr="000233D2" w:rsidRDefault="00EB6D7D" w:rsidP="00EB6D7D">
            <w:pPr>
              <w:rPr>
                <w:rFonts w:cstheme="minorHAnsi"/>
              </w:rPr>
            </w:pPr>
            <w:r w:rsidRPr="000233D2">
              <w:rPr>
                <w:rFonts w:cstheme="minorHAnsi"/>
              </w:rPr>
              <w:t>Update Product</w:t>
            </w:r>
          </w:p>
        </w:tc>
      </w:tr>
      <w:tr w:rsidR="00EB6D7D" w:rsidRPr="000233D2" w14:paraId="76D90FFB" w14:textId="77777777" w:rsidTr="00EB6D7D">
        <w:trPr>
          <w:trHeight w:val="547"/>
        </w:trPr>
        <w:tc>
          <w:tcPr>
            <w:tcW w:w="2352" w:type="dxa"/>
            <w:shd w:val="clear" w:color="auto" w:fill="F2F2F2" w:themeFill="background1" w:themeFillShade="F2"/>
          </w:tcPr>
          <w:p w14:paraId="17BA9CEE" w14:textId="77777777" w:rsidR="00EB6D7D" w:rsidRPr="000233D2" w:rsidRDefault="00EB6D7D" w:rsidP="00EB6D7D">
            <w:pPr>
              <w:rPr>
                <w:rFonts w:cstheme="minorHAnsi"/>
                <w:b/>
              </w:rPr>
            </w:pPr>
            <w:r w:rsidRPr="000233D2">
              <w:rPr>
                <w:rFonts w:cstheme="minorHAnsi"/>
                <w:b/>
              </w:rPr>
              <w:t>Author</w:t>
            </w:r>
          </w:p>
        </w:tc>
        <w:tc>
          <w:tcPr>
            <w:tcW w:w="6974" w:type="dxa"/>
            <w:gridSpan w:val="4"/>
          </w:tcPr>
          <w:p w14:paraId="6D231B3E" w14:textId="77777777" w:rsidR="00EB6D7D" w:rsidRPr="000233D2" w:rsidRDefault="00EB6D7D" w:rsidP="00EB6D7D">
            <w:pPr>
              <w:rPr>
                <w:rFonts w:cstheme="minorHAnsi"/>
              </w:rPr>
            </w:pPr>
            <w:r w:rsidRPr="000233D2">
              <w:rPr>
                <w:rFonts w:cstheme="minorHAnsi"/>
              </w:rPr>
              <w:t>Võ Ngọc Luyến</w:t>
            </w:r>
          </w:p>
        </w:tc>
      </w:tr>
      <w:tr w:rsidR="00EB6D7D" w:rsidRPr="000233D2" w14:paraId="51D0732E" w14:textId="77777777" w:rsidTr="00EB6D7D">
        <w:trPr>
          <w:trHeight w:val="547"/>
        </w:trPr>
        <w:tc>
          <w:tcPr>
            <w:tcW w:w="2352" w:type="dxa"/>
            <w:shd w:val="clear" w:color="auto" w:fill="F2F2F2" w:themeFill="background1" w:themeFillShade="F2"/>
          </w:tcPr>
          <w:p w14:paraId="00471722" w14:textId="77777777" w:rsidR="00EB6D7D" w:rsidRPr="000233D2" w:rsidRDefault="00EB6D7D" w:rsidP="00EB6D7D">
            <w:pPr>
              <w:rPr>
                <w:rFonts w:cstheme="minorHAnsi"/>
                <w:b/>
              </w:rPr>
            </w:pPr>
            <w:r w:rsidRPr="000233D2">
              <w:rPr>
                <w:rFonts w:cstheme="minorHAnsi"/>
                <w:b/>
              </w:rPr>
              <w:t>Date</w:t>
            </w:r>
          </w:p>
        </w:tc>
        <w:tc>
          <w:tcPr>
            <w:tcW w:w="2596" w:type="dxa"/>
          </w:tcPr>
          <w:p w14:paraId="424F2C13" w14:textId="77777777" w:rsidR="00EB6D7D" w:rsidRPr="000233D2" w:rsidRDefault="00EB6D7D" w:rsidP="00EB6D7D">
            <w:pPr>
              <w:rPr>
                <w:rFonts w:cstheme="minorHAnsi"/>
              </w:rPr>
            </w:pPr>
            <w:r w:rsidRPr="000233D2">
              <w:rPr>
                <w:rFonts w:cstheme="minorHAnsi"/>
              </w:rPr>
              <w:t>04/06/2013</w:t>
            </w:r>
          </w:p>
        </w:tc>
        <w:tc>
          <w:tcPr>
            <w:tcW w:w="1503" w:type="dxa"/>
            <w:shd w:val="clear" w:color="auto" w:fill="F2F2F2" w:themeFill="background1" w:themeFillShade="F2"/>
          </w:tcPr>
          <w:p w14:paraId="725A9BA2" w14:textId="77777777" w:rsidR="00EB6D7D" w:rsidRPr="000233D2" w:rsidRDefault="00EB6D7D" w:rsidP="00EB6D7D">
            <w:pPr>
              <w:rPr>
                <w:rFonts w:cstheme="minorHAnsi"/>
                <w:b/>
              </w:rPr>
            </w:pPr>
            <w:r w:rsidRPr="000233D2">
              <w:rPr>
                <w:rFonts w:cstheme="minorHAnsi"/>
                <w:b/>
              </w:rPr>
              <w:t>Priority</w:t>
            </w:r>
          </w:p>
        </w:tc>
        <w:tc>
          <w:tcPr>
            <w:tcW w:w="2875" w:type="dxa"/>
            <w:gridSpan w:val="2"/>
          </w:tcPr>
          <w:p w14:paraId="19119010" w14:textId="77777777" w:rsidR="00EB6D7D" w:rsidRPr="000233D2" w:rsidRDefault="00EB6D7D" w:rsidP="00EB6D7D">
            <w:pPr>
              <w:rPr>
                <w:rFonts w:cstheme="minorHAnsi"/>
              </w:rPr>
            </w:pPr>
            <w:r w:rsidRPr="000233D2">
              <w:rPr>
                <w:rFonts w:cstheme="minorHAnsi"/>
              </w:rPr>
              <w:t>High</w:t>
            </w:r>
          </w:p>
        </w:tc>
      </w:tr>
      <w:tr w:rsidR="00EB6D7D" w:rsidRPr="000233D2" w14:paraId="1F62632E" w14:textId="77777777" w:rsidTr="00EB6D7D">
        <w:tc>
          <w:tcPr>
            <w:tcW w:w="9326" w:type="dxa"/>
            <w:gridSpan w:val="5"/>
          </w:tcPr>
          <w:p w14:paraId="44DF7C7C" w14:textId="77777777" w:rsidR="00EB6D7D" w:rsidRPr="000233D2" w:rsidRDefault="00EB6D7D" w:rsidP="00EB6D7D">
            <w:pPr>
              <w:rPr>
                <w:rFonts w:cstheme="minorHAnsi"/>
                <w:b/>
              </w:rPr>
            </w:pPr>
            <w:r w:rsidRPr="000233D2">
              <w:rPr>
                <w:rFonts w:cstheme="minorHAnsi"/>
                <w:b/>
              </w:rPr>
              <w:t xml:space="preserve">Actor:  </w:t>
            </w:r>
          </w:p>
          <w:p w14:paraId="4CB7738B" w14:textId="77777777" w:rsidR="00EB6D7D" w:rsidRPr="000233D2" w:rsidRDefault="00EB6D7D" w:rsidP="00390826">
            <w:pPr>
              <w:pStyle w:val="ListParagraph"/>
              <w:numPr>
                <w:ilvl w:val="0"/>
                <w:numId w:val="19"/>
              </w:numPr>
              <w:rPr>
                <w:rFonts w:cstheme="minorHAnsi"/>
                <w:b/>
              </w:rPr>
            </w:pPr>
            <w:r w:rsidRPr="000233D2">
              <w:rPr>
                <w:rFonts w:cstheme="minorHAnsi"/>
              </w:rPr>
              <w:t>User</w:t>
            </w:r>
          </w:p>
          <w:p w14:paraId="34D874D0" w14:textId="77777777" w:rsidR="00EB6D7D" w:rsidRPr="000233D2" w:rsidRDefault="00EB6D7D" w:rsidP="00EB6D7D">
            <w:pPr>
              <w:rPr>
                <w:rFonts w:cstheme="minorHAnsi"/>
                <w:b/>
              </w:rPr>
            </w:pPr>
            <w:r w:rsidRPr="000233D2">
              <w:rPr>
                <w:rFonts w:cstheme="minorHAnsi"/>
                <w:b/>
              </w:rPr>
              <w:t xml:space="preserve">Summary: </w:t>
            </w:r>
          </w:p>
          <w:p w14:paraId="6F0616D1" w14:textId="77777777" w:rsidR="00EB6D7D" w:rsidRPr="000233D2" w:rsidRDefault="00EB6D7D" w:rsidP="00390826">
            <w:pPr>
              <w:pStyle w:val="ListParagraph"/>
              <w:numPr>
                <w:ilvl w:val="0"/>
                <w:numId w:val="19"/>
              </w:numPr>
              <w:rPr>
                <w:rFonts w:cstheme="minorHAnsi"/>
              </w:rPr>
            </w:pPr>
            <w:r w:rsidRPr="000233D2">
              <w:rPr>
                <w:rFonts w:cstheme="minorHAnsi"/>
              </w:rPr>
              <w:t xml:space="preserve">User want to update their own product, they use this function. </w:t>
            </w:r>
          </w:p>
          <w:p w14:paraId="57A64629" w14:textId="77777777" w:rsidR="00EB6D7D" w:rsidRPr="000233D2" w:rsidRDefault="00EB6D7D" w:rsidP="00EB6D7D">
            <w:pPr>
              <w:tabs>
                <w:tab w:val="left" w:pos="1040"/>
              </w:tabs>
              <w:rPr>
                <w:rFonts w:cstheme="minorHAnsi"/>
                <w:b/>
              </w:rPr>
            </w:pPr>
            <w:r w:rsidRPr="000233D2">
              <w:rPr>
                <w:rFonts w:cstheme="minorHAnsi"/>
                <w:b/>
              </w:rPr>
              <w:t>Goal:</w:t>
            </w:r>
            <w:r w:rsidRPr="000233D2">
              <w:rPr>
                <w:rFonts w:cstheme="minorHAnsi"/>
                <w:b/>
              </w:rPr>
              <w:tab/>
            </w:r>
          </w:p>
          <w:p w14:paraId="20DE8503" w14:textId="77777777" w:rsidR="00EB6D7D" w:rsidRPr="000233D2" w:rsidRDefault="00EB6D7D" w:rsidP="00390826">
            <w:pPr>
              <w:pStyle w:val="ListParagraph"/>
              <w:numPr>
                <w:ilvl w:val="0"/>
                <w:numId w:val="19"/>
              </w:numPr>
              <w:rPr>
                <w:rFonts w:cstheme="minorHAnsi"/>
              </w:rPr>
            </w:pPr>
            <w:r w:rsidRPr="000233D2">
              <w:rPr>
                <w:rFonts w:cstheme="minorHAnsi"/>
              </w:rPr>
              <w:t>Allow user change some information of the product.</w:t>
            </w:r>
          </w:p>
          <w:p w14:paraId="13A19012" w14:textId="77777777" w:rsidR="00EB6D7D" w:rsidRPr="000233D2" w:rsidRDefault="00EB6D7D" w:rsidP="00EB6D7D">
            <w:pPr>
              <w:rPr>
                <w:rFonts w:cstheme="minorHAnsi"/>
                <w:b/>
              </w:rPr>
            </w:pPr>
            <w:r w:rsidRPr="000233D2">
              <w:rPr>
                <w:rFonts w:cstheme="minorHAnsi"/>
                <w:b/>
              </w:rPr>
              <w:t>Triggers:</w:t>
            </w:r>
          </w:p>
          <w:p w14:paraId="3820BD0F" w14:textId="646CFB2A" w:rsidR="00EB6D7D" w:rsidRPr="000233D2" w:rsidRDefault="00EB6D7D" w:rsidP="00390826">
            <w:pPr>
              <w:pStyle w:val="ListParagraph"/>
              <w:numPr>
                <w:ilvl w:val="0"/>
                <w:numId w:val="18"/>
              </w:numPr>
              <w:rPr>
                <w:rFonts w:cstheme="minorHAnsi"/>
              </w:rPr>
            </w:pPr>
            <w:bookmarkStart w:id="390" w:name="OLE_LINK27"/>
            <w:bookmarkStart w:id="391" w:name="OLE_LINK28"/>
            <w:r w:rsidRPr="000233D2">
              <w:rPr>
                <w:rFonts w:cstheme="minorHAnsi"/>
              </w:rPr>
              <w:t>In manage product table, click on Edit button and “Cập nhật thông tin</w:t>
            </w:r>
            <w:r w:rsidR="00E31F3D">
              <w:rPr>
                <w:rFonts w:cstheme="minorHAnsi"/>
              </w:rPr>
              <w:t xml:space="preserve"> loại hàng</w:t>
            </w:r>
            <w:r w:rsidRPr="000233D2">
              <w:rPr>
                <w:rFonts w:cstheme="minorHAnsi"/>
              </w:rPr>
              <w:t>” pop-up will be showed, then input information in which filed user want to change, then click “Cập nhật” button to finish.</w:t>
            </w:r>
          </w:p>
          <w:bookmarkEnd w:id="390"/>
          <w:bookmarkEnd w:id="391"/>
          <w:p w14:paraId="5B01BCF8" w14:textId="77777777" w:rsidR="00EB6D7D" w:rsidRPr="000233D2" w:rsidRDefault="00EB6D7D" w:rsidP="00EB6D7D">
            <w:pPr>
              <w:rPr>
                <w:rFonts w:cstheme="minorHAnsi"/>
                <w:b/>
              </w:rPr>
            </w:pPr>
            <w:r w:rsidRPr="000233D2">
              <w:rPr>
                <w:rFonts w:cstheme="minorHAnsi"/>
                <w:b/>
              </w:rPr>
              <w:t xml:space="preserve">Preconditions: </w:t>
            </w:r>
          </w:p>
          <w:p w14:paraId="6CBB4BBC" w14:textId="77777777" w:rsidR="00EB6D7D" w:rsidRPr="000233D2" w:rsidRDefault="00EB6D7D" w:rsidP="00390826">
            <w:pPr>
              <w:pStyle w:val="ListParagraph"/>
              <w:numPr>
                <w:ilvl w:val="0"/>
                <w:numId w:val="18"/>
              </w:numPr>
              <w:rPr>
                <w:rFonts w:cstheme="minorHAnsi"/>
                <w:b/>
              </w:rPr>
            </w:pPr>
            <w:r w:rsidRPr="000233D2">
              <w:rPr>
                <w:rFonts w:cstheme="minorHAnsi"/>
              </w:rPr>
              <w:t>Guest must log in as the role “User”.</w:t>
            </w:r>
          </w:p>
          <w:p w14:paraId="68555CBC" w14:textId="77777777" w:rsidR="00EB6D7D" w:rsidRPr="000233D2" w:rsidRDefault="00EB6D7D" w:rsidP="00390826">
            <w:pPr>
              <w:pStyle w:val="ListParagraph"/>
              <w:numPr>
                <w:ilvl w:val="0"/>
                <w:numId w:val="18"/>
              </w:numPr>
              <w:rPr>
                <w:rFonts w:cstheme="minorHAnsi"/>
                <w:b/>
              </w:rPr>
            </w:pPr>
            <w:r w:rsidRPr="000233D2">
              <w:rPr>
                <w:rFonts w:cstheme="minorHAnsi"/>
              </w:rPr>
              <w:t>Manage product page is load successful.</w:t>
            </w:r>
          </w:p>
          <w:p w14:paraId="2DD398CD" w14:textId="77777777" w:rsidR="00EB6D7D" w:rsidRPr="000233D2" w:rsidRDefault="00EB6D7D" w:rsidP="00390826">
            <w:pPr>
              <w:pStyle w:val="ListParagraph"/>
              <w:numPr>
                <w:ilvl w:val="0"/>
                <w:numId w:val="18"/>
              </w:numPr>
              <w:rPr>
                <w:rFonts w:cstheme="minorHAnsi"/>
                <w:b/>
              </w:rPr>
            </w:pPr>
            <w:r w:rsidRPr="000233D2">
              <w:rPr>
                <w:rFonts w:cstheme="minorHAnsi"/>
              </w:rPr>
              <w:t>User has at least one product which show in product table.</w:t>
            </w:r>
          </w:p>
          <w:p w14:paraId="2999B7A8" w14:textId="77777777" w:rsidR="00EB6D7D" w:rsidRPr="000233D2" w:rsidRDefault="00EB6D7D" w:rsidP="00EB6D7D">
            <w:pPr>
              <w:rPr>
                <w:rFonts w:cstheme="minorHAnsi"/>
                <w:b/>
              </w:rPr>
            </w:pPr>
            <w:r w:rsidRPr="000233D2">
              <w:rPr>
                <w:rFonts w:cstheme="minorHAnsi"/>
                <w:b/>
              </w:rPr>
              <w:lastRenderedPageBreak/>
              <w:t>Post Conditions:</w:t>
            </w:r>
          </w:p>
          <w:p w14:paraId="092770F1" w14:textId="77777777" w:rsidR="00EB6D7D" w:rsidRPr="000233D2" w:rsidRDefault="00EB6D7D" w:rsidP="00390826">
            <w:pPr>
              <w:pStyle w:val="ListParagraph"/>
              <w:numPr>
                <w:ilvl w:val="0"/>
                <w:numId w:val="20"/>
              </w:numPr>
              <w:rPr>
                <w:rFonts w:cstheme="minorHAnsi"/>
              </w:rPr>
            </w:pPr>
            <w:r w:rsidRPr="000233D2">
              <w:rPr>
                <w:rFonts w:cstheme="minorHAnsi"/>
              </w:rPr>
              <w:t>New product information is updated to database.</w:t>
            </w:r>
          </w:p>
          <w:p w14:paraId="492476E9" w14:textId="77777777" w:rsidR="00EB6D7D" w:rsidRPr="000233D2" w:rsidRDefault="00EB6D7D" w:rsidP="00EB6D7D">
            <w:pPr>
              <w:rPr>
                <w:rFonts w:cstheme="minorHAnsi"/>
                <w:b/>
              </w:rPr>
            </w:pPr>
            <w:r w:rsidRPr="000233D2">
              <w:rPr>
                <w:rFonts w:cstheme="minorHAnsi"/>
                <w:b/>
              </w:rPr>
              <w:t>Main Success Scenario:</w:t>
            </w:r>
          </w:p>
          <w:tbl>
            <w:tblPr>
              <w:tblW w:w="5000" w:type="pct"/>
              <w:tblLook w:val="01E0" w:firstRow="1" w:lastRow="1" w:firstColumn="1" w:lastColumn="1" w:noHBand="0" w:noVBand="0"/>
            </w:tblPr>
            <w:tblGrid>
              <w:gridCol w:w="4119"/>
              <w:gridCol w:w="4443"/>
            </w:tblGrid>
            <w:tr w:rsidR="00EB6D7D" w:rsidRPr="000233D2" w14:paraId="3837ED5D" w14:textId="77777777" w:rsidTr="00162F6F">
              <w:trPr>
                <w:trHeight w:val="530"/>
              </w:trPr>
              <w:tc>
                <w:tcPr>
                  <w:tcW w:w="3800" w:type="dxa"/>
                  <w:shd w:val="clear" w:color="auto" w:fill="F2F2F2" w:themeFill="background1" w:themeFillShade="F2"/>
                  <w:vAlign w:val="center"/>
                  <w:hideMark/>
                </w:tcPr>
                <w:p w14:paraId="16F2ACAD" w14:textId="77777777" w:rsidR="00EB6D7D" w:rsidRPr="000233D2" w:rsidRDefault="00EB6D7D" w:rsidP="00EB6D7D">
                  <w:pPr>
                    <w:jc w:val="center"/>
                    <w:rPr>
                      <w:rFonts w:eastAsia="Calibri" w:cstheme="minorHAnsi"/>
                      <w:szCs w:val="24"/>
                    </w:rPr>
                  </w:pPr>
                  <w:r w:rsidRPr="000233D2">
                    <w:rPr>
                      <w:rFonts w:eastAsia="Calibri" w:cstheme="minorHAnsi"/>
                      <w:szCs w:val="24"/>
                    </w:rPr>
                    <w:t>Actor Action</w:t>
                  </w:r>
                </w:p>
              </w:tc>
              <w:tc>
                <w:tcPr>
                  <w:tcW w:w="4099" w:type="dxa"/>
                  <w:shd w:val="clear" w:color="auto" w:fill="F2F2F2" w:themeFill="background1" w:themeFillShade="F2"/>
                  <w:vAlign w:val="center"/>
                  <w:hideMark/>
                </w:tcPr>
                <w:p w14:paraId="76D72F21" w14:textId="77777777" w:rsidR="00EB6D7D" w:rsidRPr="000233D2" w:rsidRDefault="00EB6D7D" w:rsidP="00EB6D7D">
                  <w:pPr>
                    <w:jc w:val="center"/>
                    <w:rPr>
                      <w:rFonts w:eastAsia="Calibri" w:cstheme="minorHAnsi"/>
                      <w:szCs w:val="24"/>
                    </w:rPr>
                  </w:pPr>
                  <w:r w:rsidRPr="000233D2">
                    <w:rPr>
                      <w:rFonts w:eastAsia="Calibri" w:cstheme="minorHAnsi"/>
                      <w:szCs w:val="24"/>
                    </w:rPr>
                    <w:t>System Response</w:t>
                  </w:r>
                </w:p>
              </w:tc>
            </w:tr>
            <w:tr w:rsidR="00EB6D7D" w:rsidRPr="000233D2" w14:paraId="2E480B91" w14:textId="77777777" w:rsidTr="00162F6F">
              <w:trPr>
                <w:trHeight w:val="77"/>
              </w:trPr>
              <w:tc>
                <w:tcPr>
                  <w:tcW w:w="3800" w:type="dxa"/>
                </w:tcPr>
                <w:p w14:paraId="5499E3AC" w14:textId="34321791" w:rsidR="00EB6D7D" w:rsidRPr="000233D2" w:rsidRDefault="00EB6D7D" w:rsidP="00B71C70">
                  <w:pPr>
                    <w:pStyle w:val="ListParagraph"/>
                    <w:numPr>
                      <w:ilvl w:val="0"/>
                      <w:numId w:val="91"/>
                    </w:numPr>
                    <w:jc w:val="both"/>
                    <w:rPr>
                      <w:rFonts w:cstheme="minorHAnsi"/>
                    </w:rPr>
                  </w:pPr>
                  <w:r w:rsidRPr="000233D2">
                    <w:rPr>
                      <w:rFonts w:cstheme="minorHAnsi"/>
                    </w:rPr>
                    <w:t>Click on “Edit” button to request “Cập nhật thông tin</w:t>
                  </w:r>
                  <w:r w:rsidR="00E31F3D">
                    <w:rPr>
                      <w:rFonts w:cstheme="minorHAnsi"/>
                    </w:rPr>
                    <w:t xml:space="preserve"> loại hàng</w:t>
                  </w:r>
                  <w:r w:rsidRPr="000233D2">
                    <w:rPr>
                      <w:rFonts w:cstheme="minorHAnsi"/>
                    </w:rPr>
                    <w:t>” pop-up.</w:t>
                  </w:r>
                </w:p>
              </w:tc>
              <w:tc>
                <w:tcPr>
                  <w:tcW w:w="4099" w:type="dxa"/>
                </w:tcPr>
                <w:p w14:paraId="2EC023FD" w14:textId="77777777" w:rsidR="00EB6D7D" w:rsidRPr="000233D2" w:rsidRDefault="00EB6D7D" w:rsidP="00EB6D7D">
                  <w:pPr>
                    <w:pStyle w:val="ListParagraph"/>
                    <w:ind w:left="720"/>
                    <w:jc w:val="both"/>
                    <w:rPr>
                      <w:rFonts w:cstheme="minorHAnsi"/>
                    </w:rPr>
                  </w:pPr>
                </w:p>
                <w:p w14:paraId="1C3166F8" w14:textId="77777777" w:rsidR="00EB6D7D" w:rsidRPr="000233D2" w:rsidRDefault="00EB6D7D" w:rsidP="00B71C70">
                  <w:pPr>
                    <w:pStyle w:val="ListParagraph"/>
                    <w:numPr>
                      <w:ilvl w:val="0"/>
                      <w:numId w:val="91"/>
                    </w:numPr>
                    <w:jc w:val="both"/>
                    <w:rPr>
                      <w:rFonts w:cstheme="minorHAnsi"/>
                    </w:rPr>
                  </w:pPr>
                  <w:r w:rsidRPr="000233D2">
                    <w:rPr>
                      <w:rFonts w:cstheme="minorHAnsi"/>
                    </w:rPr>
                    <w:t>System will response by displaying an Edit Product pop-up (Please view Page Description below for more information of this page)</w:t>
                  </w:r>
                </w:p>
              </w:tc>
            </w:tr>
            <w:tr w:rsidR="00EB6D7D" w:rsidRPr="000233D2" w14:paraId="78BDDC5E" w14:textId="77777777" w:rsidTr="00162F6F">
              <w:trPr>
                <w:trHeight w:val="77"/>
              </w:trPr>
              <w:tc>
                <w:tcPr>
                  <w:tcW w:w="3800" w:type="dxa"/>
                </w:tcPr>
                <w:p w14:paraId="1CF07A7E" w14:textId="77777777" w:rsidR="00EB6D7D" w:rsidRPr="000233D2" w:rsidRDefault="00EB6D7D" w:rsidP="00B71C70">
                  <w:pPr>
                    <w:pStyle w:val="ListParagraph"/>
                    <w:numPr>
                      <w:ilvl w:val="0"/>
                      <w:numId w:val="91"/>
                    </w:numPr>
                    <w:rPr>
                      <w:rFonts w:cstheme="minorHAnsi"/>
                    </w:rPr>
                  </w:pPr>
                  <w:r w:rsidRPr="000233D2">
                    <w:rPr>
                      <w:rFonts w:cstheme="minorHAnsi"/>
                    </w:rPr>
                    <w:t xml:space="preserve">Change information into text fields. </w:t>
                  </w:r>
                </w:p>
                <w:p w14:paraId="5097EBD2" w14:textId="7EA7E275" w:rsidR="00EB6D7D" w:rsidRPr="000233D2" w:rsidRDefault="00EB6D7D" w:rsidP="00E31F3D">
                  <w:pPr>
                    <w:pStyle w:val="ListParagraph"/>
                    <w:ind w:left="720"/>
                    <w:rPr>
                      <w:rFonts w:cstheme="minorHAnsi"/>
                    </w:rPr>
                  </w:pPr>
                  <w:r w:rsidRPr="000233D2">
                    <w:rPr>
                      <w:rFonts w:cstheme="minorHAnsi"/>
                    </w:rPr>
                    <w:t>Click on “Cập nhật” button to finish. [Alternative 1]</w:t>
                  </w:r>
                  <w:r w:rsidR="00A04707" w:rsidRPr="000233D2">
                    <w:rPr>
                      <w:rFonts w:cstheme="minorHAnsi"/>
                    </w:rPr>
                    <w:t xml:space="preserve"> [Alternative </w:t>
                  </w:r>
                  <w:r w:rsidR="00A04707">
                    <w:rPr>
                      <w:rFonts w:cstheme="minorHAnsi"/>
                    </w:rPr>
                    <w:t>2</w:t>
                  </w:r>
                  <w:r w:rsidR="00A04707" w:rsidRPr="000233D2">
                    <w:rPr>
                      <w:rFonts w:cstheme="minorHAnsi"/>
                    </w:rPr>
                    <w:t>]</w:t>
                  </w:r>
                </w:p>
              </w:tc>
              <w:tc>
                <w:tcPr>
                  <w:tcW w:w="4099" w:type="dxa"/>
                </w:tcPr>
                <w:p w14:paraId="6F3EAC08" w14:textId="77777777" w:rsidR="00EB6D7D" w:rsidRPr="000233D2" w:rsidRDefault="00EB6D7D" w:rsidP="00EB6D7D">
                  <w:pPr>
                    <w:pStyle w:val="ListParagraph"/>
                    <w:ind w:left="720"/>
                    <w:jc w:val="both"/>
                    <w:rPr>
                      <w:rFonts w:cstheme="minorHAnsi"/>
                    </w:rPr>
                  </w:pPr>
                </w:p>
                <w:p w14:paraId="525A9974" w14:textId="589C8253" w:rsidR="00EB6D7D" w:rsidRPr="000233D2" w:rsidRDefault="00EB6D7D" w:rsidP="00B71C70">
                  <w:pPr>
                    <w:pStyle w:val="ListParagraph"/>
                    <w:numPr>
                      <w:ilvl w:val="0"/>
                      <w:numId w:val="91"/>
                    </w:numPr>
                    <w:rPr>
                      <w:rFonts w:cstheme="minorHAnsi"/>
                    </w:rPr>
                  </w:pPr>
                  <w:r w:rsidRPr="000233D2">
                    <w:rPr>
                      <w:rFonts w:cstheme="minorHAnsi"/>
                    </w:rPr>
                    <w:t>The pop up is closed and system will return to manage product page and display message: “Cập nhật thông tin thành công”.[Exception 1,2,3,4,5,6,7]</w:t>
                  </w:r>
                  <w:r w:rsidR="00A04707" w:rsidRPr="000233D2">
                    <w:rPr>
                      <w:rFonts w:cstheme="minorHAnsi"/>
                    </w:rPr>
                    <w:t xml:space="preserve"> </w:t>
                  </w:r>
                </w:p>
              </w:tc>
            </w:tr>
          </w:tbl>
          <w:p w14:paraId="26BBEB33" w14:textId="77777777" w:rsidR="00EB6D7D" w:rsidRPr="000233D2" w:rsidRDefault="00EB6D7D" w:rsidP="00EB6D7D">
            <w:pPr>
              <w:rPr>
                <w:rFonts w:cstheme="minorHAnsi"/>
                <w:b/>
              </w:rPr>
            </w:pPr>
          </w:p>
          <w:p w14:paraId="123AD07B" w14:textId="77777777" w:rsidR="00EB6D7D" w:rsidRDefault="00EB6D7D" w:rsidP="00EB6D7D">
            <w:pPr>
              <w:rPr>
                <w:rFonts w:cstheme="minorHAnsi"/>
                <w:b/>
              </w:rPr>
            </w:pPr>
            <w:r w:rsidRPr="000233D2">
              <w:rPr>
                <w:rFonts w:cstheme="minorHAnsi"/>
                <w:b/>
              </w:rPr>
              <w:t>Alternative Scenario:</w:t>
            </w:r>
          </w:p>
          <w:p w14:paraId="33ADB848" w14:textId="2A837062" w:rsidR="00A04707" w:rsidRPr="000233D2" w:rsidRDefault="00A04707" w:rsidP="00EB6D7D">
            <w:pPr>
              <w:rPr>
                <w:rFonts w:cstheme="minorHAnsi"/>
                <w:b/>
              </w:rPr>
            </w:pPr>
            <w:r w:rsidRPr="000233D2">
              <w:rPr>
                <w:rFonts w:cstheme="minorHAnsi"/>
              </w:rPr>
              <w:t>[Alternative 1]</w:t>
            </w:r>
          </w:p>
          <w:tbl>
            <w:tblPr>
              <w:tblW w:w="5000" w:type="pct"/>
              <w:tblLook w:val="01E0" w:firstRow="1" w:lastRow="1" w:firstColumn="1" w:lastColumn="1" w:noHBand="0" w:noVBand="0"/>
            </w:tblPr>
            <w:tblGrid>
              <w:gridCol w:w="4133"/>
              <w:gridCol w:w="4429"/>
            </w:tblGrid>
            <w:tr w:rsidR="00EB6D7D" w:rsidRPr="000233D2" w14:paraId="53791BA2" w14:textId="77777777" w:rsidTr="00162F6F">
              <w:trPr>
                <w:trHeight w:val="530"/>
              </w:trPr>
              <w:tc>
                <w:tcPr>
                  <w:tcW w:w="3813" w:type="dxa"/>
                  <w:shd w:val="clear" w:color="auto" w:fill="F2F2F2" w:themeFill="background1" w:themeFillShade="F2"/>
                  <w:vAlign w:val="center"/>
                  <w:hideMark/>
                </w:tcPr>
                <w:p w14:paraId="755CC710" w14:textId="77777777" w:rsidR="00EB6D7D" w:rsidRPr="000233D2" w:rsidRDefault="00EB6D7D" w:rsidP="00EB6D7D">
                  <w:pPr>
                    <w:jc w:val="center"/>
                    <w:rPr>
                      <w:rFonts w:eastAsia="Calibri" w:cstheme="minorHAnsi"/>
                      <w:szCs w:val="24"/>
                    </w:rPr>
                  </w:pPr>
                  <w:r w:rsidRPr="000233D2">
                    <w:rPr>
                      <w:rFonts w:eastAsia="Calibri" w:cstheme="minorHAnsi"/>
                      <w:szCs w:val="24"/>
                    </w:rPr>
                    <w:t>Actor Action</w:t>
                  </w:r>
                </w:p>
              </w:tc>
              <w:tc>
                <w:tcPr>
                  <w:tcW w:w="4086" w:type="dxa"/>
                  <w:shd w:val="clear" w:color="auto" w:fill="F2F2F2" w:themeFill="background1" w:themeFillShade="F2"/>
                  <w:vAlign w:val="center"/>
                  <w:hideMark/>
                </w:tcPr>
                <w:p w14:paraId="034D9C7D" w14:textId="77777777" w:rsidR="00EB6D7D" w:rsidRPr="000233D2" w:rsidRDefault="00EB6D7D" w:rsidP="00EB6D7D">
                  <w:pPr>
                    <w:jc w:val="center"/>
                    <w:rPr>
                      <w:rFonts w:eastAsia="Calibri" w:cstheme="minorHAnsi"/>
                      <w:szCs w:val="24"/>
                    </w:rPr>
                  </w:pPr>
                  <w:r w:rsidRPr="000233D2">
                    <w:rPr>
                      <w:rFonts w:eastAsia="Calibri" w:cstheme="minorHAnsi"/>
                      <w:szCs w:val="24"/>
                    </w:rPr>
                    <w:t>System Response</w:t>
                  </w:r>
                </w:p>
              </w:tc>
            </w:tr>
            <w:tr w:rsidR="00EB6D7D" w:rsidRPr="000233D2" w14:paraId="169DFD26" w14:textId="77777777" w:rsidTr="00162F6F">
              <w:trPr>
                <w:trHeight w:val="77"/>
              </w:trPr>
              <w:tc>
                <w:tcPr>
                  <w:tcW w:w="3813" w:type="dxa"/>
                </w:tcPr>
                <w:p w14:paraId="682606D8" w14:textId="77777777" w:rsidR="00EB6D7D" w:rsidRPr="000233D2" w:rsidRDefault="00EB6D7D" w:rsidP="00B71C70">
                  <w:pPr>
                    <w:pStyle w:val="ListParagraph"/>
                    <w:numPr>
                      <w:ilvl w:val="0"/>
                      <w:numId w:val="92"/>
                    </w:numPr>
                    <w:jc w:val="both"/>
                    <w:rPr>
                      <w:rFonts w:cstheme="minorHAnsi"/>
                    </w:rPr>
                  </w:pPr>
                  <w:r w:rsidRPr="000233D2">
                    <w:rPr>
                      <w:rFonts w:cstheme="minorHAnsi"/>
                    </w:rPr>
                    <w:t>Click on “Hủy bỏ” button to finish</w:t>
                  </w:r>
                </w:p>
              </w:tc>
              <w:tc>
                <w:tcPr>
                  <w:tcW w:w="4086" w:type="dxa"/>
                </w:tcPr>
                <w:p w14:paraId="15E17A04" w14:textId="77777777" w:rsidR="00EB6D7D" w:rsidRPr="000233D2" w:rsidRDefault="00EB6D7D" w:rsidP="00EB6D7D">
                  <w:pPr>
                    <w:pStyle w:val="ListParagraph"/>
                    <w:ind w:left="1080"/>
                    <w:jc w:val="both"/>
                    <w:rPr>
                      <w:rFonts w:cstheme="minorHAnsi"/>
                    </w:rPr>
                  </w:pPr>
                </w:p>
                <w:p w14:paraId="0612B45D" w14:textId="77777777" w:rsidR="00EB6D7D" w:rsidRPr="000233D2" w:rsidRDefault="00EB6D7D" w:rsidP="00B71C70">
                  <w:pPr>
                    <w:pStyle w:val="ListParagraph"/>
                    <w:numPr>
                      <w:ilvl w:val="0"/>
                      <w:numId w:val="92"/>
                    </w:numPr>
                    <w:jc w:val="both"/>
                    <w:rPr>
                      <w:rFonts w:cstheme="minorHAnsi"/>
                    </w:rPr>
                  </w:pPr>
                  <w:r w:rsidRPr="000233D2">
                    <w:rPr>
                      <w:rFonts w:cstheme="minorHAnsi"/>
                    </w:rPr>
                    <w:t>System will return to manage product page.</w:t>
                  </w:r>
                </w:p>
              </w:tc>
            </w:tr>
          </w:tbl>
          <w:p w14:paraId="46055878" w14:textId="0B965028" w:rsidR="00EB6D7D" w:rsidRDefault="00A04707" w:rsidP="00EB6D7D">
            <w:pPr>
              <w:rPr>
                <w:rFonts w:cstheme="minorHAnsi"/>
              </w:rPr>
            </w:pPr>
            <w:r w:rsidRPr="000233D2">
              <w:rPr>
                <w:rFonts w:cstheme="minorHAnsi"/>
              </w:rPr>
              <w:t xml:space="preserve">[Alternative </w:t>
            </w:r>
            <w:r>
              <w:rPr>
                <w:rFonts w:cstheme="minorHAnsi"/>
              </w:rPr>
              <w:t>2</w:t>
            </w:r>
            <w:r w:rsidRPr="000233D2">
              <w:rPr>
                <w:rFonts w:cstheme="minorHAnsi"/>
              </w:rPr>
              <w:t>]</w:t>
            </w:r>
          </w:p>
          <w:tbl>
            <w:tblPr>
              <w:tblW w:w="5000" w:type="pct"/>
              <w:tblLook w:val="01E0" w:firstRow="1" w:lastRow="1" w:firstColumn="1" w:lastColumn="1" w:noHBand="0" w:noVBand="0"/>
            </w:tblPr>
            <w:tblGrid>
              <w:gridCol w:w="4133"/>
              <w:gridCol w:w="4429"/>
            </w:tblGrid>
            <w:tr w:rsidR="00A04707" w:rsidRPr="000233D2" w14:paraId="05298D08" w14:textId="77777777" w:rsidTr="00162F6F">
              <w:trPr>
                <w:trHeight w:val="530"/>
              </w:trPr>
              <w:tc>
                <w:tcPr>
                  <w:tcW w:w="3813" w:type="dxa"/>
                  <w:shd w:val="clear" w:color="auto" w:fill="F2F2F2" w:themeFill="background1" w:themeFillShade="F2"/>
                  <w:vAlign w:val="center"/>
                  <w:hideMark/>
                </w:tcPr>
                <w:p w14:paraId="18FEEE50" w14:textId="77777777" w:rsidR="00A04707" w:rsidRPr="000233D2" w:rsidRDefault="00A04707" w:rsidP="00A04707">
                  <w:pPr>
                    <w:jc w:val="center"/>
                    <w:rPr>
                      <w:rFonts w:eastAsia="Calibri" w:cstheme="minorHAnsi"/>
                      <w:szCs w:val="24"/>
                    </w:rPr>
                  </w:pPr>
                  <w:r w:rsidRPr="000233D2">
                    <w:rPr>
                      <w:rFonts w:eastAsia="Calibri" w:cstheme="minorHAnsi"/>
                      <w:szCs w:val="24"/>
                    </w:rPr>
                    <w:t>Actor Action</w:t>
                  </w:r>
                </w:p>
              </w:tc>
              <w:tc>
                <w:tcPr>
                  <w:tcW w:w="4086" w:type="dxa"/>
                  <w:shd w:val="clear" w:color="auto" w:fill="F2F2F2" w:themeFill="background1" w:themeFillShade="F2"/>
                  <w:vAlign w:val="center"/>
                  <w:hideMark/>
                </w:tcPr>
                <w:p w14:paraId="070926FE" w14:textId="77777777" w:rsidR="00A04707" w:rsidRPr="000233D2" w:rsidRDefault="00A04707" w:rsidP="00A04707">
                  <w:pPr>
                    <w:jc w:val="center"/>
                    <w:rPr>
                      <w:rFonts w:eastAsia="Calibri" w:cstheme="minorHAnsi"/>
                      <w:szCs w:val="24"/>
                    </w:rPr>
                  </w:pPr>
                  <w:r w:rsidRPr="000233D2">
                    <w:rPr>
                      <w:rFonts w:eastAsia="Calibri" w:cstheme="minorHAnsi"/>
                      <w:szCs w:val="24"/>
                    </w:rPr>
                    <w:t>System Response</w:t>
                  </w:r>
                </w:p>
              </w:tc>
            </w:tr>
            <w:tr w:rsidR="00A04707" w:rsidRPr="000233D2" w14:paraId="07538C48" w14:textId="77777777" w:rsidTr="00162F6F">
              <w:trPr>
                <w:trHeight w:val="77"/>
              </w:trPr>
              <w:tc>
                <w:tcPr>
                  <w:tcW w:w="3813" w:type="dxa"/>
                </w:tcPr>
                <w:p w14:paraId="26142C92" w14:textId="2CB24FD5" w:rsidR="00A04707" w:rsidRPr="00A04707" w:rsidRDefault="00A04707" w:rsidP="00B71C70">
                  <w:pPr>
                    <w:pStyle w:val="ListParagraph"/>
                    <w:numPr>
                      <w:ilvl w:val="0"/>
                      <w:numId w:val="95"/>
                    </w:numPr>
                    <w:jc w:val="both"/>
                    <w:rPr>
                      <w:rFonts w:cstheme="minorHAnsi"/>
                    </w:rPr>
                  </w:pPr>
                  <w:r w:rsidRPr="000233D2">
                    <w:rPr>
                      <w:rFonts w:cstheme="minorHAnsi"/>
                    </w:rPr>
                    <w:t xml:space="preserve">Change information into text fields. </w:t>
                  </w:r>
                  <w:r w:rsidRPr="00A04707">
                    <w:rPr>
                      <w:rFonts w:cstheme="minorHAnsi"/>
                    </w:rPr>
                    <w:t>Click on “Cập nhật” button to finish.</w:t>
                  </w:r>
                </w:p>
              </w:tc>
              <w:tc>
                <w:tcPr>
                  <w:tcW w:w="4086" w:type="dxa"/>
                </w:tcPr>
                <w:p w14:paraId="6EFEAD82" w14:textId="77777777" w:rsidR="00A04707" w:rsidRPr="000233D2" w:rsidRDefault="00A04707" w:rsidP="00A04707">
                  <w:pPr>
                    <w:pStyle w:val="ListParagraph"/>
                    <w:ind w:left="1080"/>
                    <w:jc w:val="both"/>
                    <w:rPr>
                      <w:rFonts w:cstheme="minorHAnsi"/>
                    </w:rPr>
                  </w:pPr>
                </w:p>
                <w:p w14:paraId="3B535794" w14:textId="592B714F" w:rsidR="00A04707" w:rsidRPr="000233D2" w:rsidRDefault="00A04707" w:rsidP="00B71C70">
                  <w:pPr>
                    <w:pStyle w:val="ListParagraph"/>
                    <w:numPr>
                      <w:ilvl w:val="0"/>
                      <w:numId w:val="95"/>
                    </w:numPr>
                    <w:jc w:val="both"/>
                    <w:rPr>
                      <w:rFonts w:cstheme="minorHAnsi"/>
                    </w:rPr>
                  </w:pPr>
                  <w:r w:rsidRPr="00A04707">
                    <w:rPr>
                      <w:rFonts w:cstheme="minorHAnsi"/>
                    </w:rPr>
                    <w:t xml:space="preserve">System will check </w:t>
                  </w:r>
                  <w:r>
                    <w:rPr>
                      <w:rFonts w:cstheme="minorHAnsi"/>
                    </w:rPr>
                    <w:t>and</w:t>
                  </w:r>
                  <w:r w:rsidRPr="00A04707">
                    <w:rPr>
                      <w:rFonts w:cstheme="minorHAnsi"/>
                    </w:rPr>
                    <w:t xml:space="preserve"> show a warning message to notify user”Loại hàng này đang được sử dụng trong một số giải pháp. Nếu bạn cập nhật sản phẩm này. Giải pháp liên quan sẽ bị xóa”. </w:t>
                  </w:r>
                </w:p>
              </w:tc>
            </w:tr>
            <w:tr w:rsidR="00611986" w:rsidRPr="000233D2" w14:paraId="6DD94443" w14:textId="77777777" w:rsidTr="00162F6F">
              <w:trPr>
                <w:trHeight w:val="77"/>
              </w:trPr>
              <w:tc>
                <w:tcPr>
                  <w:tcW w:w="3813" w:type="dxa"/>
                </w:tcPr>
                <w:p w14:paraId="22F269EE" w14:textId="28E6566B" w:rsidR="00611986" w:rsidRPr="000233D2" w:rsidRDefault="00611986" w:rsidP="00B71C70">
                  <w:pPr>
                    <w:pStyle w:val="ListParagraph"/>
                    <w:numPr>
                      <w:ilvl w:val="0"/>
                      <w:numId w:val="95"/>
                    </w:numPr>
                    <w:jc w:val="both"/>
                    <w:rPr>
                      <w:rFonts w:cstheme="minorHAnsi"/>
                    </w:rPr>
                  </w:pPr>
                  <w:r>
                    <w:rPr>
                      <w:rFonts w:cstheme="minorHAnsi"/>
                    </w:rPr>
                    <w:t>Click on “Đồng ý”</w:t>
                  </w:r>
                </w:p>
              </w:tc>
              <w:tc>
                <w:tcPr>
                  <w:tcW w:w="4086" w:type="dxa"/>
                </w:tcPr>
                <w:p w14:paraId="278E1A1E" w14:textId="77777777" w:rsidR="00611986" w:rsidRDefault="00611986" w:rsidP="00A04707">
                  <w:pPr>
                    <w:pStyle w:val="ListParagraph"/>
                    <w:ind w:left="1080"/>
                    <w:jc w:val="both"/>
                    <w:rPr>
                      <w:rFonts w:cstheme="minorHAnsi"/>
                    </w:rPr>
                  </w:pPr>
                </w:p>
                <w:p w14:paraId="48D6A734" w14:textId="7CE7B891" w:rsidR="00611986" w:rsidRPr="000233D2" w:rsidRDefault="00611986" w:rsidP="00B71C70">
                  <w:pPr>
                    <w:pStyle w:val="ListParagraph"/>
                    <w:numPr>
                      <w:ilvl w:val="0"/>
                      <w:numId w:val="95"/>
                    </w:numPr>
                    <w:jc w:val="both"/>
                    <w:rPr>
                      <w:rFonts w:cstheme="minorHAnsi"/>
                    </w:rPr>
                  </w:pPr>
                  <w:r>
                    <w:rPr>
                      <w:rFonts w:cstheme="minorHAnsi"/>
                    </w:rPr>
                    <w:t>Product will be updated with new information and relational solution is deleted.</w:t>
                  </w:r>
                </w:p>
              </w:tc>
            </w:tr>
          </w:tbl>
          <w:p w14:paraId="35A86A33" w14:textId="77777777" w:rsidR="00A04707" w:rsidRPr="000233D2" w:rsidRDefault="00A04707" w:rsidP="00EB6D7D">
            <w:pPr>
              <w:rPr>
                <w:rFonts w:cstheme="minorHAnsi"/>
              </w:rPr>
            </w:pPr>
          </w:p>
          <w:p w14:paraId="561FE03D" w14:textId="77777777" w:rsidR="00EB6D7D" w:rsidRPr="000233D2" w:rsidRDefault="00EB6D7D" w:rsidP="00EB6D7D">
            <w:pPr>
              <w:rPr>
                <w:rFonts w:cstheme="minorHAnsi"/>
                <w:b/>
              </w:rPr>
            </w:pPr>
            <w:r w:rsidRPr="000233D2">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8"/>
              <w:gridCol w:w="3201"/>
              <w:gridCol w:w="4573"/>
            </w:tblGrid>
            <w:tr w:rsidR="00EB6D7D" w:rsidRPr="000233D2" w14:paraId="1F9A99AA" w14:textId="77777777" w:rsidTr="00162F6F">
              <w:trPr>
                <w:trHeight w:val="530"/>
              </w:trPr>
              <w:tc>
                <w:tcPr>
                  <w:tcW w:w="77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E6279B" w14:textId="0EE2F622" w:rsidR="00CA5E50" w:rsidRDefault="00CA5E50" w:rsidP="00EB6D7D">
                  <w:pPr>
                    <w:jc w:val="center"/>
                    <w:rPr>
                      <w:rFonts w:eastAsia="Calibri" w:cstheme="minorHAnsi"/>
                      <w:szCs w:val="24"/>
                    </w:rPr>
                  </w:pPr>
                  <w:r>
                    <w:rPr>
                      <w:rFonts w:eastAsia="Calibri" w:cstheme="minorHAnsi"/>
                      <w:szCs w:val="24"/>
                    </w:rPr>
                    <w:t>No.</w:t>
                  </w:r>
                </w:p>
              </w:tc>
              <w:tc>
                <w:tcPr>
                  <w:tcW w:w="32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EA6C8A" w14:textId="77777777" w:rsidR="00EB6D7D" w:rsidRPr="000233D2" w:rsidRDefault="00EB6D7D" w:rsidP="00EB6D7D">
                  <w:pPr>
                    <w:jc w:val="center"/>
                    <w:rPr>
                      <w:rFonts w:eastAsia="Calibri" w:cstheme="minorHAnsi"/>
                      <w:szCs w:val="24"/>
                    </w:rPr>
                  </w:pPr>
                  <w:r w:rsidRPr="000233D2">
                    <w:rPr>
                      <w:rFonts w:eastAsia="Calibri" w:cstheme="minorHAnsi"/>
                      <w:szCs w:val="24"/>
                    </w:rPr>
                    <w:t>Actor Action</w:t>
                  </w:r>
                </w:p>
              </w:tc>
              <w:tc>
                <w:tcPr>
                  <w:tcW w:w="457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529E94" w14:textId="77777777" w:rsidR="00EB6D7D" w:rsidRPr="000233D2" w:rsidRDefault="00EB6D7D" w:rsidP="00EB6D7D">
                  <w:pPr>
                    <w:jc w:val="center"/>
                    <w:rPr>
                      <w:rFonts w:eastAsia="Calibri" w:cstheme="minorHAnsi"/>
                      <w:szCs w:val="24"/>
                    </w:rPr>
                  </w:pPr>
                  <w:r w:rsidRPr="000233D2">
                    <w:rPr>
                      <w:rFonts w:eastAsia="Calibri" w:cstheme="minorHAnsi"/>
                      <w:szCs w:val="24"/>
                    </w:rPr>
                    <w:t>System Response</w:t>
                  </w:r>
                </w:p>
              </w:tc>
            </w:tr>
            <w:tr w:rsidR="00EB6D7D" w:rsidRPr="000233D2" w14:paraId="362218BF"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4C1A8FB1" w14:textId="5230B354" w:rsidR="00CA5E50" w:rsidRDefault="00CA5E50" w:rsidP="00EB6D7D">
                  <w:pPr>
                    <w:spacing w:after="0" w:line="240" w:lineRule="auto"/>
                    <w:rPr>
                      <w:rFonts w:eastAsia="Calibri" w:cstheme="minorHAnsi"/>
                      <w:szCs w:val="24"/>
                    </w:rPr>
                  </w:pPr>
                  <w:r>
                    <w:rPr>
                      <w:rFonts w:eastAsia="Calibri" w:cstheme="minorHAnsi"/>
                      <w:szCs w:val="24"/>
                    </w:rPr>
                    <w:t>1</w:t>
                  </w:r>
                </w:p>
              </w:tc>
              <w:tc>
                <w:tcPr>
                  <w:tcW w:w="3201" w:type="dxa"/>
                  <w:tcBorders>
                    <w:top w:val="single" w:sz="4" w:space="0" w:color="auto"/>
                    <w:left w:val="single" w:sz="4" w:space="0" w:color="auto"/>
                    <w:bottom w:val="single" w:sz="4" w:space="0" w:color="auto"/>
                    <w:right w:val="single" w:sz="4" w:space="0" w:color="auto"/>
                  </w:tcBorders>
                </w:tcPr>
                <w:p w14:paraId="0905D904"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Product Name existed in user’s warehouse.</w:t>
                  </w:r>
                </w:p>
              </w:tc>
              <w:tc>
                <w:tcPr>
                  <w:tcW w:w="4573" w:type="dxa"/>
                  <w:tcBorders>
                    <w:top w:val="single" w:sz="4" w:space="0" w:color="auto"/>
                    <w:left w:val="single" w:sz="4" w:space="0" w:color="auto"/>
                    <w:bottom w:val="single" w:sz="4" w:space="0" w:color="auto"/>
                    <w:right w:val="single" w:sz="4" w:space="0" w:color="auto"/>
                  </w:tcBorders>
                </w:tcPr>
                <w:p w14:paraId="40632227"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Loại hàng này đã tồn tại trong kho hàng của bạn. Vui lòng đổi tên khác.”</w:t>
                  </w:r>
                </w:p>
              </w:tc>
            </w:tr>
            <w:tr w:rsidR="00EB6D7D" w:rsidRPr="000233D2" w14:paraId="2C8C4A1C"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0F19802C" w14:textId="315C8EBC" w:rsidR="00CA5E50" w:rsidRDefault="00CA5E50" w:rsidP="00EB6D7D">
                  <w:pPr>
                    <w:rPr>
                      <w:rFonts w:eastAsia="Calibri" w:cstheme="minorHAnsi"/>
                      <w:szCs w:val="24"/>
                    </w:rPr>
                  </w:pPr>
                  <w:r>
                    <w:rPr>
                      <w:rFonts w:eastAsia="Calibri" w:cstheme="minorHAnsi"/>
                      <w:szCs w:val="24"/>
                    </w:rPr>
                    <w:t>2</w:t>
                  </w:r>
                </w:p>
              </w:tc>
              <w:tc>
                <w:tcPr>
                  <w:tcW w:w="3201" w:type="dxa"/>
                  <w:tcBorders>
                    <w:top w:val="single" w:sz="4" w:space="0" w:color="auto"/>
                    <w:left w:val="single" w:sz="4" w:space="0" w:color="auto"/>
                    <w:bottom w:val="single" w:sz="4" w:space="0" w:color="auto"/>
                    <w:right w:val="single" w:sz="4" w:space="0" w:color="auto"/>
                  </w:tcBorders>
                </w:tcPr>
                <w:p w14:paraId="551C2469" w14:textId="77777777" w:rsidR="00EB6D7D" w:rsidRPr="000233D2" w:rsidRDefault="00EB6D7D" w:rsidP="00EB6D7D">
                  <w:pPr>
                    <w:rPr>
                      <w:rFonts w:eastAsia="Calibri" w:cstheme="minorHAnsi"/>
                      <w:szCs w:val="24"/>
                    </w:rPr>
                  </w:pPr>
                  <w:r w:rsidRPr="000233D2">
                    <w:rPr>
                      <w:rFonts w:eastAsia="Calibri" w:cstheme="minorHAnsi"/>
                      <w:szCs w:val="24"/>
                    </w:rPr>
                    <w:t>Product Name is blank.</w:t>
                  </w:r>
                </w:p>
              </w:tc>
              <w:tc>
                <w:tcPr>
                  <w:tcW w:w="4573" w:type="dxa"/>
                  <w:tcBorders>
                    <w:top w:val="single" w:sz="4" w:space="0" w:color="auto"/>
                    <w:left w:val="single" w:sz="4" w:space="0" w:color="auto"/>
                    <w:bottom w:val="single" w:sz="4" w:space="0" w:color="auto"/>
                    <w:right w:val="single" w:sz="4" w:space="0" w:color="auto"/>
                  </w:tcBorders>
                </w:tcPr>
                <w:p w14:paraId="33ADC5DC"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Tên loại hàng không thể để trống”</w:t>
                  </w:r>
                </w:p>
              </w:tc>
            </w:tr>
            <w:tr w:rsidR="00EB6D7D" w:rsidRPr="000233D2" w14:paraId="2FB96EB3"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16AA5197" w14:textId="46DC8761" w:rsidR="00CA5E50" w:rsidRDefault="00CA5E50" w:rsidP="00EB6D7D">
                  <w:pPr>
                    <w:rPr>
                      <w:rFonts w:eastAsia="Calibri" w:cstheme="minorHAnsi"/>
                      <w:szCs w:val="24"/>
                    </w:rPr>
                  </w:pPr>
                  <w:r>
                    <w:rPr>
                      <w:rFonts w:eastAsia="Calibri" w:cstheme="minorHAnsi"/>
                      <w:szCs w:val="24"/>
                    </w:rPr>
                    <w:lastRenderedPageBreak/>
                    <w:t>3</w:t>
                  </w:r>
                </w:p>
              </w:tc>
              <w:tc>
                <w:tcPr>
                  <w:tcW w:w="3201" w:type="dxa"/>
                  <w:tcBorders>
                    <w:top w:val="single" w:sz="4" w:space="0" w:color="auto"/>
                    <w:left w:val="single" w:sz="4" w:space="0" w:color="auto"/>
                    <w:bottom w:val="single" w:sz="4" w:space="0" w:color="auto"/>
                    <w:right w:val="single" w:sz="4" w:space="0" w:color="auto"/>
                  </w:tcBorders>
                </w:tcPr>
                <w:p w14:paraId="1D03EF10" w14:textId="77777777" w:rsidR="00EB6D7D" w:rsidRPr="000233D2" w:rsidRDefault="00EB6D7D" w:rsidP="00EB6D7D">
                  <w:pPr>
                    <w:rPr>
                      <w:rFonts w:eastAsia="Calibri" w:cstheme="minorHAnsi"/>
                      <w:szCs w:val="24"/>
                    </w:rPr>
                  </w:pPr>
                  <w:r w:rsidRPr="000233D2">
                    <w:rPr>
                      <w:rFonts w:eastAsia="Calibri" w:cstheme="minorHAnsi"/>
                      <w:szCs w:val="24"/>
                    </w:rPr>
                    <w:t>Product Length is not numberic or negative number or blank.</w:t>
                  </w:r>
                </w:p>
              </w:tc>
              <w:tc>
                <w:tcPr>
                  <w:tcW w:w="4573" w:type="dxa"/>
                  <w:tcBorders>
                    <w:top w:val="single" w:sz="4" w:space="0" w:color="auto"/>
                    <w:left w:val="single" w:sz="4" w:space="0" w:color="auto"/>
                    <w:bottom w:val="single" w:sz="4" w:space="0" w:color="auto"/>
                    <w:right w:val="single" w:sz="4" w:space="0" w:color="auto"/>
                  </w:tcBorders>
                </w:tcPr>
                <w:p w14:paraId="3AF6F8F4"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Chiều dài phải là một số không âm” or “Chiều dài loại hàng không thể để trống”</w:t>
                  </w:r>
                </w:p>
              </w:tc>
            </w:tr>
            <w:tr w:rsidR="00EB6D7D" w:rsidRPr="000233D2" w14:paraId="1B6B2A8D"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363E0ABE" w14:textId="15428036" w:rsidR="00CA5E50" w:rsidRDefault="00CA5E50" w:rsidP="00EB6D7D">
                  <w:pPr>
                    <w:rPr>
                      <w:rFonts w:eastAsia="Calibri" w:cstheme="minorHAnsi"/>
                      <w:szCs w:val="24"/>
                    </w:rPr>
                  </w:pPr>
                  <w:r>
                    <w:rPr>
                      <w:rFonts w:eastAsia="Calibri" w:cstheme="minorHAnsi"/>
                      <w:szCs w:val="24"/>
                    </w:rPr>
                    <w:t>4</w:t>
                  </w:r>
                </w:p>
              </w:tc>
              <w:tc>
                <w:tcPr>
                  <w:tcW w:w="3201" w:type="dxa"/>
                  <w:tcBorders>
                    <w:top w:val="single" w:sz="4" w:space="0" w:color="auto"/>
                    <w:left w:val="single" w:sz="4" w:space="0" w:color="auto"/>
                    <w:bottom w:val="single" w:sz="4" w:space="0" w:color="auto"/>
                    <w:right w:val="single" w:sz="4" w:space="0" w:color="auto"/>
                  </w:tcBorders>
                </w:tcPr>
                <w:p w14:paraId="77D89C7F" w14:textId="4ABBAE42" w:rsidR="00EB6D7D" w:rsidRPr="000233D2" w:rsidRDefault="00FE39FD" w:rsidP="00EB6D7D">
                  <w:pPr>
                    <w:rPr>
                      <w:rFonts w:eastAsia="Calibri" w:cstheme="minorHAnsi"/>
                      <w:szCs w:val="24"/>
                    </w:rPr>
                  </w:pPr>
                  <w:r>
                    <w:rPr>
                      <w:rFonts w:eastAsia="Calibri" w:cstheme="minorHAnsi"/>
                      <w:szCs w:val="24"/>
                    </w:rPr>
                    <w:t>Product Width is not num</w:t>
                  </w:r>
                  <w:r w:rsidR="00EB6D7D" w:rsidRPr="000233D2">
                    <w:rPr>
                      <w:rFonts w:eastAsia="Calibri" w:cstheme="minorHAnsi"/>
                      <w:szCs w:val="24"/>
                    </w:rPr>
                    <w:t>eric or negative number or blank.</w:t>
                  </w:r>
                </w:p>
              </w:tc>
              <w:tc>
                <w:tcPr>
                  <w:tcW w:w="4573" w:type="dxa"/>
                  <w:tcBorders>
                    <w:top w:val="single" w:sz="4" w:space="0" w:color="auto"/>
                    <w:left w:val="single" w:sz="4" w:space="0" w:color="auto"/>
                    <w:bottom w:val="single" w:sz="4" w:space="0" w:color="auto"/>
                    <w:right w:val="single" w:sz="4" w:space="0" w:color="auto"/>
                  </w:tcBorders>
                </w:tcPr>
                <w:p w14:paraId="4BF89B50"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Chiều rộng phải là một số không âm” or “Chiều rộng loại hàng không thể để trống”</w:t>
                  </w:r>
                </w:p>
              </w:tc>
            </w:tr>
            <w:tr w:rsidR="00EB6D7D" w:rsidRPr="000233D2" w14:paraId="72C1DDC1"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1E4A1201" w14:textId="333D67A4" w:rsidR="00CA5E50" w:rsidRDefault="00CA5E50" w:rsidP="00EB6D7D">
                  <w:pPr>
                    <w:spacing w:after="0" w:line="240" w:lineRule="auto"/>
                    <w:rPr>
                      <w:rFonts w:eastAsia="Calibri" w:cstheme="minorHAnsi"/>
                      <w:szCs w:val="24"/>
                    </w:rPr>
                  </w:pPr>
                  <w:r>
                    <w:rPr>
                      <w:rFonts w:eastAsia="Calibri" w:cstheme="minorHAnsi"/>
                      <w:szCs w:val="24"/>
                    </w:rPr>
                    <w:t>5</w:t>
                  </w:r>
                </w:p>
              </w:tc>
              <w:tc>
                <w:tcPr>
                  <w:tcW w:w="3201" w:type="dxa"/>
                  <w:tcBorders>
                    <w:top w:val="single" w:sz="4" w:space="0" w:color="auto"/>
                    <w:left w:val="single" w:sz="4" w:space="0" w:color="auto"/>
                    <w:bottom w:val="single" w:sz="4" w:space="0" w:color="auto"/>
                    <w:right w:val="single" w:sz="4" w:space="0" w:color="auto"/>
                  </w:tcBorders>
                </w:tcPr>
                <w:p w14:paraId="794C1892" w14:textId="25F0F33A" w:rsidR="00EB6D7D" w:rsidRPr="000233D2" w:rsidRDefault="00EB6D7D" w:rsidP="00EB6D7D">
                  <w:pPr>
                    <w:spacing w:after="0" w:line="240" w:lineRule="auto"/>
                    <w:rPr>
                      <w:rFonts w:eastAsia="Calibri" w:cstheme="minorHAnsi"/>
                      <w:szCs w:val="24"/>
                    </w:rPr>
                  </w:pPr>
                  <w:r w:rsidRPr="000233D2">
                    <w:rPr>
                      <w:rFonts w:eastAsia="Calibri" w:cstheme="minorHAnsi"/>
                      <w:szCs w:val="24"/>
                    </w:rPr>
                    <w:t>Product H</w:t>
                  </w:r>
                  <w:r w:rsidR="006524CE">
                    <w:rPr>
                      <w:rFonts w:eastAsia="Calibri" w:cstheme="minorHAnsi"/>
                      <w:szCs w:val="24"/>
                    </w:rPr>
                    <w:t>eight is not num</w:t>
                  </w:r>
                  <w:r w:rsidRPr="000233D2">
                    <w:rPr>
                      <w:rFonts w:eastAsia="Calibri" w:cstheme="minorHAnsi"/>
                      <w:szCs w:val="24"/>
                    </w:rPr>
                    <w:t>eric or negative number or blank.</w:t>
                  </w:r>
                </w:p>
              </w:tc>
              <w:tc>
                <w:tcPr>
                  <w:tcW w:w="4573" w:type="dxa"/>
                  <w:tcBorders>
                    <w:top w:val="single" w:sz="4" w:space="0" w:color="auto"/>
                    <w:left w:val="single" w:sz="4" w:space="0" w:color="auto"/>
                    <w:bottom w:val="single" w:sz="4" w:space="0" w:color="auto"/>
                    <w:right w:val="single" w:sz="4" w:space="0" w:color="auto"/>
                  </w:tcBorders>
                </w:tcPr>
                <w:p w14:paraId="77577F77"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Chiều cao phải là một số không âm” or “Chiều cao loại hàng không thể để trống”</w:t>
                  </w:r>
                </w:p>
              </w:tc>
            </w:tr>
            <w:tr w:rsidR="00EB6D7D" w:rsidRPr="000233D2" w14:paraId="6DB48F58"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42F81DE5" w14:textId="2665D053" w:rsidR="00CA5E50" w:rsidRDefault="00CA5E50" w:rsidP="00EB6D7D">
                  <w:pPr>
                    <w:spacing w:after="0" w:line="240" w:lineRule="auto"/>
                    <w:rPr>
                      <w:rFonts w:eastAsia="Calibri" w:cstheme="minorHAnsi"/>
                      <w:szCs w:val="24"/>
                    </w:rPr>
                  </w:pPr>
                  <w:r>
                    <w:rPr>
                      <w:rFonts w:eastAsia="Calibri" w:cstheme="minorHAnsi"/>
                      <w:szCs w:val="24"/>
                    </w:rPr>
                    <w:t>6</w:t>
                  </w:r>
                </w:p>
              </w:tc>
              <w:tc>
                <w:tcPr>
                  <w:tcW w:w="3201" w:type="dxa"/>
                  <w:tcBorders>
                    <w:top w:val="single" w:sz="4" w:space="0" w:color="auto"/>
                    <w:left w:val="single" w:sz="4" w:space="0" w:color="auto"/>
                    <w:bottom w:val="single" w:sz="4" w:space="0" w:color="auto"/>
                    <w:right w:val="single" w:sz="4" w:space="0" w:color="auto"/>
                  </w:tcBorders>
                </w:tcPr>
                <w:p w14:paraId="12653A1D"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 xml:space="preserve">Product Weight is not numberic or negative number or blank. </w:t>
                  </w:r>
                </w:p>
              </w:tc>
              <w:tc>
                <w:tcPr>
                  <w:tcW w:w="4573" w:type="dxa"/>
                  <w:tcBorders>
                    <w:top w:val="single" w:sz="4" w:space="0" w:color="auto"/>
                    <w:left w:val="single" w:sz="4" w:space="0" w:color="auto"/>
                    <w:bottom w:val="single" w:sz="4" w:space="0" w:color="auto"/>
                    <w:right w:val="single" w:sz="4" w:space="0" w:color="auto"/>
                  </w:tcBorders>
                </w:tcPr>
                <w:p w14:paraId="50732DE5"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Khối lượng phải là một số không âm” or “Khối lượng loại hàng không thể để trống”</w:t>
                  </w:r>
                </w:p>
              </w:tc>
            </w:tr>
            <w:tr w:rsidR="00EB6D7D" w:rsidRPr="000233D2" w14:paraId="26783E3F" w14:textId="77777777" w:rsidTr="00162F6F">
              <w:trPr>
                <w:trHeight w:val="77"/>
              </w:trPr>
              <w:tc>
                <w:tcPr>
                  <w:tcW w:w="778" w:type="dxa"/>
                  <w:tcBorders>
                    <w:top w:val="single" w:sz="4" w:space="0" w:color="auto"/>
                    <w:left w:val="single" w:sz="4" w:space="0" w:color="auto"/>
                    <w:bottom w:val="single" w:sz="4" w:space="0" w:color="auto"/>
                    <w:right w:val="single" w:sz="4" w:space="0" w:color="auto"/>
                  </w:tcBorders>
                </w:tcPr>
                <w:p w14:paraId="74A15B59" w14:textId="2AF5CCF5" w:rsidR="00CA5E50" w:rsidRDefault="00CA5E50" w:rsidP="00EB6D7D">
                  <w:pPr>
                    <w:spacing w:after="0" w:line="240" w:lineRule="auto"/>
                    <w:rPr>
                      <w:rFonts w:eastAsia="Calibri" w:cstheme="minorHAnsi"/>
                      <w:szCs w:val="24"/>
                    </w:rPr>
                  </w:pPr>
                  <w:r>
                    <w:rPr>
                      <w:rFonts w:eastAsia="Calibri" w:cstheme="minorHAnsi"/>
                      <w:szCs w:val="24"/>
                    </w:rPr>
                    <w:t>7</w:t>
                  </w:r>
                </w:p>
              </w:tc>
              <w:tc>
                <w:tcPr>
                  <w:tcW w:w="3201" w:type="dxa"/>
                  <w:tcBorders>
                    <w:top w:val="single" w:sz="4" w:space="0" w:color="auto"/>
                    <w:left w:val="single" w:sz="4" w:space="0" w:color="auto"/>
                    <w:bottom w:val="single" w:sz="4" w:space="0" w:color="auto"/>
                    <w:right w:val="single" w:sz="4" w:space="0" w:color="auto"/>
                  </w:tcBorders>
                </w:tcPr>
                <w:p w14:paraId="42EC050D" w14:textId="60017C97" w:rsidR="00EB6D7D" w:rsidRPr="000233D2" w:rsidRDefault="00931B40" w:rsidP="00EB6D7D">
                  <w:pPr>
                    <w:spacing w:after="0" w:line="240" w:lineRule="auto"/>
                    <w:rPr>
                      <w:rFonts w:eastAsia="Calibri" w:cstheme="minorHAnsi"/>
                      <w:szCs w:val="24"/>
                    </w:rPr>
                  </w:pPr>
                  <w:r>
                    <w:rPr>
                      <w:rFonts w:eastAsia="Calibri" w:cstheme="minorHAnsi"/>
                      <w:szCs w:val="24"/>
                    </w:rPr>
                    <w:t>Maximum High is not num</w:t>
                  </w:r>
                  <w:r w:rsidR="00EB6D7D" w:rsidRPr="000233D2">
                    <w:rPr>
                      <w:rFonts w:eastAsia="Calibri" w:cstheme="minorHAnsi"/>
                      <w:szCs w:val="24"/>
                    </w:rPr>
                    <w:t>eric or negative number or blank.</w:t>
                  </w:r>
                </w:p>
              </w:tc>
              <w:tc>
                <w:tcPr>
                  <w:tcW w:w="4573" w:type="dxa"/>
                  <w:tcBorders>
                    <w:top w:val="single" w:sz="4" w:space="0" w:color="auto"/>
                    <w:left w:val="single" w:sz="4" w:space="0" w:color="auto"/>
                    <w:bottom w:val="single" w:sz="4" w:space="0" w:color="auto"/>
                    <w:right w:val="single" w:sz="4" w:space="0" w:color="auto"/>
                  </w:tcBorders>
                </w:tcPr>
                <w:p w14:paraId="738A94B8"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Display error message: “Chiều cao cho phép phải là một số không âm” or “Chiều cao cho phép không thể để trống”</w:t>
                  </w:r>
                </w:p>
              </w:tc>
            </w:tr>
          </w:tbl>
          <w:p w14:paraId="6DF8C3D6" w14:textId="77777777" w:rsidR="00EB6D7D" w:rsidRPr="000233D2" w:rsidRDefault="00EB6D7D" w:rsidP="00EB6D7D">
            <w:pPr>
              <w:rPr>
                <w:rFonts w:cstheme="minorHAnsi"/>
              </w:rPr>
            </w:pPr>
          </w:p>
          <w:p w14:paraId="7B7DD77C" w14:textId="77777777" w:rsidR="00EB6D7D" w:rsidRPr="000233D2" w:rsidRDefault="00EB6D7D" w:rsidP="00EB6D7D">
            <w:pPr>
              <w:rPr>
                <w:rFonts w:cstheme="minorHAnsi"/>
                <w:b/>
              </w:rPr>
            </w:pPr>
            <w:r w:rsidRPr="000233D2">
              <w:rPr>
                <w:rFonts w:cstheme="minorHAnsi"/>
                <w:b/>
              </w:rPr>
              <w:t xml:space="preserve">Relationships: </w:t>
            </w:r>
          </w:p>
          <w:p w14:paraId="25C09BDF" w14:textId="77777777" w:rsidR="00EB6D7D" w:rsidRPr="000233D2" w:rsidRDefault="00EB6D7D" w:rsidP="00390826">
            <w:pPr>
              <w:pStyle w:val="ListParagraph"/>
              <w:numPr>
                <w:ilvl w:val="0"/>
                <w:numId w:val="20"/>
              </w:numPr>
              <w:rPr>
                <w:rFonts w:cstheme="minorHAnsi"/>
                <w:b/>
              </w:rPr>
            </w:pPr>
            <w:r w:rsidRPr="000233D2">
              <w:rPr>
                <w:rFonts w:cstheme="minorHAnsi"/>
              </w:rPr>
              <w:t>View Product List, Search Product and Delete Solution.</w:t>
            </w:r>
          </w:p>
          <w:p w14:paraId="69287C2C" w14:textId="77777777" w:rsidR="00EB6D7D" w:rsidRPr="000233D2" w:rsidRDefault="00EB6D7D" w:rsidP="00EB6D7D">
            <w:pPr>
              <w:rPr>
                <w:rFonts w:cstheme="minorHAnsi"/>
                <w:b/>
              </w:rPr>
            </w:pPr>
            <w:r w:rsidRPr="000233D2">
              <w:rPr>
                <w:rFonts w:cstheme="minorHAnsi"/>
                <w:b/>
              </w:rPr>
              <w:t>Business Rules:</w:t>
            </w:r>
          </w:p>
          <w:p w14:paraId="51308CBC" w14:textId="1554DA05" w:rsidR="00EB6D7D" w:rsidRPr="00EC7A89" w:rsidRDefault="00EB6D7D" w:rsidP="00390826">
            <w:pPr>
              <w:pStyle w:val="ListParagraph"/>
              <w:numPr>
                <w:ilvl w:val="0"/>
                <w:numId w:val="19"/>
              </w:numPr>
              <w:jc w:val="both"/>
            </w:pPr>
            <w:r>
              <w:t>If user edit the product and that product is using in the othe</w:t>
            </w:r>
            <w:r w:rsidR="00954D79">
              <w:t>r solution. System will check and</w:t>
            </w:r>
            <w:r>
              <w:t xml:space="preserve"> show a warning message to notify</w:t>
            </w:r>
            <w:r w:rsidR="00FF729F">
              <w:t xml:space="preserve"> </w:t>
            </w:r>
            <w:r>
              <w:t>”</w:t>
            </w:r>
            <w:r w:rsidRPr="00EC7A89">
              <w:t xml:space="preserve">Loại hàng này đang được sử dụng trong </w:t>
            </w:r>
            <w:r>
              <w:t xml:space="preserve">một số </w:t>
            </w:r>
            <w:r w:rsidRPr="00EC7A89">
              <w:t>giả</w:t>
            </w:r>
            <w:r>
              <w:t xml:space="preserve">i pháp. </w:t>
            </w:r>
            <w:r w:rsidRPr="00EC7A89">
              <w:t>Nếu bạ</w:t>
            </w:r>
            <w:r>
              <w:t>n c</w:t>
            </w:r>
            <w:r w:rsidRPr="00EC7A89">
              <w:t>ậ</w:t>
            </w:r>
            <w:r>
              <w:t>p n</w:t>
            </w:r>
            <w:r w:rsidRPr="00EC7A89">
              <w:t>hật sản phẩm này. Giải pháp liên quan sẽ bị</w:t>
            </w:r>
            <w:r>
              <w:t xml:space="preserve"> xóa”. User can choose “Đồng ý” or “Hủy bỏ”.</w:t>
            </w:r>
          </w:p>
          <w:p w14:paraId="4E93DF96" w14:textId="77777777" w:rsidR="00EB6D7D" w:rsidRPr="000233D2" w:rsidRDefault="00EB6D7D" w:rsidP="00EB6D7D">
            <w:pPr>
              <w:rPr>
                <w:rFonts w:cstheme="minorHAnsi"/>
                <w:b/>
              </w:rPr>
            </w:pPr>
            <w:r w:rsidRPr="000233D2">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0"/>
              <w:gridCol w:w="4495"/>
              <w:gridCol w:w="1847"/>
            </w:tblGrid>
            <w:tr w:rsidR="00EB6D7D" w:rsidRPr="000233D2" w14:paraId="038F67E1" w14:textId="77777777" w:rsidTr="00EB6D7D">
              <w:trPr>
                <w:trHeight w:val="530"/>
              </w:trPr>
              <w:tc>
                <w:tcPr>
                  <w:tcW w:w="22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F56EC9" w14:textId="77777777" w:rsidR="00EB6D7D" w:rsidRPr="000233D2" w:rsidRDefault="00EB6D7D" w:rsidP="00EB6D7D">
                  <w:pPr>
                    <w:rPr>
                      <w:rFonts w:eastAsia="Calibri" w:cstheme="minorHAnsi"/>
                      <w:szCs w:val="24"/>
                    </w:rPr>
                  </w:pPr>
                  <w:r w:rsidRPr="000233D2">
                    <w:rPr>
                      <w:rFonts w:eastAsia="Calibri" w:cstheme="minorHAnsi"/>
                      <w:szCs w:val="24"/>
                    </w:rPr>
                    <w:t>Field Name</w:t>
                  </w:r>
                </w:p>
              </w:tc>
              <w:tc>
                <w:tcPr>
                  <w:tcW w:w="449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7A7E112" w14:textId="77777777" w:rsidR="00EB6D7D" w:rsidRPr="000233D2" w:rsidRDefault="00EB6D7D" w:rsidP="00EB6D7D">
                  <w:pPr>
                    <w:rPr>
                      <w:rFonts w:eastAsia="Calibri" w:cstheme="minorHAnsi"/>
                      <w:szCs w:val="24"/>
                    </w:rPr>
                  </w:pPr>
                  <w:r w:rsidRPr="000233D2">
                    <w:rPr>
                      <w:rFonts w:eastAsia="Calibri" w:cstheme="minorHAnsi"/>
                      <w:szCs w:val="24"/>
                    </w:rPr>
                    <w:t>Data Type and Constraints</w:t>
                  </w:r>
                </w:p>
              </w:tc>
              <w:tc>
                <w:tcPr>
                  <w:tcW w:w="184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725763" w14:textId="77777777" w:rsidR="00EB6D7D" w:rsidRPr="000233D2" w:rsidRDefault="00EB6D7D" w:rsidP="00EB6D7D">
                  <w:pPr>
                    <w:rPr>
                      <w:rFonts w:eastAsia="Calibri" w:cstheme="minorHAnsi"/>
                      <w:szCs w:val="24"/>
                    </w:rPr>
                  </w:pPr>
                  <w:r w:rsidRPr="000233D2">
                    <w:rPr>
                      <w:rFonts w:eastAsia="Calibri" w:cstheme="minorHAnsi"/>
                      <w:szCs w:val="24"/>
                    </w:rPr>
                    <w:t>Required</w:t>
                  </w:r>
                </w:p>
              </w:tc>
            </w:tr>
            <w:tr w:rsidR="00EB6D7D" w:rsidRPr="000233D2" w14:paraId="4F3BFE40"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2F90E068" w14:textId="5006DB6B" w:rsidR="00EB6D7D" w:rsidRPr="000233D2" w:rsidRDefault="00FF729F" w:rsidP="00EB6D7D">
                  <w:pPr>
                    <w:rPr>
                      <w:rFonts w:eastAsia="Calibri" w:cstheme="minorHAnsi"/>
                      <w:szCs w:val="24"/>
                    </w:rPr>
                  </w:pPr>
                  <w:r>
                    <w:rPr>
                      <w:rFonts w:eastAsia="Calibri" w:cstheme="minorHAnsi"/>
                      <w:szCs w:val="24"/>
                    </w:rPr>
                    <w:t>“</w:t>
                  </w:r>
                  <w:r w:rsidR="00EB6D7D" w:rsidRPr="000233D2">
                    <w:rPr>
                      <w:rFonts w:eastAsia="Calibri" w:cstheme="minorHAnsi"/>
                      <w:szCs w:val="24"/>
                    </w:rPr>
                    <w:t xml:space="preserve">Tên loại </w:t>
                  </w:r>
                  <w:r>
                    <w:rPr>
                      <w:rFonts w:eastAsia="Calibri" w:cstheme="minorHAnsi"/>
                      <w:szCs w:val="24"/>
                    </w:rPr>
                    <w:t>hang”</w:t>
                  </w:r>
                </w:p>
              </w:tc>
              <w:tc>
                <w:tcPr>
                  <w:tcW w:w="4495" w:type="dxa"/>
                  <w:tcBorders>
                    <w:top w:val="single" w:sz="4" w:space="0" w:color="auto"/>
                    <w:left w:val="single" w:sz="4" w:space="0" w:color="auto"/>
                    <w:bottom w:val="single" w:sz="4" w:space="0" w:color="auto"/>
                    <w:right w:val="single" w:sz="4" w:space="0" w:color="auto"/>
                  </w:tcBorders>
                </w:tcPr>
                <w:p w14:paraId="63FDBC10" w14:textId="77777777" w:rsidR="00EB6D7D" w:rsidRPr="000233D2" w:rsidRDefault="00EB6D7D" w:rsidP="00EB6D7D">
                  <w:pPr>
                    <w:spacing w:after="0" w:line="240" w:lineRule="auto"/>
                    <w:rPr>
                      <w:rFonts w:eastAsia="Calibri" w:cstheme="minorHAnsi"/>
                      <w:szCs w:val="24"/>
                    </w:rPr>
                  </w:pPr>
                  <w:r w:rsidRPr="000233D2">
                    <w:rPr>
                      <w:rFonts w:cstheme="minorHAnsi"/>
                    </w:rPr>
                    <w:t>Textbox, Min length: 1, Max length: 50.</w:t>
                  </w:r>
                </w:p>
              </w:tc>
              <w:tc>
                <w:tcPr>
                  <w:tcW w:w="1847" w:type="dxa"/>
                  <w:tcBorders>
                    <w:top w:val="single" w:sz="4" w:space="0" w:color="auto"/>
                    <w:left w:val="single" w:sz="4" w:space="0" w:color="auto"/>
                    <w:bottom w:val="single" w:sz="4" w:space="0" w:color="auto"/>
                    <w:right w:val="single" w:sz="4" w:space="0" w:color="auto"/>
                  </w:tcBorders>
                </w:tcPr>
                <w:p w14:paraId="18249A31"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3DC09676" w14:textId="77777777" w:rsidTr="00EB6D7D">
              <w:trPr>
                <w:trHeight w:val="417"/>
              </w:trPr>
              <w:tc>
                <w:tcPr>
                  <w:tcW w:w="2210" w:type="dxa"/>
                  <w:tcBorders>
                    <w:top w:val="single" w:sz="4" w:space="0" w:color="auto"/>
                    <w:left w:val="single" w:sz="4" w:space="0" w:color="auto"/>
                    <w:bottom w:val="single" w:sz="4" w:space="0" w:color="auto"/>
                    <w:right w:val="single" w:sz="4" w:space="0" w:color="auto"/>
                  </w:tcBorders>
                  <w:vAlign w:val="center"/>
                </w:tcPr>
                <w:p w14:paraId="4B95BCC8" w14:textId="4ED30E4A" w:rsidR="00EB6D7D" w:rsidRPr="000233D2" w:rsidRDefault="00FF729F" w:rsidP="00EB6D7D">
                  <w:pPr>
                    <w:rPr>
                      <w:rFonts w:eastAsia="Calibri" w:cstheme="minorHAnsi"/>
                      <w:szCs w:val="24"/>
                    </w:rPr>
                  </w:pPr>
                  <w:r>
                    <w:rPr>
                      <w:rFonts w:eastAsia="Calibri" w:cstheme="minorHAnsi"/>
                      <w:szCs w:val="24"/>
                    </w:rPr>
                    <w:t>“</w:t>
                  </w:r>
                  <w:r w:rsidR="00EB6D7D" w:rsidRPr="000233D2">
                    <w:rPr>
                      <w:rFonts w:eastAsia="Calibri" w:cstheme="minorHAnsi"/>
                      <w:szCs w:val="24"/>
                    </w:rPr>
                    <w:t>Chiều dài</w:t>
                  </w:r>
                  <w:r>
                    <w:rPr>
                      <w:rFonts w:eastAsia="Calibri" w:cstheme="minorHAnsi"/>
                      <w:szCs w:val="24"/>
                    </w:rPr>
                    <w:t>”</w:t>
                  </w:r>
                </w:p>
              </w:tc>
              <w:tc>
                <w:tcPr>
                  <w:tcW w:w="4495" w:type="dxa"/>
                  <w:tcBorders>
                    <w:top w:val="single" w:sz="4" w:space="0" w:color="auto"/>
                    <w:left w:val="single" w:sz="4" w:space="0" w:color="auto"/>
                    <w:bottom w:val="single" w:sz="4" w:space="0" w:color="auto"/>
                    <w:right w:val="single" w:sz="4" w:space="0" w:color="auto"/>
                  </w:tcBorders>
                </w:tcPr>
                <w:p w14:paraId="4A783533" w14:textId="77777777" w:rsidR="00EB6D7D" w:rsidRPr="000233D2" w:rsidRDefault="00EB6D7D" w:rsidP="00EB6D7D">
                  <w:pPr>
                    <w:rPr>
                      <w:rFonts w:eastAsia="Calibri" w:cstheme="minorHAnsi"/>
                      <w:szCs w:val="24"/>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009DB8A1"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2BF4EAB9"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2058F986" w14:textId="77777777" w:rsidR="00EB6D7D" w:rsidRPr="000233D2" w:rsidRDefault="00EB6D7D" w:rsidP="00EB6D7D">
                  <w:pPr>
                    <w:rPr>
                      <w:rFonts w:eastAsia="Calibri" w:cstheme="minorHAnsi"/>
                      <w:szCs w:val="24"/>
                    </w:rPr>
                  </w:pPr>
                  <w:r w:rsidRPr="000233D2">
                    <w:rPr>
                      <w:rFonts w:eastAsia="Calibri" w:cstheme="minorHAnsi"/>
                      <w:szCs w:val="24"/>
                    </w:rPr>
                    <w:t>Chiều rộng</w:t>
                  </w:r>
                </w:p>
              </w:tc>
              <w:tc>
                <w:tcPr>
                  <w:tcW w:w="4495" w:type="dxa"/>
                  <w:tcBorders>
                    <w:top w:val="single" w:sz="4" w:space="0" w:color="auto"/>
                    <w:left w:val="single" w:sz="4" w:space="0" w:color="auto"/>
                    <w:bottom w:val="single" w:sz="4" w:space="0" w:color="auto"/>
                    <w:right w:val="single" w:sz="4" w:space="0" w:color="auto"/>
                  </w:tcBorders>
                </w:tcPr>
                <w:p w14:paraId="106941A8" w14:textId="77777777" w:rsidR="00EB6D7D" w:rsidRPr="000233D2" w:rsidRDefault="00EB6D7D" w:rsidP="00EB6D7D">
                  <w:pPr>
                    <w:spacing w:after="0" w:line="240" w:lineRule="auto"/>
                    <w:rPr>
                      <w:rFonts w:cstheme="minorHAnsi"/>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1087172"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46726A4A"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6DDD798B" w14:textId="77777777" w:rsidR="00EB6D7D" w:rsidRPr="000233D2" w:rsidRDefault="00EB6D7D" w:rsidP="00EB6D7D">
                  <w:pPr>
                    <w:rPr>
                      <w:rFonts w:eastAsia="Calibri" w:cstheme="minorHAnsi"/>
                      <w:szCs w:val="24"/>
                    </w:rPr>
                  </w:pPr>
                  <w:r w:rsidRPr="000233D2">
                    <w:rPr>
                      <w:rFonts w:eastAsia="Calibri" w:cstheme="minorHAnsi"/>
                      <w:szCs w:val="24"/>
                    </w:rPr>
                    <w:t>Chiều cao</w:t>
                  </w:r>
                </w:p>
              </w:tc>
              <w:tc>
                <w:tcPr>
                  <w:tcW w:w="4495" w:type="dxa"/>
                  <w:tcBorders>
                    <w:top w:val="single" w:sz="4" w:space="0" w:color="auto"/>
                    <w:left w:val="single" w:sz="4" w:space="0" w:color="auto"/>
                    <w:bottom w:val="single" w:sz="4" w:space="0" w:color="auto"/>
                    <w:right w:val="single" w:sz="4" w:space="0" w:color="auto"/>
                  </w:tcBorders>
                </w:tcPr>
                <w:p w14:paraId="648CCE7E" w14:textId="77777777" w:rsidR="00EB6D7D" w:rsidRPr="000233D2" w:rsidRDefault="00EB6D7D" w:rsidP="00EB6D7D">
                  <w:pPr>
                    <w:rPr>
                      <w:rFonts w:eastAsia="Calibri" w:cstheme="minorHAnsi"/>
                      <w:szCs w:val="24"/>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08DAA180"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5D097784" w14:textId="77777777" w:rsidTr="00EB6D7D">
              <w:trPr>
                <w:trHeight w:val="435"/>
              </w:trPr>
              <w:tc>
                <w:tcPr>
                  <w:tcW w:w="2210" w:type="dxa"/>
                  <w:tcBorders>
                    <w:top w:val="single" w:sz="4" w:space="0" w:color="auto"/>
                    <w:left w:val="single" w:sz="4" w:space="0" w:color="auto"/>
                    <w:bottom w:val="single" w:sz="4" w:space="0" w:color="auto"/>
                    <w:right w:val="single" w:sz="4" w:space="0" w:color="auto"/>
                  </w:tcBorders>
                  <w:vAlign w:val="center"/>
                </w:tcPr>
                <w:p w14:paraId="2E647AF7" w14:textId="77777777" w:rsidR="00EB6D7D" w:rsidRPr="000233D2" w:rsidRDefault="00EB6D7D" w:rsidP="00EB6D7D">
                  <w:pPr>
                    <w:rPr>
                      <w:rFonts w:eastAsia="Calibri" w:cstheme="minorHAnsi"/>
                      <w:szCs w:val="24"/>
                    </w:rPr>
                  </w:pPr>
                  <w:r w:rsidRPr="000233D2">
                    <w:rPr>
                      <w:rFonts w:eastAsia="Calibri" w:cstheme="minorHAnsi"/>
                      <w:szCs w:val="24"/>
                    </w:rPr>
                    <w:t>Khối lượng</w:t>
                  </w:r>
                </w:p>
              </w:tc>
              <w:tc>
                <w:tcPr>
                  <w:tcW w:w="4495" w:type="dxa"/>
                  <w:tcBorders>
                    <w:top w:val="single" w:sz="4" w:space="0" w:color="auto"/>
                    <w:left w:val="single" w:sz="4" w:space="0" w:color="auto"/>
                    <w:bottom w:val="single" w:sz="4" w:space="0" w:color="auto"/>
                    <w:right w:val="single" w:sz="4" w:space="0" w:color="auto"/>
                  </w:tcBorders>
                </w:tcPr>
                <w:p w14:paraId="5FCE26A7" w14:textId="77777777" w:rsidR="00EB6D7D" w:rsidRPr="000233D2" w:rsidRDefault="00EB6D7D" w:rsidP="00EB6D7D">
                  <w:pPr>
                    <w:rPr>
                      <w:rFonts w:eastAsia="Calibri" w:cstheme="minorHAnsi"/>
                      <w:szCs w:val="24"/>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02ADB51B"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2441F78F"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4F3AF153" w14:textId="77777777" w:rsidR="00EB6D7D" w:rsidRPr="000233D2" w:rsidRDefault="00EB6D7D" w:rsidP="00EB6D7D">
                  <w:pPr>
                    <w:rPr>
                      <w:rFonts w:eastAsia="Calibri" w:cstheme="minorHAnsi"/>
                      <w:szCs w:val="24"/>
                    </w:rPr>
                  </w:pPr>
                  <w:r w:rsidRPr="000233D2">
                    <w:rPr>
                      <w:rFonts w:eastAsia="Calibri" w:cstheme="minorHAnsi"/>
                      <w:szCs w:val="24"/>
                    </w:rPr>
                    <w:t>Chiều cao cho phép</w:t>
                  </w:r>
                </w:p>
              </w:tc>
              <w:tc>
                <w:tcPr>
                  <w:tcW w:w="4495" w:type="dxa"/>
                  <w:tcBorders>
                    <w:top w:val="single" w:sz="4" w:space="0" w:color="auto"/>
                    <w:left w:val="single" w:sz="4" w:space="0" w:color="auto"/>
                    <w:bottom w:val="single" w:sz="4" w:space="0" w:color="auto"/>
                    <w:right w:val="single" w:sz="4" w:space="0" w:color="auto"/>
                  </w:tcBorders>
                </w:tcPr>
                <w:p w14:paraId="2348DCFD" w14:textId="77777777" w:rsidR="00EB6D7D" w:rsidRPr="000233D2" w:rsidRDefault="00EB6D7D" w:rsidP="00EB6D7D">
                  <w:pPr>
                    <w:spacing w:after="0" w:line="240" w:lineRule="auto"/>
                    <w:rPr>
                      <w:rFonts w:eastAsia="Calibri" w:cstheme="minorHAnsi"/>
                      <w:szCs w:val="24"/>
                    </w:rPr>
                  </w:pPr>
                  <w:r w:rsidRPr="000233D2">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D52959A" w14:textId="77777777" w:rsidR="00EB6D7D" w:rsidRPr="000233D2" w:rsidRDefault="00EB6D7D" w:rsidP="00EB6D7D">
                  <w:pPr>
                    <w:spacing w:after="0" w:line="240" w:lineRule="auto"/>
                    <w:jc w:val="center"/>
                    <w:rPr>
                      <w:rFonts w:eastAsia="Calibri" w:cstheme="minorHAnsi"/>
                      <w:szCs w:val="24"/>
                    </w:rPr>
                  </w:pPr>
                  <w:r w:rsidRPr="000233D2">
                    <w:rPr>
                      <w:rFonts w:eastAsia="Calibri" w:cstheme="minorHAnsi"/>
                      <w:szCs w:val="24"/>
                    </w:rPr>
                    <w:t>Yes</w:t>
                  </w:r>
                </w:p>
              </w:tc>
            </w:tr>
            <w:tr w:rsidR="00EB6D7D" w:rsidRPr="000233D2" w14:paraId="5D10738E" w14:textId="77777777" w:rsidTr="00EB6D7D">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11C2EEC9" w14:textId="77777777" w:rsidR="00EB6D7D" w:rsidRPr="000233D2" w:rsidRDefault="00EB6D7D" w:rsidP="00EB6D7D">
                  <w:pPr>
                    <w:rPr>
                      <w:rFonts w:eastAsia="Calibri" w:cstheme="minorHAnsi"/>
                      <w:szCs w:val="24"/>
                    </w:rPr>
                  </w:pPr>
                  <w:r w:rsidRPr="000233D2">
                    <w:rPr>
                      <w:rFonts w:eastAsia="Calibri" w:cstheme="minorHAnsi"/>
                      <w:szCs w:val="24"/>
                    </w:rPr>
                    <w:t>Kích hoạt</w:t>
                  </w:r>
                </w:p>
              </w:tc>
              <w:tc>
                <w:tcPr>
                  <w:tcW w:w="4495" w:type="dxa"/>
                  <w:tcBorders>
                    <w:top w:val="single" w:sz="4" w:space="0" w:color="auto"/>
                    <w:left w:val="single" w:sz="4" w:space="0" w:color="auto"/>
                    <w:bottom w:val="single" w:sz="4" w:space="0" w:color="auto"/>
                    <w:right w:val="single" w:sz="4" w:space="0" w:color="auto"/>
                  </w:tcBorders>
                </w:tcPr>
                <w:p w14:paraId="7E4F5395" w14:textId="77777777" w:rsidR="00EB6D7D" w:rsidRPr="000233D2" w:rsidRDefault="00EB6D7D" w:rsidP="00EB6D7D">
                  <w:pPr>
                    <w:spacing w:after="0" w:line="240" w:lineRule="auto"/>
                    <w:rPr>
                      <w:rFonts w:eastAsia="Calibri" w:cstheme="minorHAnsi"/>
                      <w:szCs w:val="24"/>
                    </w:rPr>
                  </w:pPr>
                  <w:r w:rsidRPr="000233D2">
                    <w:rPr>
                      <w:rFonts w:cstheme="minorHAnsi"/>
                    </w:rPr>
                    <w:t xml:space="preserve">Checkbox </w:t>
                  </w:r>
                </w:p>
              </w:tc>
              <w:tc>
                <w:tcPr>
                  <w:tcW w:w="1847" w:type="dxa"/>
                  <w:tcBorders>
                    <w:top w:val="single" w:sz="4" w:space="0" w:color="auto"/>
                    <w:left w:val="single" w:sz="4" w:space="0" w:color="auto"/>
                    <w:bottom w:val="single" w:sz="4" w:space="0" w:color="auto"/>
                    <w:right w:val="single" w:sz="4" w:space="0" w:color="auto"/>
                  </w:tcBorders>
                </w:tcPr>
                <w:p w14:paraId="44466EAB" w14:textId="77777777" w:rsidR="00EB6D7D" w:rsidRPr="000233D2" w:rsidRDefault="00EB6D7D" w:rsidP="00EB6D7D">
                  <w:pPr>
                    <w:spacing w:after="0" w:line="240" w:lineRule="auto"/>
                    <w:jc w:val="center"/>
                    <w:rPr>
                      <w:rFonts w:eastAsia="Calibri" w:cstheme="minorHAnsi"/>
                      <w:szCs w:val="24"/>
                    </w:rPr>
                  </w:pPr>
                </w:p>
              </w:tc>
            </w:tr>
            <w:tr w:rsidR="00EB6D7D" w:rsidRPr="000233D2" w14:paraId="7FB4123E" w14:textId="77777777" w:rsidTr="00EB6D7D">
              <w:trPr>
                <w:trHeight w:val="282"/>
              </w:trPr>
              <w:tc>
                <w:tcPr>
                  <w:tcW w:w="2210" w:type="dxa"/>
                  <w:tcBorders>
                    <w:top w:val="single" w:sz="4" w:space="0" w:color="auto"/>
                    <w:left w:val="single" w:sz="4" w:space="0" w:color="auto"/>
                    <w:bottom w:val="single" w:sz="4" w:space="0" w:color="auto"/>
                    <w:right w:val="single" w:sz="4" w:space="0" w:color="auto"/>
                  </w:tcBorders>
                  <w:vAlign w:val="center"/>
                </w:tcPr>
                <w:p w14:paraId="5B2DFBD4" w14:textId="77777777" w:rsidR="00EB6D7D" w:rsidRPr="000233D2" w:rsidRDefault="00EB6D7D" w:rsidP="00EB6D7D">
                  <w:pPr>
                    <w:rPr>
                      <w:rFonts w:eastAsia="Calibri" w:cstheme="minorHAnsi"/>
                      <w:szCs w:val="24"/>
                    </w:rPr>
                  </w:pPr>
                  <w:r w:rsidRPr="000233D2">
                    <w:rPr>
                      <w:rFonts w:eastAsia="Calibri" w:cstheme="minorHAnsi"/>
                      <w:szCs w:val="24"/>
                    </w:rPr>
                    <w:t>Danh sách ảnh</w:t>
                  </w:r>
                </w:p>
              </w:tc>
              <w:tc>
                <w:tcPr>
                  <w:tcW w:w="4495" w:type="dxa"/>
                  <w:tcBorders>
                    <w:top w:val="single" w:sz="4" w:space="0" w:color="auto"/>
                    <w:left w:val="single" w:sz="4" w:space="0" w:color="auto"/>
                    <w:bottom w:val="single" w:sz="4" w:space="0" w:color="auto"/>
                    <w:right w:val="single" w:sz="4" w:space="0" w:color="auto"/>
                  </w:tcBorders>
                </w:tcPr>
                <w:p w14:paraId="0E22EDC7" w14:textId="77777777" w:rsidR="00EB6D7D" w:rsidRPr="000233D2" w:rsidRDefault="00EB6D7D" w:rsidP="00EB6D7D">
                  <w:pPr>
                    <w:rPr>
                      <w:rFonts w:eastAsia="Calibri" w:cstheme="minorHAnsi"/>
                      <w:szCs w:val="24"/>
                    </w:rPr>
                  </w:pPr>
                  <w:r w:rsidRPr="000233D2">
                    <w:rPr>
                      <w:rFonts w:cstheme="minorHAnsi"/>
                    </w:rPr>
                    <w:t>Dropdownlist</w:t>
                  </w:r>
                </w:p>
              </w:tc>
              <w:tc>
                <w:tcPr>
                  <w:tcW w:w="1847" w:type="dxa"/>
                  <w:tcBorders>
                    <w:top w:val="single" w:sz="4" w:space="0" w:color="auto"/>
                    <w:left w:val="single" w:sz="4" w:space="0" w:color="auto"/>
                    <w:bottom w:val="single" w:sz="4" w:space="0" w:color="auto"/>
                    <w:right w:val="single" w:sz="4" w:space="0" w:color="auto"/>
                  </w:tcBorders>
                </w:tcPr>
                <w:p w14:paraId="6D08A523" w14:textId="77777777" w:rsidR="00EB6D7D" w:rsidRPr="000233D2" w:rsidRDefault="00EB6D7D" w:rsidP="00EB6D7D">
                  <w:pPr>
                    <w:spacing w:after="0" w:line="240" w:lineRule="auto"/>
                    <w:jc w:val="center"/>
                    <w:rPr>
                      <w:rFonts w:eastAsia="Calibri" w:cstheme="minorHAnsi"/>
                      <w:szCs w:val="24"/>
                    </w:rPr>
                  </w:pPr>
                </w:p>
              </w:tc>
            </w:tr>
            <w:tr w:rsidR="00EB6D7D" w:rsidRPr="000233D2" w14:paraId="0D5C8E87" w14:textId="77777777" w:rsidTr="00EB6D7D">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3A2CCF55" w14:textId="77777777" w:rsidR="00EB6D7D" w:rsidRPr="000233D2" w:rsidRDefault="00EB6D7D" w:rsidP="00EB6D7D">
                  <w:pPr>
                    <w:rPr>
                      <w:rFonts w:eastAsia="Calibri" w:cstheme="minorHAnsi"/>
                      <w:szCs w:val="24"/>
                    </w:rPr>
                  </w:pPr>
                  <w:r w:rsidRPr="000233D2">
                    <w:rPr>
                      <w:rFonts w:eastAsia="Calibri" w:cstheme="minorHAnsi"/>
                      <w:szCs w:val="24"/>
                    </w:rPr>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641ABEA0" w14:textId="77777777" w:rsidR="00EB6D7D" w:rsidRPr="000233D2" w:rsidRDefault="00EB6D7D" w:rsidP="00EB6D7D">
                  <w:pPr>
                    <w:spacing w:after="0" w:line="240" w:lineRule="auto"/>
                    <w:rPr>
                      <w:rFonts w:eastAsia="Calibri" w:cstheme="minorHAnsi"/>
                      <w:szCs w:val="24"/>
                    </w:rPr>
                  </w:pPr>
                  <w:r w:rsidRPr="000233D2">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710FFCA7" w14:textId="77777777" w:rsidR="00EB6D7D" w:rsidRPr="000233D2" w:rsidRDefault="00EB6D7D" w:rsidP="00EB6D7D">
                  <w:pPr>
                    <w:spacing w:after="0" w:line="240" w:lineRule="auto"/>
                    <w:jc w:val="center"/>
                    <w:rPr>
                      <w:rFonts w:eastAsia="Calibri" w:cstheme="minorHAnsi"/>
                      <w:szCs w:val="24"/>
                    </w:rPr>
                  </w:pPr>
                </w:p>
              </w:tc>
            </w:tr>
          </w:tbl>
          <w:p w14:paraId="32D48E43" w14:textId="77777777" w:rsidR="00EB6D7D" w:rsidRPr="000233D2" w:rsidRDefault="00EB6D7D" w:rsidP="00EB6D7D">
            <w:pPr>
              <w:rPr>
                <w:rFonts w:cstheme="minorHAnsi"/>
              </w:rPr>
            </w:pPr>
          </w:p>
        </w:tc>
      </w:tr>
    </w:tbl>
    <w:p w14:paraId="4418E103" w14:textId="77777777" w:rsidR="00EB6D7D" w:rsidRPr="00EB6D7D" w:rsidRDefault="00EB6D7D" w:rsidP="00EB6D7D"/>
    <w:p w14:paraId="26EFADA3" w14:textId="2757DAFC" w:rsidR="00587254" w:rsidRPr="00B70812" w:rsidRDefault="00587254" w:rsidP="00E30656">
      <w:pPr>
        <w:pStyle w:val="Heading5"/>
      </w:pPr>
      <w:r>
        <w:lastRenderedPageBreak/>
        <w:t>&lt;</w:t>
      </w:r>
      <w:r w:rsidR="0019410E">
        <w:t>User</w:t>
      </w:r>
      <w:r>
        <w:t xml:space="preserve">&gt; </w:t>
      </w:r>
      <w:r w:rsidR="0019410E">
        <w:t>Delete Product</w:t>
      </w:r>
      <w:r w:rsidRPr="00B70812">
        <w:t xml:space="preserve"> </w:t>
      </w:r>
    </w:p>
    <w:p w14:paraId="53E505C1" w14:textId="77777777" w:rsidR="00587254" w:rsidRPr="005B2CDB" w:rsidRDefault="00587254" w:rsidP="009B27E7">
      <w:pPr>
        <w:pStyle w:val="Heading6"/>
      </w:pPr>
      <w:r w:rsidRPr="005B2CDB">
        <w:t>Use case diagram</w:t>
      </w:r>
    </w:p>
    <w:p w14:paraId="141A9827"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0FEACBBE" wp14:editId="65C0DB85">
            <wp:extent cx="5562600" cy="1381125"/>
            <wp:effectExtent l="0" t="0" r="0" b="9525"/>
            <wp:docPr id="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572391" cy="1383556"/>
                    </a:xfrm>
                    <a:prstGeom prst="rect">
                      <a:avLst/>
                    </a:prstGeom>
                    <a:noFill/>
                    <a:ln w="9525">
                      <a:noFill/>
                      <a:miter lim="800000"/>
                      <a:headEnd/>
                      <a:tailEnd/>
                    </a:ln>
                  </pic:spPr>
                </pic:pic>
              </a:graphicData>
            </a:graphic>
          </wp:inline>
        </w:drawing>
      </w:r>
    </w:p>
    <w:p w14:paraId="71020D04" w14:textId="2D90F9BF" w:rsidR="00AE03D9" w:rsidRPr="002475C8" w:rsidRDefault="00AE03D9" w:rsidP="0070702A">
      <w:pPr>
        <w:pStyle w:val="Caption"/>
      </w:pPr>
      <w:r w:rsidRPr="00A83EAF">
        <w:t>Figure 3</w:t>
      </w:r>
      <w:r w:rsidRPr="00A83EAF">
        <w:noBreakHyphen/>
      </w:r>
      <w:r>
        <w:t>18</w:t>
      </w:r>
      <w:r w:rsidRPr="00A83EAF">
        <w:t xml:space="preserve"> </w:t>
      </w:r>
      <w:r>
        <w:t xml:space="preserve">Delete Product </w:t>
      </w:r>
      <w:r w:rsidRPr="00A83EAF">
        <w:t>use case diagram</w:t>
      </w:r>
    </w:p>
    <w:p w14:paraId="5B4BDE3E"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7"/>
        <w:gridCol w:w="2488"/>
        <w:gridCol w:w="1463"/>
        <w:gridCol w:w="861"/>
        <w:gridCol w:w="1749"/>
      </w:tblGrid>
      <w:tr w:rsidR="00EB6D7D" w:rsidRPr="00954D79" w14:paraId="35128430" w14:textId="77777777" w:rsidTr="00EB6D7D">
        <w:trPr>
          <w:trHeight w:val="460"/>
        </w:trPr>
        <w:tc>
          <w:tcPr>
            <w:tcW w:w="9326" w:type="dxa"/>
            <w:gridSpan w:val="5"/>
            <w:shd w:val="clear" w:color="auto" w:fill="F2F2F2" w:themeFill="background1" w:themeFillShade="F2"/>
          </w:tcPr>
          <w:p w14:paraId="5947DDBD" w14:textId="77777777" w:rsidR="00EB6D7D" w:rsidRPr="00954D79" w:rsidRDefault="00EB6D7D" w:rsidP="00EB6D7D">
            <w:pPr>
              <w:rPr>
                <w:rFonts w:cstheme="minorHAnsi"/>
                <w:b/>
                <w:sz w:val="32"/>
                <w:szCs w:val="32"/>
              </w:rPr>
            </w:pPr>
            <w:r w:rsidRPr="00954D79">
              <w:rPr>
                <w:rFonts w:cstheme="minorHAnsi"/>
                <w:b/>
              </w:rPr>
              <w:t>USE CASE – CLS012</w:t>
            </w:r>
          </w:p>
        </w:tc>
      </w:tr>
      <w:tr w:rsidR="00A04707" w:rsidRPr="00954D79" w14:paraId="5907F62A" w14:textId="77777777" w:rsidTr="00EB6D7D">
        <w:trPr>
          <w:trHeight w:val="547"/>
        </w:trPr>
        <w:tc>
          <w:tcPr>
            <w:tcW w:w="2352" w:type="dxa"/>
            <w:shd w:val="clear" w:color="auto" w:fill="F2F2F2" w:themeFill="background1" w:themeFillShade="F2"/>
          </w:tcPr>
          <w:p w14:paraId="2265E7D3" w14:textId="77777777" w:rsidR="00EB6D7D" w:rsidRPr="00954D79" w:rsidRDefault="00EB6D7D" w:rsidP="00EB6D7D">
            <w:pPr>
              <w:rPr>
                <w:rFonts w:cstheme="minorHAnsi"/>
                <w:b/>
              </w:rPr>
            </w:pPr>
            <w:r w:rsidRPr="00954D79">
              <w:rPr>
                <w:rFonts w:cstheme="minorHAnsi"/>
                <w:b/>
              </w:rPr>
              <w:t>Use case No.</w:t>
            </w:r>
          </w:p>
        </w:tc>
        <w:tc>
          <w:tcPr>
            <w:tcW w:w="2596" w:type="dxa"/>
          </w:tcPr>
          <w:p w14:paraId="3A7B60F2" w14:textId="0AF635DA" w:rsidR="00EB6D7D" w:rsidRPr="00954D79" w:rsidRDefault="00AE03D9" w:rsidP="00EB6D7D">
            <w:pPr>
              <w:rPr>
                <w:rFonts w:cstheme="minorHAnsi"/>
              </w:rPr>
            </w:pPr>
            <w:r>
              <w:rPr>
                <w:rFonts w:cstheme="minorHAnsi"/>
              </w:rPr>
              <w:t>CLS015</w:t>
            </w:r>
          </w:p>
        </w:tc>
        <w:tc>
          <w:tcPr>
            <w:tcW w:w="2473" w:type="dxa"/>
            <w:gridSpan w:val="2"/>
            <w:shd w:val="clear" w:color="auto" w:fill="F2F2F2" w:themeFill="background1" w:themeFillShade="F2"/>
          </w:tcPr>
          <w:p w14:paraId="2A42EED8" w14:textId="77777777" w:rsidR="00EB6D7D" w:rsidRPr="00954D79" w:rsidRDefault="00EB6D7D" w:rsidP="00EB6D7D">
            <w:pPr>
              <w:rPr>
                <w:rFonts w:cstheme="minorHAnsi"/>
                <w:b/>
              </w:rPr>
            </w:pPr>
            <w:r w:rsidRPr="00954D79">
              <w:rPr>
                <w:rFonts w:cstheme="minorHAnsi"/>
                <w:b/>
              </w:rPr>
              <w:t>Use case version</w:t>
            </w:r>
          </w:p>
        </w:tc>
        <w:tc>
          <w:tcPr>
            <w:tcW w:w="1905" w:type="dxa"/>
          </w:tcPr>
          <w:p w14:paraId="64D1A085" w14:textId="77777777" w:rsidR="00EB6D7D" w:rsidRPr="00954D79" w:rsidRDefault="00EB6D7D" w:rsidP="00EB6D7D">
            <w:pPr>
              <w:rPr>
                <w:rFonts w:cstheme="minorHAnsi"/>
              </w:rPr>
            </w:pPr>
            <w:r w:rsidRPr="00954D79">
              <w:rPr>
                <w:rFonts w:cstheme="minorHAnsi"/>
              </w:rPr>
              <w:t>2.0</w:t>
            </w:r>
          </w:p>
        </w:tc>
      </w:tr>
      <w:tr w:rsidR="00EB6D7D" w:rsidRPr="00954D79" w14:paraId="626A9A4C" w14:textId="77777777" w:rsidTr="00EB6D7D">
        <w:trPr>
          <w:trHeight w:val="547"/>
        </w:trPr>
        <w:tc>
          <w:tcPr>
            <w:tcW w:w="2352" w:type="dxa"/>
            <w:shd w:val="clear" w:color="auto" w:fill="F2F2F2" w:themeFill="background1" w:themeFillShade="F2"/>
          </w:tcPr>
          <w:p w14:paraId="217BA005" w14:textId="77777777" w:rsidR="00EB6D7D" w:rsidRPr="00954D79" w:rsidRDefault="00EB6D7D" w:rsidP="00EB6D7D">
            <w:pPr>
              <w:rPr>
                <w:rFonts w:cstheme="minorHAnsi"/>
                <w:b/>
              </w:rPr>
            </w:pPr>
            <w:r w:rsidRPr="00954D79">
              <w:rPr>
                <w:rFonts w:cstheme="minorHAnsi"/>
                <w:b/>
              </w:rPr>
              <w:t>Use case name</w:t>
            </w:r>
          </w:p>
        </w:tc>
        <w:tc>
          <w:tcPr>
            <w:tcW w:w="6974" w:type="dxa"/>
            <w:gridSpan w:val="4"/>
          </w:tcPr>
          <w:p w14:paraId="1EB6B5D6" w14:textId="77777777" w:rsidR="00EB6D7D" w:rsidRPr="00954D79" w:rsidRDefault="00EB6D7D" w:rsidP="00EB6D7D">
            <w:pPr>
              <w:rPr>
                <w:rFonts w:cstheme="minorHAnsi"/>
              </w:rPr>
            </w:pPr>
            <w:r w:rsidRPr="00954D79">
              <w:rPr>
                <w:rFonts w:cstheme="minorHAnsi"/>
              </w:rPr>
              <w:t>Delete Product</w:t>
            </w:r>
          </w:p>
        </w:tc>
      </w:tr>
      <w:tr w:rsidR="00EB6D7D" w:rsidRPr="00954D79" w14:paraId="2F299109" w14:textId="77777777" w:rsidTr="00EB6D7D">
        <w:trPr>
          <w:trHeight w:val="547"/>
        </w:trPr>
        <w:tc>
          <w:tcPr>
            <w:tcW w:w="2352" w:type="dxa"/>
            <w:shd w:val="clear" w:color="auto" w:fill="F2F2F2" w:themeFill="background1" w:themeFillShade="F2"/>
          </w:tcPr>
          <w:p w14:paraId="2EAE415C" w14:textId="77777777" w:rsidR="00EB6D7D" w:rsidRPr="00954D79" w:rsidRDefault="00EB6D7D" w:rsidP="00EB6D7D">
            <w:pPr>
              <w:rPr>
                <w:rFonts w:cstheme="minorHAnsi"/>
                <w:b/>
              </w:rPr>
            </w:pPr>
            <w:r w:rsidRPr="00954D79">
              <w:rPr>
                <w:rFonts w:cstheme="minorHAnsi"/>
                <w:b/>
              </w:rPr>
              <w:t>Author</w:t>
            </w:r>
          </w:p>
        </w:tc>
        <w:tc>
          <w:tcPr>
            <w:tcW w:w="6974" w:type="dxa"/>
            <w:gridSpan w:val="4"/>
          </w:tcPr>
          <w:p w14:paraId="6E0E218A" w14:textId="77777777" w:rsidR="00EB6D7D" w:rsidRPr="00954D79" w:rsidRDefault="00EB6D7D" w:rsidP="00EB6D7D">
            <w:pPr>
              <w:rPr>
                <w:rFonts w:cstheme="minorHAnsi"/>
              </w:rPr>
            </w:pPr>
            <w:r w:rsidRPr="00954D79">
              <w:rPr>
                <w:rFonts w:cstheme="minorHAnsi"/>
              </w:rPr>
              <w:t>Võ Ngọc Luyến</w:t>
            </w:r>
          </w:p>
        </w:tc>
      </w:tr>
      <w:tr w:rsidR="00A04707" w:rsidRPr="00954D79" w14:paraId="2703DF55" w14:textId="77777777" w:rsidTr="00EB6D7D">
        <w:trPr>
          <w:trHeight w:val="547"/>
        </w:trPr>
        <w:tc>
          <w:tcPr>
            <w:tcW w:w="2352" w:type="dxa"/>
            <w:shd w:val="clear" w:color="auto" w:fill="F2F2F2" w:themeFill="background1" w:themeFillShade="F2"/>
          </w:tcPr>
          <w:p w14:paraId="68ADE14E" w14:textId="77777777" w:rsidR="00EB6D7D" w:rsidRPr="00954D79" w:rsidRDefault="00EB6D7D" w:rsidP="00EB6D7D">
            <w:pPr>
              <w:rPr>
                <w:rFonts w:cstheme="minorHAnsi"/>
                <w:b/>
              </w:rPr>
            </w:pPr>
            <w:r w:rsidRPr="00954D79">
              <w:rPr>
                <w:rFonts w:cstheme="minorHAnsi"/>
                <w:b/>
              </w:rPr>
              <w:t>Date</w:t>
            </w:r>
          </w:p>
        </w:tc>
        <w:tc>
          <w:tcPr>
            <w:tcW w:w="2596" w:type="dxa"/>
          </w:tcPr>
          <w:p w14:paraId="71A961C6" w14:textId="77777777" w:rsidR="00EB6D7D" w:rsidRPr="00954D79" w:rsidRDefault="00EB6D7D" w:rsidP="00EB6D7D">
            <w:pPr>
              <w:rPr>
                <w:rFonts w:cstheme="minorHAnsi"/>
              </w:rPr>
            </w:pPr>
            <w:r w:rsidRPr="00954D79">
              <w:rPr>
                <w:rFonts w:cstheme="minorHAnsi"/>
              </w:rPr>
              <w:t>04/06/2013</w:t>
            </w:r>
          </w:p>
        </w:tc>
        <w:tc>
          <w:tcPr>
            <w:tcW w:w="1503" w:type="dxa"/>
            <w:shd w:val="clear" w:color="auto" w:fill="F2F2F2" w:themeFill="background1" w:themeFillShade="F2"/>
          </w:tcPr>
          <w:p w14:paraId="0A18CD1D" w14:textId="77777777" w:rsidR="00EB6D7D" w:rsidRPr="00954D79" w:rsidRDefault="00EB6D7D" w:rsidP="00EB6D7D">
            <w:pPr>
              <w:rPr>
                <w:rFonts w:cstheme="minorHAnsi"/>
                <w:b/>
              </w:rPr>
            </w:pPr>
            <w:r w:rsidRPr="00954D79">
              <w:rPr>
                <w:rFonts w:cstheme="minorHAnsi"/>
                <w:b/>
              </w:rPr>
              <w:t>Priority</w:t>
            </w:r>
          </w:p>
        </w:tc>
        <w:tc>
          <w:tcPr>
            <w:tcW w:w="2875" w:type="dxa"/>
            <w:gridSpan w:val="2"/>
          </w:tcPr>
          <w:p w14:paraId="74817F77" w14:textId="77777777" w:rsidR="00EB6D7D" w:rsidRPr="00954D79" w:rsidRDefault="00EB6D7D" w:rsidP="00EB6D7D">
            <w:pPr>
              <w:rPr>
                <w:rFonts w:cstheme="minorHAnsi"/>
              </w:rPr>
            </w:pPr>
            <w:r w:rsidRPr="00954D79">
              <w:rPr>
                <w:rFonts w:cstheme="minorHAnsi"/>
              </w:rPr>
              <w:t>High</w:t>
            </w:r>
          </w:p>
        </w:tc>
      </w:tr>
      <w:tr w:rsidR="00EB6D7D" w:rsidRPr="00954D79" w14:paraId="278BC389" w14:textId="77777777" w:rsidTr="00EB6D7D">
        <w:tc>
          <w:tcPr>
            <w:tcW w:w="9326" w:type="dxa"/>
            <w:gridSpan w:val="5"/>
          </w:tcPr>
          <w:p w14:paraId="5A9B9752" w14:textId="77777777" w:rsidR="00EB6D7D" w:rsidRPr="00954D79" w:rsidRDefault="00EB6D7D" w:rsidP="00EB6D7D">
            <w:pPr>
              <w:rPr>
                <w:rFonts w:cstheme="minorHAnsi"/>
                <w:b/>
              </w:rPr>
            </w:pPr>
            <w:r w:rsidRPr="00954D79">
              <w:rPr>
                <w:rFonts w:cstheme="minorHAnsi"/>
                <w:b/>
              </w:rPr>
              <w:t xml:space="preserve">Actor:  </w:t>
            </w:r>
          </w:p>
          <w:p w14:paraId="1E08FDA8" w14:textId="77777777" w:rsidR="00EB6D7D" w:rsidRPr="00954D79" w:rsidRDefault="00EB6D7D" w:rsidP="00390826">
            <w:pPr>
              <w:pStyle w:val="ListParagraph"/>
              <w:numPr>
                <w:ilvl w:val="0"/>
                <w:numId w:val="19"/>
              </w:numPr>
              <w:rPr>
                <w:rFonts w:cstheme="minorHAnsi"/>
                <w:b/>
              </w:rPr>
            </w:pPr>
            <w:r w:rsidRPr="00954D79">
              <w:rPr>
                <w:rFonts w:cstheme="minorHAnsi"/>
              </w:rPr>
              <w:t>User</w:t>
            </w:r>
          </w:p>
          <w:p w14:paraId="59F7D9D7" w14:textId="77777777" w:rsidR="00EB6D7D" w:rsidRPr="00954D79" w:rsidRDefault="00EB6D7D" w:rsidP="00EB6D7D">
            <w:pPr>
              <w:rPr>
                <w:rFonts w:cstheme="minorHAnsi"/>
                <w:b/>
              </w:rPr>
            </w:pPr>
            <w:r w:rsidRPr="00954D79">
              <w:rPr>
                <w:rFonts w:cstheme="minorHAnsi"/>
                <w:b/>
              </w:rPr>
              <w:t xml:space="preserve">Summary: </w:t>
            </w:r>
          </w:p>
          <w:p w14:paraId="146CF5B5" w14:textId="77777777" w:rsidR="00EB6D7D" w:rsidRPr="00954D79" w:rsidRDefault="00EB6D7D" w:rsidP="00390826">
            <w:pPr>
              <w:pStyle w:val="ListParagraph"/>
              <w:numPr>
                <w:ilvl w:val="0"/>
                <w:numId w:val="19"/>
              </w:numPr>
              <w:rPr>
                <w:rFonts w:cstheme="minorHAnsi"/>
              </w:rPr>
            </w:pPr>
            <w:r w:rsidRPr="00954D79">
              <w:rPr>
                <w:rFonts w:cstheme="minorHAnsi"/>
              </w:rPr>
              <w:t xml:space="preserve">User want to delete their own product, they use this function. </w:t>
            </w:r>
          </w:p>
          <w:p w14:paraId="331AEA1C" w14:textId="77777777" w:rsidR="00EB6D7D" w:rsidRPr="00954D79" w:rsidRDefault="00EB6D7D" w:rsidP="00EB6D7D">
            <w:pPr>
              <w:tabs>
                <w:tab w:val="left" w:pos="1040"/>
              </w:tabs>
              <w:rPr>
                <w:rFonts w:cstheme="minorHAnsi"/>
                <w:b/>
              </w:rPr>
            </w:pPr>
            <w:r w:rsidRPr="00954D79">
              <w:rPr>
                <w:rFonts w:cstheme="minorHAnsi"/>
                <w:b/>
              </w:rPr>
              <w:t>Goal:</w:t>
            </w:r>
            <w:r w:rsidRPr="00954D79">
              <w:rPr>
                <w:rFonts w:cstheme="minorHAnsi"/>
                <w:b/>
              </w:rPr>
              <w:tab/>
            </w:r>
          </w:p>
          <w:p w14:paraId="2A940758" w14:textId="77777777" w:rsidR="00EB6D7D" w:rsidRPr="00954D79" w:rsidRDefault="00EB6D7D" w:rsidP="00390826">
            <w:pPr>
              <w:pStyle w:val="ListParagraph"/>
              <w:numPr>
                <w:ilvl w:val="0"/>
                <w:numId w:val="19"/>
              </w:numPr>
              <w:rPr>
                <w:rFonts w:cstheme="minorHAnsi"/>
              </w:rPr>
            </w:pPr>
            <w:r w:rsidRPr="00954D79">
              <w:rPr>
                <w:rFonts w:cstheme="minorHAnsi"/>
              </w:rPr>
              <w:t>Allow user to remove their Product.</w:t>
            </w:r>
          </w:p>
          <w:p w14:paraId="0BEA8646" w14:textId="77777777" w:rsidR="00EB6D7D" w:rsidRPr="00954D79" w:rsidRDefault="00EB6D7D" w:rsidP="00EB6D7D">
            <w:pPr>
              <w:rPr>
                <w:rFonts w:cstheme="minorHAnsi"/>
                <w:b/>
              </w:rPr>
            </w:pPr>
            <w:r w:rsidRPr="00954D79">
              <w:rPr>
                <w:rFonts w:cstheme="minorHAnsi"/>
                <w:b/>
              </w:rPr>
              <w:t>Triggers:</w:t>
            </w:r>
          </w:p>
          <w:p w14:paraId="47715EDE" w14:textId="47FF6E7F" w:rsidR="00A04707" w:rsidRPr="00954D79" w:rsidRDefault="00EB6D7D" w:rsidP="00390826">
            <w:pPr>
              <w:pStyle w:val="ListParagraph"/>
              <w:numPr>
                <w:ilvl w:val="0"/>
                <w:numId w:val="18"/>
              </w:numPr>
              <w:rPr>
                <w:rFonts w:cstheme="minorHAnsi"/>
              </w:rPr>
            </w:pPr>
            <w:r w:rsidRPr="00954D79">
              <w:rPr>
                <w:rFonts w:cstheme="minorHAnsi"/>
              </w:rPr>
              <w:t>In manage product table, click on “</w:t>
            </w:r>
            <w:r w:rsidR="00D33B9E">
              <w:rPr>
                <w:rFonts w:cstheme="minorHAnsi"/>
              </w:rPr>
              <w:t>x</w:t>
            </w:r>
            <w:r w:rsidR="00A04707" w:rsidRPr="00954D79">
              <w:rPr>
                <w:rFonts w:cstheme="minorHAnsi"/>
              </w:rPr>
              <w:t>” button</w:t>
            </w:r>
          </w:p>
          <w:p w14:paraId="30CC144F" w14:textId="63514349" w:rsidR="00EB6D7D" w:rsidRPr="00954D79" w:rsidRDefault="00EB6D7D" w:rsidP="00A04707">
            <w:pPr>
              <w:rPr>
                <w:rFonts w:cstheme="minorHAnsi"/>
              </w:rPr>
            </w:pPr>
            <w:r w:rsidRPr="00954D79">
              <w:rPr>
                <w:rFonts w:cstheme="minorHAnsi"/>
                <w:b/>
              </w:rPr>
              <w:t xml:space="preserve">Preconditions: </w:t>
            </w:r>
          </w:p>
          <w:p w14:paraId="2033DF1C" w14:textId="77777777" w:rsidR="00EB6D7D" w:rsidRPr="00954D79" w:rsidRDefault="00EB6D7D" w:rsidP="00390826">
            <w:pPr>
              <w:pStyle w:val="ListParagraph"/>
              <w:numPr>
                <w:ilvl w:val="0"/>
                <w:numId w:val="18"/>
              </w:numPr>
              <w:rPr>
                <w:rFonts w:cstheme="minorHAnsi"/>
                <w:b/>
              </w:rPr>
            </w:pPr>
            <w:r w:rsidRPr="00954D79">
              <w:rPr>
                <w:rFonts w:cstheme="minorHAnsi"/>
              </w:rPr>
              <w:t>Manage Product page is load successful.</w:t>
            </w:r>
          </w:p>
          <w:p w14:paraId="010308CC" w14:textId="6D181B57" w:rsidR="00EB6D7D" w:rsidRPr="00954D79" w:rsidRDefault="00EB6D7D" w:rsidP="00390826">
            <w:pPr>
              <w:pStyle w:val="ListParagraph"/>
              <w:numPr>
                <w:ilvl w:val="0"/>
                <w:numId w:val="18"/>
              </w:numPr>
              <w:rPr>
                <w:rFonts w:cstheme="minorHAnsi"/>
                <w:b/>
              </w:rPr>
            </w:pPr>
            <w:r w:rsidRPr="00954D79">
              <w:rPr>
                <w:rFonts w:cstheme="minorHAnsi"/>
              </w:rPr>
              <w:t xml:space="preserve">User has </w:t>
            </w:r>
            <w:r w:rsidR="00A04707" w:rsidRPr="00954D79">
              <w:rPr>
                <w:rFonts w:cstheme="minorHAnsi"/>
              </w:rPr>
              <w:t>at least one product in manage product</w:t>
            </w:r>
            <w:r w:rsidRPr="00954D79">
              <w:rPr>
                <w:rFonts w:cstheme="minorHAnsi"/>
              </w:rPr>
              <w:t xml:space="preserve"> table.</w:t>
            </w:r>
          </w:p>
          <w:p w14:paraId="6C75227E" w14:textId="77777777" w:rsidR="00EB6D7D" w:rsidRPr="00954D79" w:rsidRDefault="00EB6D7D" w:rsidP="00EB6D7D">
            <w:pPr>
              <w:rPr>
                <w:rFonts w:cstheme="minorHAnsi"/>
                <w:b/>
              </w:rPr>
            </w:pPr>
            <w:r w:rsidRPr="00954D79">
              <w:rPr>
                <w:rFonts w:cstheme="minorHAnsi"/>
                <w:b/>
              </w:rPr>
              <w:t>Post Conditions:</w:t>
            </w:r>
          </w:p>
          <w:p w14:paraId="64B9384E" w14:textId="5D4B204F" w:rsidR="00EB6D7D" w:rsidRPr="00954D79" w:rsidRDefault="00EB6D7D" w:rsidP="00390826">
            <w:pPr>
              <w:pStyle w:val="ListParagraph"/>
              <w:numPr>
                <w:ilvl w:val="0"/>
                <w:numId w:val="18"/>
              </w:numPr>
              <w:rPr>
                <w:rFonts w:cstheme="minorHAnsi"/>
              </w:rPr>
            </w:pPr>
            <w:r w:rsidRPr="00954D79">
              <w:rPr>
                <w:rFonts w:cstheme="minorHAnsi"/>
              </w:rPr>
              <w:t>User can delete product</w:t>
            </w:r>
            <w:r w:rsidR="00A04707" w:rsidRPr="00954D79">
              <w:rPr>
                <w:rFonts w:cstheme="minorHAnsi"/>
              </w:rPr>
              <w:t xml:space="preserve"> successfully.</w:t>
            </w:r>
          </w:p>
          <w:p w14:paraId="30B1E95F" w14:textId="77777777" w:rsidR="00EB6D7D" w:rsidRPr="00954D79" w:rsidRDefault="00EB6D7D" w:rsidP="00EB6D7D">
            <w:pPr>
              <w:pStyle w:val="ListParagraph"/>
              <w:rPr>
                <w:rFonts w:cstheme="minorHAnsi"/>
              </w:rPr>
            </w:pPr>
          </w:p>
          <w:p w14:paraId="34529D9B" w14:textId="77777777" w:rsidR="00EB6D7D" w:rsidRPr="00954D79" w:rsidRDefault="00EB6D7D" w:rsidP="00EB6D7D">
            <w:pPr>
              <w:rPr>
                <w:rFonts w:cstheme="minorHAnsi"/>
                <w:b/>
              </w:rPr>
            </w:pPr>
            <w:r w:rsidRPr="00954D79">
              <w:rPr>
                <w:rFonts w:cstheme="minorHAnsi"/>
                <w:b/>
              </w:rPr>
              <w:t>Main Success Scenario:</w:t>
            </w:r>
          </w:p>
          <w:tbl>
            <w:tblPr>
              <w:tblW w:w="5000" w:type="pct"/>
              <w:tblLook w:val="01E0" w:firstRow="1" w:lastRow="1" w:firstColumn="1" w:lastColumn="1" w:noHBand="0" w:noVBand="0"/>
            </w:tblPr>
            <w:tblGrid>
              <w:gridCol w:w="4103"/>
              <w:gridCol w:w="4459"/>
            </w:tblGrid>
            <w:tr w:rsidR="00A04707" w:rsidRPr="00954D79" w14:paraId="62127BAE" w14:textId="77777777" w:rsidTr="00162F6F">
              <w:trPr>
                <w:trHeight w:val="530"/>
              </w:trPr>
              <w:tc>
                <w:tcPr>
                  <w:tcW w:w="3779" w:type="dxa"/>
                  <w:shd w:val="clear" w:color="auto" w:fill="F2F2F2" w:themeFill="background1" w:themeFillShade="F2"/>
                  <w:vAlign w:val="center"/>
                  <w:hideMark/>
                </w:tcPr>
                <w:p w14:paraId="060EE1F3" w14:textId="77777777" w:rsidR="00A04707" w:rsidRPr="00954D79" w:rsidRDefault="00A04707" w:rsidP="00EB6D7D">
                  <w:pPr>
                    <w:jc w:val="center"/>
                    <w:rPr>
                      <w:rFonts w:eastAsia="Calibri" w:cstheme="minorHAnsi"/>
                      <w:szCs w:val="24"/>
                    </w:rPr>
                  </w:pPr>
                  <w:r w:rsidRPr="00954D79">
                    <w:rPr>
                      <w:rFonts w:eastAsia="Calibri" w:cstheme="minorHAnsi"/>
                      <w:szCs w:val="24"/>
                    </w:rPr>
                    <w:t>Actor Action</w:t>
                  </w:r>
                </w:p>
              </w:tc>
              <w:tc>
                <w:tcPr>
                  <w:tcW w:w="4106" w:type="dxa"/>
                  <w:shd w:val="clear" w:color="auto" w:fill="F2F2F2" w:themeFill="background1" w:themeFillShade="F2"/>
                  <w:vAlign w:val="center"/>
                  <w:hideMark/>
                </w:tcPr>
                <w:p w14:paraId="03FED3DD" w14:textId="77777777" w:rsidR="00A04707" w:rsidRPr="00954D79" w:rsidRDefault="00A04707" w:rsidP="00EB6D7D">
                  <w:pPr>
                    <w:jc w:val="center"/>
                    <w:rPr>
                      <w:rFonts w:eastAsia="Calibri" w:cstheme="minorHAnsi"/>
                      <w:szCs w:val="24"/>
                    </w:rPr>
                  </w:pPr>
                  <w:r w:rsidRPr="00954D79">
                    <w:rPr>
                      <w:rFonts w:eastAsia="Calibri" w:cstheme="minorHAnsi"/>
                      <w:szCs w:val="24"/>
                    </w:rPr>
                    <w:t>System Response</w:t>
                  </w:r>
                </w:p>
              </w:tc>
            </w:tr>
            <w:tr w:rsidR="00A04707" w:rsidRPr="00954D79" w14:paraId="64602A49" w14:textId="77777777" w:rsidTr="00162F6F">
              <w:trPr>
                <w:trHeight w:val="77"/>
              </w:trPr>
              <w:tc>
                <w:tcPr>
                  <w:tcW w:w="3779" w:type="dxa"/>
                </w:tcPr>
                <w:p w14:paraId="2EB476B7" w14:textId="095C8F2B" w:rsidR="00A04707" w:rsidRPr="00954D79" w:rsidRDefault="00A04707" w:rsidP="00B71C70">
                  <w:pPr>
                    <w:pStyle w:val="ListParagraph"/>
                    <w:numPr>
                      <w:ilvl w:val="0"/>
                      <w:numId w:val="93"/>
                    </w:numPr>
                    <w:rPr>
                      <w:rFonts w:cstheme="minorHAnsi"/>
                    </w:rPr>
                  </w:pPr>
                  <w:r w:rsidRPr="00954D79">
                    <w:rPr>
                      <w:rFonts w:cstheme="minorHAnsi"/>
                    </w:rPr>
                    <w:t>Click on “</w:t>
                  </w:r>
                  <w:r w:rsidR="00954D79" w:rsidRPr="00954D79">
                    <w:rPr>
                      <w:rFonts w:cstheme="minorHAnsi"/>
                    </w:rPr>
                    <w:t>x</w:t>
                  </w:r>
                  <w:r w:rsidRPr="00954D79">
                    <w:rPr>
                      <w:rFonts w:cstheme="minorHAnsi"/>
                    </w:rPr>
                    <w:t xml:space="preserve">” button to </w:t>
                  </w:r>
                  <w:r w:rsidR="00954D79" w:rsidRPr="00954D79">
                    <w:rPr>
                      <w:rFonts w:cstheme="minorHAnsi"/>
                    </w:rPr>
                    <w:t>d</w:t>
                  </w:r>
                  <w:r w:rsidRPr="00954D79">
                    <w:rPr>
                      <w:rFonts w:cstheme="minorHAnsi"/>
                    </w:rPr>
                    <w:t xml:space="preserve">elete </w:t>
                  </w:r>
                  <w:r w:rsidR="00954D79" w:rsidRPr="00954D79">
                    <w:rPr>
                      <w:rFonts w:cstheme="minorHAnsi"/>
                    </w:rPr>
                    <w:t>product.</w:t>
                  </w:r>
                </w:p>
              </w:tc>
              <w:tc>
                <w:tcPr>
                  <w:tcW w:w="4106" w:type="dxa"/>
                </w:tcPr>
                <w:p w14:paraId="26C0A137" w14:textId="77777777" w:rsidR="00A04707" w:rsidRPr="00954D79" w:rsidRDefault="00A04707" w:rsidP="00A04707">
                  <w:pPr>
                    <w:pStyle w:val="ListParagraph"/>
                    <w:ind w:left="1080"/>
                    <w:jc w:val="both"/>
                    <w:rPr>
                      <w:rFonts w:cstheme="minorHAnsi"/>
                    </w:rPr>
                  </w:pPr>
                </w:p>
                <w:p w14:paraId="5C3B2751" w14:textId="2B701D46" w:rsidR="00A04707" w:rsidRPr="00954D79" w:rsidRDefault="00A04707" w:rsidP="00B71C70">
                  <w:pPr>
                    <w:pStyle w:val="ListParagraph"/>
                    <w:numPr>
                      <w:ilvl w:val="0"/>
                      <w:numId w:val="93"/>
                    </w:numPr>
                    <w:jc w:val="both"/>
                    <w:rPr>
                      <w:rFonts w:cstheme="minorHAnsi"/>
                    </w:rPr>
                  </w:pPr>
                  <w:r w:rsidRPr="00954D79">
                    <w:rPr>
                      <w:rFonts w:cstheme="minorHAnsi"/>
                    </w:rPr>
                    <w:t>System will response by showing “Xóa loại hàng” confirm pop-up with the message “Bạn chắc là muốn xóa loạ</w:t>
                  </w:r>
                  <w:r w:rsidR="00D33B9E">
                    <w:rPr>
                      <w:rFonts w:cstheme="minorHAnsi"/>
                    </w:rPr>
                    <w:t>i hàng này</w:t>
                  </w:r>
                  <w:r w:rsidRPr="00954D79">
                    <w:rPr>
                      <w:rFonts w:cstheme="minorHAnsi"/>
                    </w:rPr>
                    <w:t>”(Please view Page Description below for more information of this page)</w:t>
                  </w:r>
                </w:p>
              </w:tc>
            </w:tr>
            <w:tr w:rsidR="00A04707" w:rsidRPr="00954D79" w14:paraId="007F412E" w14:textId="77777777" w:rsidTr="00162F6F">
              <w:trPr>
                <w:trHeight w:val="77"/>
              </w:trPr>
              <w:tc>
                <w:tcPr>
                  <w:tcW w:w="3779" w:type="dxa"/>
                </w:tcPr>
                <w:p w14:paraId="23378950" w14:textId="1F0BDA1E" w:rsidR="00A04707" w:rsidRPr="00954D79" w:rsidRDefault="00A04707" w:rsidP="00B71C70">
                  <w:pPr>
                    <w:pStyle w:val="ListParagraph"/>
                    <w:numPr>
                      <w:ilvl w:val="0"/>
                      <w:numId w:val="93"/>
                    </w:numPr>
                    <w:rPr>
                      <w:rFonts w:cstheme="minorHAnsi"/>
                    </w:rPr>
                  </w:pPr>
                  <w:r w:rsidRPr="00954D79">
                    <w:rPr>
                      <w:rFonts w:cstheme="minorHAnsi"/>
                    </w:rPr>
                    <w:lastRenderedPageBreak/>
                    <w:t>Click on “Xóa” button to finish. [Alternative 1]</w:t>
                  </w:r>
                  <w:r w:rsidR="00954D79" w:rsidRPr="00954D79">
                    <w:rPr>
                      <w:rFonts w:cstheme="minorHAnsi"/>
                    </w:rPr>
                    <w:t>, [Alternative 2]</w:t>
                  </w:r>
                </w:p>
              </w:tc>
              <w:tc>
                <w:tcPr>
                  <w:tcW w:w="4106" w:type="dxa"/>
                </w:tcPr>
                <w:p w14:paraId="46F57919" w14:textId="77777777" w:rsidR="00A04707" w:rsidRPr="00954D79" w:rsidRDefault="00A04707" w:rsidP="00A04707">
                  <w:pPr>
                    <w:pStyle w:val="ListParagraph"/>
                    <w:ind w:left="1080"/>
                    <w:rPr>
                      <w:rFonts w:cstheme="minorHAnsi"/>
                    </w:rPr>
                  </w:pPr>
                </w:p>
                <w:p w14:paraId="249B9A68" w14:textId="73250B4B" w:rsidR="00A04707" w:rsidRPr="00954D79" w:rsidRDefault="00A04707" w:rsidP="00B71C70">
                  <w:pPr>
                    <w:pStyle w:val="ListParagraph"/>
                    <w:numPr>
                      <w:ilvl w:val="0"/>
                      <w:numId w:val="93"/>
                    </w:numPr>
                    <w:jc w:val="both"/>
                    <w:rPr>
                      <w:rFonts w:cstheme="minorHAnsi"/>
                    </w:rPr>
                  </w:pPr>
                  <w:r w:rsidRPr="00954D79">
                    <w:rPr>
                      <w:rFonts w:cstheme="minorHAnsi"/>
                    </w:rPr>
                    <w:t xml:space="preserve">System </w:t>
                  </w:r>
                  <w:r w:rsidR="00954D79" w:rsidRPr="00954D79">
                    <w:rPr>
                      <w:rFonts w:cstheme="minorHAnsi"/>
                    </w:rPr>
                    <w:t>will remove</w:t>
                  </w:r>
                  <w:r w:rsidRPr="00954D79">
                    <w:rPr>
                      <w:rFonts w:cstheme="minorHAnsi"/>
                    </w:rPr>
                    <w:t xml:space="preserve"> that product </w:t>
                  </w:r>
                  <w:r w:rsidR="00954D79" w:rsidRPr="00954D79">
                    <w:rPr>
                      <w:rFonts w:cstheme="minorHAnsi"/>
                    </w:rPr>
                    <w:t xml:space="preserve">from </w:t>
                  </w:r>
                  <w:r w:rsidRPr="00954D79">
                    <w:rPr>
                      <w:rFonts w:cstheme="minorHAnsi"/>
                    </w:rPr>
                    <w:t>database</w:t>
                  </w:r>
                  <w:r w:rsidR="00954D79" w:rsidRPr="00954D79">
                    <w:rPr>
                      <w:rFonts w:cstheme="minorHAnsi"/>
                    </w:rPr>
                    <w:t xml:space="preserve"> datatable</w:t>
                  </w:r>
                  <w:r w:rsidRPr="00954D79">
                    <w:rPr>
                      <w:rFonts w:cstheme="minorHAnsi"/>
                    </w:rPr>
                    <w:t>, pop up is closed and system will return to manage product page</w:t>
                  </w:r>
                  <w:r w:rsidR="00954D79" w:rsidRPr="00954D79">
                    <w:rPr>
                      <w:rFonts w:cstheme="minorHAnsi"/>
                    </w:rPr>
                    <w:t xml:space="preserve"> and show</w:t>
                  </w:r>
                  <w:r w:rsidR="00D33B9E">
                    <w:rPr>
                      <w:rFonts w:cstheme="minorHAnsi"/>
                    </w:rPr>
                    <w:t xml:space="preserve"> a </w:t>
                  </w:r>
                  <w:r w:rsidR="00D33B9E" w:rsidRPr="00954D79">
                    <w:rPr>
                      <w:rFonts w:cstheme="minorHAnsi"/>
                    </w:rPr>
                    <w:t>notification</w:t>
                  </w:r>
                  <w:r w:rsidR="00D33B9E">
                    <w:rPr>
                      <w:rFonts w:cstheme="minorHAnsi"/>
                    </w:rPr>
                    <w:t>”</w:t>
                  </w:r>
                  <w:r w:rsidR="00954D79" w:rsidRPr="00954D79">
                    <w:rPr>
                      <w:rFonts w:cstheme="minorHAnsi"/>
                    </w:rPr>
                    <w:t>Xóa thành công”</w:t>
                  </w:r>
                  <w:r w:rsidRPr="00954D79">
                    <w:rPr>
                      <w:rFonts w:cstheme="minorHAnsi"/>
                    </w:rPr>
                    <w:t>.</w:t>
                  </w:r>
                </w:p>
              </w:tc>
            </w:tr>
          </w:tbl>
          <w:p w14:paraId="2CF43A6F" w14:textId="77777777" w:rsidR="00EB6D7D" w:rsidRPr="00954D79" w:rsidRDefault="00EB6D7D" w:rsidP="00EB6D7D">
            <w:pPr>
              <w:rPr>
                <w:rFonts w:cstheme="minorHAnsi"/>
                <w:b/>
              </w:rPr>
            </w:pPr>
          </w:p>
          <w:p w14:paraId="30727B0F" w14:textId="77777777" w:rsidR="00EB6D7D" w:rsidRPr="00954D79" w:rsidRDefault="00EB6D7D" w:rsidP="00EB6D7D">
            <w:pPr>
              <w:rPr>
                <w:rFonts w:cstheme="minorHAnsi"/>
                <w:b/>
              </w:rPr>
            </w:pPr>
            <w:r w:rsidRPr="00954D79">
              <w:rPr>
                <w:rFonts w:cstheme="minorHAnsi"/>
                <w:b/>
              </w:rPr>
              <w:t>Alternative Scenario:</w:t>
            </w:r>
          </w:p>
          <w:tbl>
            <w:tblPr>
              <w:tblW w:w="5000" w:type="pct"/>
              <w:tblLook w:val="01E0" w:firstRow="1" w:lastRow="1" w:firstColumn="1" w:lastColumn="1" w:noHBand="0" w:noVBand="0"/>
            </w:tblPr>
            <w:tblGrid>
              <w:gridCol w:w="4139"/>
              <w:gridCol w:w="4423"/>
            </w:tblGrid>
            <w:tr w:rsidR="00A04707" w:rsidRPr="00954D79" w14:paraId="2F58D522" w14:textId="77777777" w:rsidTr="00162F6F">
              <w:trPr>
                <w:trHeight w:val="530"/>
              </w:trPr>
              <w:tc>
                <w:tcPr>
                  <w:tcW w:w="3812" w:type="dxa"/>
                  <w:shd w:val="clear" w:color="auto" w:fill="F2F2F2" w:themeFill="background1" w:themeFillShade="F2"/>
                  <w:vAlign w:val="center"/>
                  <w:hideMark/>
                </w:tcPr>
                <w:p w14:paraId="7FA6EFE0" w14:textId="77777777" w:rsidR="00A04707" w:rsidRPr="00954D79" w:rsidRDefault="00A04707" w:rsidP="00EB6D7D">
                  <w:pPr>
                    <w:jc w:val="center"/>
                    <w:rPr>
                      <w:rFonts w:eastAsia="Calibri" w:cstheme="minorHAnsi"/>
                      <w:szCs w:val="24"/>
                    </w:rPr>
                  </w:pPr>
                  <w:r w:rsidRPr="00954D79">
                    <w:rPr>
                      <w:rFonts w:eastAsia="Calibri" w:cstheme="minorHAnsi"/>
                      <w:szCs w:val="24"/>
                    </w:rPr>
                    <w:t>Actor Action</w:t>
                  </w:r>
                </w:p>
              </w:tc>
              <w:tc>
                <w:tcPr>
                  <w:tcW w:w="4073" w:type="dxa"/>
                  <w:shd w:val="clear" w:color="auto" w:fill="F2F2F2" w:themeFill="background1" w:themeFillShade="F2"/>
                  <w:vAlign w:val="center"/>
                  <w:hideMark/>
                </w:tcPr>
                <w:p w14:paraId="424D6CEF" w14:textId="77777777" w:rsidR="00A04707" w:rsidRPr="00954D79" w:rsidRDefault="00A04707" w:rsidP="00EB6D7D">
                  <w:pPr>
                    <w:jc w:val="center"/>
                    <w:rPr>
                      <w:rFonts w:eastAsia="Calibri" w:cstheme="minorHAnsi"/>
                      <w:szCs w:val="24"/>
                    </w:rPr>
                  </w:pPr>
                  <w:r w:rsidRPr="00954D79">
                    <w:rPr>
                      <w:rFonts w:eastAsia="Calibri" w:cstheme="minorHAnsi"/>
                      <w:szCs w:val="24"/>
                    </w:rPr>
                    <w:t>System Response</w:t>
                  </w:r>
                </w:p>
              </w:tc>
            </w:tr>
            <w:tr w:rsidR="00A04707" w:rsidRPr="00954D79" w14:paraId="17F50904" w14:textId="77777777" w:rsidTr="00162F6F">
              <w:trPr>
                <w:trHeight w:val="77"/>
              </w:trPr>
              <w:tc>
                <w:tcPr>
                  <w:tcW w:w="3812" w:type="dxa"/>
                </w:tcPr>
                <w:p w14:paraId="43665FEF" w14:textId="6BB9636D" w:rsidR="00A04707" w:rsidRPr="00954D79" w:rsidRDefault="00A04707" w:rsidP="00B71C70">
                  <w:pPr>
                    <w:pStyle w:val="ListParagraph"/>
                    <w:numPr>
                      <w:ilvl w:val="0"/>
                      <w:numId w:val="94"/>
                    </w:numPr>
                    <w:rPr>
                      <w:rFonts w:cstheme="minorHAnsi"/>
                    </w:rPr>
                  </w:pPr>
                  <w:r w:rsidRPr="00954D79">
                    <w:rPr>
                      <w:rFonts w:cstheme="minorHAnsi"/>
                    </w:rPr>
                    <w:t>Click on “Hủy bỏ” button to finish</w:t>
                  </w:r>
                </w:p>
              </w:tc>
              <w:tc>
                <w:tcPr>
                  <w:tcW w:w="4073" w:type="dxa"/>
                </w:tcPr>
                <w:p w14:paraId="42A1FBC5" w14:textId="77777777" w:rsidR="00A04707" w:rsidRPr="00954D79" w:rsidRDefault="00A04707" w:rsidP="00A04707">
                  <w:pPr>
                    <w:pStyle w:val="ListParagraph"/>
                    <w:ind w:left="1080"/>
                    <w:rPr>
                      <w:rFonts w:cstheme="minorHAnsi"/>
                    </w:rPr>
                  </w:pPr>
                </w:p>
                <w:p w14:paraId="497B3D8C" w14:textId="2C3A5BD7" w:rsidR="00A04707" w:rsidRPr="00954D79" w:rsidRDefault="00A04707" w:rsidP="00B71C70">
                  <w:pPr>
                    <w:pStyle w:val="ListParagraph"/>
                    <w:numPr>
                      <w:ilvl w:val="0"/>
                      <w:numId w:val="94"/>
                    </w:numPr>
                    <w:rPr>
                      <w:rFonts w:cstheme="minorHAnsi"/>
                    </w:rPr>
                  </w:pPr>
                  <w:r w:rsidRPr="00954D79">
                    <w:rPr>
                      <w:rFonts w:cstheme="minorHAnsi"/>
                    </w:rPr>
                    <w:t>System will return to manage product page.</w:t>
                  </w:r>
                </w:p>
              </w:tc>
            </w:tr>
          </w:tbl>
          <w:p w14:paraId="2E679A2C" w14:textId="77777777" w:rsidR="00EB6D7D" w:rsidRPr="00954D79" w:rsidRDefault="00EB6D7D" w:rsidP="00EB6D7D">
            <w:pPr>
              <w:rPr>
                <w:rFonts w:cstheme="minorHAnsi"/>
              </w:rPr>
            </w:pPr>
          </w:p>
          <w:p w14:paraId="23E4EF2A" w14:textId="0DA0AA3F" w:rsidR="00954D79" w:rsidRPr="00954D79" w:rsidRDefault="00954D79" w:rsidP="00EB6D7D">
            <w:pPr>
              <w:rPr>
                <w:rFonts w:cstheme="minorHAnsi"/>
              </w:rPr>
            </w:pPr>
            <w:r w:rsidRPr="00954D79">
              <w:rPr>
                <w:rFonts w:cstheme="minorHAnsi"/>
              </w:rPr>
              <w:t>Alternative 2:</w:t>
            </w:r>
          </w:p>
          <w:tbl>
            <w:tblPr>
              <w:tblW w:w="5000" w:type="pct"/>
              <w:tblLook w:val="01E0" w:firstRow="1" w:lastRow="1" w:firstColumn="1" w:lastColumn="1" w:noHBand="0" w:noVBand="0"/>
            </w:tblPr>
            <w:tblGrid>
              <w:gridCol w:w="4133"/>
              <w:gridCol w:w="4429"/>
            </w:tblGrid>
            <w:tr w:rsidR="00954D79" w:rsidRPr="00954D79" w14:paraId="1A62FEBC" w14:textId="77777777" w:rsidTr="00162F6F">
              <w:trPr>
                <w:trHeight w:val="530"/>
              </w:trPr>
              <w:tc>
                <w:tcPr>
                  <w:tcW w:w="3813" w:type="dxa"/>
                  <w:shd w:val="clear" w:color="auto" w:fill="F2F2F2" w:themeFill="background1" w:themeFillShade="F2"/>
                  <w:vAlign w:val="center"/>
                  <w:hideMark/>
                </w:tcPr>
                <w:p w14:paraId="7D406186" w14:textId="77777777" w:rsidR="00954D79" w:rsidRPr="00954D79" w:rsidRDefault="00954D79" w:rsidP="00954D79">
                  <w:pPr>
                    <w:jc w:val="center"/>
                    <w:rPr>
                      <w:rFonts w:eastAsia="Calibri" w:cstheme="minorHAnsi"/>
                      <w:szCs w:val="24"/>
                    </w:rPr>
                  </w:pPr>
                  <w:r w:rsidRPr="00954D79">
                    <w:rPr>
                      <w:rFonts w:eastAsia="Calibri" w:cstheme="minorHAnsi"/>
                      <w:szCs w:val="24"/>
                    </w:rPr>
                    <w:t>Actor Action</w:t>
                  </w:r>
                </w:p>
              </w:tc>
              <w:tc>
                <w:tcPr>
                  <w:tcW w:w="4086" w:type="dxa"/>
                  <w:shd w:val="clear" w:color="auto" w:fill="F2F2F2" w:themeFill="background1" w:themeFillShade="F2"/>
                  <w:vAlign w:val="center"/>
                  <w:hideMark/>
                </w:tcPr>
                <w:p w14:paraId="29EA3E41" w14:textId="77777777" w:rsidR="00954D79" w:rsidRPr="00954D79" w:rsidRDefault="00954D79" w:rsidP="00954D79">
                  <w:pPr>
                    <w:jc w:val="center"/>
                    <w:rPr>
                      <w:rFonts w:eastAsia="Calibri" w:cstheme="minorHAnsi"/>
                      <w:szCs w:val="24"/>
                    </w:rPr>
                  </w:pPr>
                  <w:r w:rsidRPr="00954D79">
                    <w:rPr>
                      <w:rFonts w:eastAsia="Calibri" w:cstheme="minorHAnsi"/>
                      <w:szCs w:val="24"/>
                    </w:rPr>
                    <w:t>System Response</w:t>
                  </w:r>
                </w:p>
              </w:tc>
            </w:tr>
            <w:tr w:rsidR="00954D79" w:rsidRPr="00954D79" w14:paraId="3700191D" w14:textId="77777777" w:rsidTr="00162F6F">
              <w:trPr>
                <w:trHeight w:val="77"/>
              </w:trPr>
              <w:tc>
                <w:tcPr>
                  <w:tcW w:w="3813" w:type="dxa"/>
                </w:tcPr>
                <w:p w14:paraId="62D331D6" w14:textId="6AF026C3" w:rsidR="00954D79" w:rsidRPr="00954D79" w:rsidRDefault="00954D79" w:rsidP="00B71C70">
                  <w:pPr>
                    <w:pStyle w:val="ListParagraph"/>
                    <w:numPr>
                      <w:ilvl w:val="0"/>
                      <w:numId w:val="122"/>
                    </w:numPr>
                    <w:jc w:val="both"/>
                    <w:rPr>
                      <w:rFonts w:cstheme="minorHAnsi"/>
                    </w:rPr>
                  </w:pPr>
                  <w:r w:rsidRPr="00954D79">
                    <w:rPr>
                      <w:rFonts w:cstheme="minorHAnsi"/>
                    </w:rPr>
                    <w:t xml:space="preserve">Click on “Xóa” button to finish. </w:t>
                  </w:r>
                </w:p>
              </w:tc>
              <w:tc>
                <w:tcPr>
                  <w:tcW w:w="4086" w:type="dxa"/>
                </w:tcPr>
                <w:p w14:paraId="5B2BB9C7" w14:textId="77777777" w:rsidR="00954D79" w:rsidRPr="00954D79" w:rsidRDefault="00954D79" w:rsidP="00954D79">
                  <w:pPr>
                    <w:pStyle w:val="ListParagraph"/>
                    <w:ind w:left="1080"/>
                    <w:jc w:val="both"/>
                    <w:rPr>
                      <w:rFonts w:cstheme="minorHAnsi"/>
                    </w:rPr>
                  </w:pPr>
                </w:p>
                <w:p w14:paraId="3782FBBB" w14:textId="01DDE192" w:rsidR="00954D79" w:rsidRPr="00954D79" w:rsidRDefault="00954D79" w:rsidP="00B71C70">
                  <w:pPr>
                    <w:pStyle w:val="ListParagraph"/>
                    <w:numPr>
                      <w:ilvl w:val="0"/>
                      <w:numId w:val="122"/>
                    </w:numPr>
                    <w:jc w:val="both"/>
                    <w:rPr>
                      <w:rFonts w:cstheme="minorHAnsi"/>
                    </w:rPr>
                  </w:pPr>
                  <w:r w:rsidRPr="00954D79">
                    <w:rPr>
                      <w:rFonts w:cstheme="minorHAnsi"/>
                    </w:rPr>
                    <w:t xml:space="preserve">System will check and show a warning message to notify user”Loại hàng này đang được sử dụng trong một số giải pháp. Nếu bạn xóa sản phẩm này. Giải pháp liên quan sẽ bị xóa”. </w:t>
                  </w:r>
                </w:p>
              </w:tc>
            </w:tr>
            <w:tr w:rsidR="00954D79" w:rsidRPr="00954D79" w14:paraId="6BC62144" w14:textId="77777777" w:rsidTr="00162F6F">
              <w:trPr>
                <w:trHeight w:val="77"/>
              </w:trPr>
              <w:tc>
                <w:tcPr>
                  <w:tcW w:w="3813" w:type="dxa"/>
                </w:tcPr>
                <w:p w14:paraId="19D041C2" w14:textId="77777777" w:rsidR="00954D79" w:rsidRPr="00954D79" w:rsidRDefault="00954D79" w:rsidP="00B71C70">
                  <w:pPr>
                    <w:pStyle w:val="ListParagraph"/>
                    <w:numPr>
                      <w:ilvl w:val="0"/>
                      <w:numId w:val="122"/>
                    </w:numPr>
                    <w:jc w:val="both"/>
                    <w:rPr>
                      <w:rFonts w:cstheme="minorHAnsi"/>
                    </w:rPr>
                  </w:pPr>
                  <w:r w:rsidRPr="00954D79">
                    <w:rPr>
                      <w:rFonts w:cstheme="minorHAnsi"/>
                    </w:rPr>
                    <w:t>Click on “Đồng ý”</w:t>
                  </w:r>
                </w:p>
              </w:tc>
              <w:tc>
                <w:tcPr>
                  <w:tcW w:w="4086" w:type="dxa"/>
                </w:tcPr>
                <w:p w14:paraId="6577693F" w14:textId="77777777" w:rsidR="00954D79" w:rsidRPr="00954D79" w:rsidRDefault="00954D79" w:rsidP="00954D79">
                  <w:pPr>
                    <w:pStyle w:val="ListParagraph"/>
                    <w:ind w:left="1080"/>
                    <w:jc w:val="both"/>
                    <w:rPr>
                      <w:rFonts w:cstheme="minorHAnsi"/>
                    </w:rPr>
                  </w:pPr>
                </w:p>
                <w:p w14:paraId="310D7173" w14:textId="6716BDB9" w:rsidR="00954D79" w:rsidRPr="00954D79" w:rsidRDefault="00954D79" w:rsidP="00B71C70">
                  <w:pPr>
                    <w:pStyle w:val="ListParagraph"/>
                    <w:numPr>
                      <w:ilvl w:val="0"/>
                      <w:numId w:val="122"/>
                    </w:numPr>
                    <w:jc w:val="both"/>
                    <w:rPr>
                      <w:rFonts w:cstheme="minorHAnsi"/>
                    </w:rPr>
                  </w:pPr>
                  <w:r w:rsidRPr="00954D79">
                    <w:rPr>
                      <w:rFonts w:cstheme="minorHAnsi"/>
                    </w:rPr>
                    <w:t>Product will be removed from database and datatable.</w:t>
                  </w:r>
                </w:p>
              </w:tc>
            </w:tr>
          </w:tbl>
          <w:p w14:paraId="67AFF93E" w14:textId="77777777" w:rsidR="00954D79" w:rsidRPr="00954D79" w:rsidRDefault="00954D79" w:rsidP="00EB6D7D">
            <w:pPr>
              <w:rPr>
                <w:rFonts w:cstheme="minorHAnsi"/>
              </w:rPr>
            </w:pPr>
          </w:p>
          <w:p w14:paraId="57925AE8" w14:textId="77777777" w:rsidR="00EB6D7D" w:rsidRPr="00954D79" w:rsidRDefault="00EB6D7D" w:rsidP="00EB6D7D">
            <w:pPr>
              <w:rPr>
                <w:rFonts w:cstheme="minorHAnsi"/>
                <w:b/>
              </w:rPr>
            </w:pPr>
            <w:r w:rsidRPr="00954D79">
              <w:rPr>
                <w:rFonts w:cstheme="minorHAnsi"/>
                <w:b/>
              </w:rPr>
              <w:t>Exceptions:</w:t>
            </w:r>
          </w:p>
          <w:p w14:paraId="02297B8F" w14:textId="77777777" w:rsidR="00EB6D7D" w:rsidRPr="00954D79" w:rsidRDefault="00EB6D7D" w:rsidP="00EB6D7D">
            <w:pPr>
              <w:rPr>
                <w:rFonts w:cstheme="minorHAnsi"/>
                <w:b/>
              </w:rPr>
            </w:pPr>
            <w:r w:rsidRPr="00954D79">
              <w:rPr>
                <w:rFonts w:cstheme="minorHAnsi"/>
                <w:b/>
              </w:rPr>
              <w:t xml:space="preserve">Relationships: </w:t>
            </w:r>
          </w:p>
          <w:p w14:paraId="0C75BE98" w14:textId="2039E76D" w:rsidR="00EB6D7D" w:rsidRPr="00954D79" w:rsidRDefault="00A04707" w:rsidP="00390826">
            <w:pPr>
              <w:pStyle w:val="ListParagraph"/>
              <w:numPr>
                <w:ilvl w:val="0"/>
                <w:numId w:val="18"/>
              </w:numPr>
              <w:rPr>
                <w:rFonts w:cstheme="minorHAnsi"/>
                <w:b/>
              </w:rPr>
            </w:pPr>
            <w:r w:rsidRPr="00954D79">
              <w:rPr>
                <w:rFonts w:cstheme="minorHAnsi"/>
              </w:rPr>
              <w:t>View Product List, Delete Solution</w:t>
            </w:r>
          </w:p>
          <w:p w14:paraId="1C1D960E" w14:textId="77777777" w:rsidR="00EB6D7D" w:rsidRPr="00954D79" w:rsidRDefault="00EB6D7D" w:rsidP="00EB6D7D">
            <w:pPr>
              <w:rPr>
                <w:rFonts w:cstheme="minorHAnsi"/>
                <w:b/>
              </w:rPr>
            </w:pPr>
            <w:r w:rsidRPr="00954D79">
              <w:rPr>
                <w:rFonts w:cstheme="minorHAnsi"/>
                <w:b/>
              </w:rPr>
              <w:t>Business Rules:</w:t>
            </w:r>
          </w:p>
          <w:p w14:paraId="6BB64066" w14:textId="0EB83A4D" w:rsidR="00954D79" w:rsidRPr="00954D79" w:rsidRDefault="00954D79" w:rsidP="00390826">
            <w:pPr>
              <w:pStyle w:val="ListParagraph"/>
              <w:numPr>
                <w:ilvl w:val="0"/>
                <w:numId w:val="19"/>
              </w:numPr>
              <w:jc w:val="both"/>
              <w:rPr>
                <w:rFonts w:cstheme="minorHAnsi"/>
              </w:rPr>
            </w:pPr>
            <w:r w:rsidRPr="00954D79">
              <w:rPr>
                <w:rFonts w:cstheme="minorHAnsi"/>
              </w:rPr>
              <w:t>If user delete the product and that product is using in the other solution. System will check and show a warning message to notify user”Loại hàng này đang được sử dụng trong một số giải pháp. Nếu bạn xóa sản phẩm này. Giải pháp liên quan sẽ bị xóa”. User can choose “Đồng ý” or “Hủy bỏ”.</w:t>
            </w:r>
          </w:p>
          <w:p w14:paraId="49D18C54" w14:textId="77777777" w:rsidR="00954D79" w:rsidRPr="00954D79" w:rsidRDefault="00954D79" w:rsidP="00954D79">
            <w:pPr>
              <w:rPr>
                <w:rFonts w:cstheme="minorHAnsi"/>
                <w:b/>
              </w:rPr>
            </w:pPr>
            <w:r w:rsidRPr="00954D79">
              <w:rPr>
                <w:rFonts w:cstheme="minorHAnsi"/>
                <w:b/>
              </w:rPr>
              <w:t>Page Description:</w:t>
            </w:r>
          </w:p>
          <w:p w14:paraId="77A601CA" w14:textId="77777777" w:rsidR="00EB6D7D" w:rsidRPr="00954D79" w:rsidRDefault="00EB6D7D" w:rsidP="00EB6D7D">
            <w:pPr>
              <w:rPr>
                <w:rFonts w:cstheme="minorHAnsi"/>
                <w:b/>
              </w:rPr>
            </w:pPr>
            <w:r w:rsidRPr="00954D79">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5"/>
              <w:gridCol w:w="4751"/>
              <w:gridCol w:w="1506"/>
            </w:tblGrid>
            <w:tr w:rsidR="00EB6D7D" w:rsidRPr="00954D79" w14:paraId="4329602A" w14:textId="77777777" w:rsidTr="00EB6D7D">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9FA402" w14:textId="77777777" w:rsidR="00EB6D7D" w:rsidRPr="00954D79" w:rsidRDefault="00EB6D7D" w:rsidP="00EB6D7D">
                  <w:pPr>
                    <w:rPr>
                      <w:rFonts w:eastAsia="Calibri" w:cstheme="minorHAnsi"/>
                      <w:szCs w:val="24"/>
                    </w:rPr>
                  </w:pPr>
                  <w:r w:rsidRPr="00954D79">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563C3DC" w14:textId="77777777" w:rsidR="00EB6D7D" w:rsidRPr="00954D79" w:rsidRDefault="00EB6D7D" w:rsidP="00EB6D7D">
                  <w:pPr>
                    <w:rPr>
                      <w:rFonts w:eastAsia="Calibri" w:cstheme="minorHAnsi"/>
                      <w:szCs w:val="24"/>
                    </w:rPr>
                  </w:pPr>
                  <w:r w:rsidRPr="00954D79">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5D8E4F" w14:textId="77777777" w:rsidR="00EB6D7D" w:rsidRPr="00954D79" w:rsidRDefault="00EB6D7D" w:rsidP="00EB6D7D">
                  <w:pPr>
                    <w:rPr>
                      <w:rFonts w:eastAsia="Calibri" w:cstheme="minorHAnsi"/>
                      <w:szCs w:val="24"/>
                    </w:rPr>
                  </w:pPr>
                  <w:r w:rsidRPr="00954D79">
                    <w:rPr>
                      <w:rFonts w:eastAsia="Calibri" w:cstheme="minorHAnsi"/>
                      <w:szCs w:val="24"/>
                    </w:rPr>
                    <w:t>Required</w:t>
                  </w:r>
                </w:p>
              </w:tc>
            </w:tr>
            <w:tr w:rsidR="00A61C94" w:rsidRPr="00954D79" w14:paraId="6FCFB72F" w14:textId="77777777" w:rsidTr="00EB6D7D">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A55A940" w14:textId="1D5175DE" w:rsidR="00A61C94" w:rsidRPr="00954D79" w:rsidRDefault="00A61C94" w:rsidP="00A61C94">
                  <w:pPr>
                    <w:rPr>
                      <w:rFonts w:eastAsia="Calibri" w:cstheme="minorHAnsi"/>
                      <w:szCs w:val="24"/>
                    </w:rPr>
                  </w:pPr>
                  <w:r>
                    <w:rPr>
                      <w:rFonts w:eastAsia="Calibri" w:cstheme="minorHAnsi"/>
                      <w:szCs w:val="24"/>
                    </w:rPr>
                    <w:t>Confirm message</w:t>
                  </w:r>
                </w:p>
              </w:tc>
              <w:tc>
                <w:tcPr>
                  <w:tcW w:w="5112" w:type="dxa"/>
                  <w:tcBorders>
                    <w:top w:val="single" w:sz="4" w:space="0" w:color="auto"/>
                    <w:left w:val="single" w:sz="4" w:space="0" w:color="auto"/>
                    <w:bottom w:val="single" w:sz="4" w:space="0" w:color="auto"/>
                    <w:right w:val="single" w:sz="4" w:space="0" w:color="auto"/>
                  </w:tcBorders>
                </w:tcPr>
                <w:p w14:paraId="234ADC16" w14:textId="4CD02316" w:rsidR="00A61C94" w:rsidRPr="00954D79" w:rsidRDefault="00A61C94" w:rsidP="00EB6D7D">
                  <w:pPr>
                    <w:rPr>
                      <w:rFonts w:eastAsia="Calibri" w:cstheme="minorHAnsi"/>
                      <w:szCs w:val="24"/>
                    </w:rPr>
                  </w:pPr>
                  <w:r>
                    <w:rPr>
                      <w:rFonts w:eastAsia="Calibri" w:cstheme="minorHAnsi"/>
                      <w:szCs w:val="24"/>
                    </w:rPr>
                    <w:t>Text:”Bạn có chắc muốn xóa loại hàng này”</w:t>
                  </w:r>
                </w:p>
              </w:tc>
              <w:tc>
                <w:tcPr>
                  <w:tcW w:w="1548" w:type="dxa"/>
                  <w:tcBorders>
                    <w:top w:val="single" w:sz="4" w:space="0" w:color="auto"/>
                    <w:left w:val="single" w:sz="4" w:space="0" w:color="auto"/>
                    <w:bottom w:val="single" w:sz="4" w:space="0" w:color="auto"/>
                    <w:right w:val="single" w:sz="4" w:space="0" w:color="auto"/>
                  </w:tcBorders>
                </w:tcPr>
                <w:p w14:paraId="09E9F7AF" w14:textId="77777777" w:rsidR="00A61C94" w:rsidRPr="00954D79" w:rsidRDefault="00A61C94" w:rsidP="00EB6D7D">
                  <w:pPr>
                    <w:spacing w:after="0" w:line="240" w:lineRule="auto"/>
                    <w:jc w:val="center"/>
                    <w:rPr>
                      <w:rFonts w:eastAsia="Calibri" w:cstheme="minorHAnsi"/>
                      <w:szCs w:val="24"/>
                    </w:rPr>
                  </w:pPr>
                </w:p>
              </w:tc>
            </w:tr>
            <w:tr w:rsidR="00EB6D7D" w:rsidRPr="00954D79" w14:paraId="74D473C2" w14:textId="77777777" w:rsidTr="00EB6D7D">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55B01A7" w14:textId="73A47FB7" w:rsidR="00EB6D7D" w:rsidRPr="00954D79" w:rsidRDefault="00954D79" w:rsidP="00EB6D7D">
                  <w:pPr>
                    <w:rPr>
                      <w:rFonts w:eastAsia="Calibri" w:cstheme="minorHAnsi"/>
                      <w:szCs w:val="24"/>
                    </w:rPr>
                  </w:pPr>
                  <w:r w:rsidRPr="00954D79">
                    <w:rPr>
                      <w:rFonts w:eastAsia="Calibri" w:cstheme="minorHAnsi"/>
                      <w:szCs w:val="24"/>
                    </w:rPr>
                    <w:t>Xóa</w:t>
                  </w:r>
                </w:p>
              </w:tc>
              <w:tc>
                <w:tcPr>
                  <w:tcW w:w="5112" w:type="dxa"/>
                  <w:tcBorders>
                    <w:top w:val="single" w:sz="4" w:space="0" w:color="auto"/>
                    <w:left w:val="single" w:sz="4" w:space="0" w:color="auto"/>
                    <w:bottom w:val="single" w:sz="4" w:space="0" w:color="auto"/>
                    <w:right w:val="single" w:sz="4" w:space="0" w:color="auto"/>
                  </w:tcBorders>
                </w:tcPr>
                <w:p w14:paraId="2F5B27B4" w14:textId="77777777" w:rsidR="00EB6D7D" w:rsidRPr="00954D79" w:rsidRDefault="00EB6D7D" w:rsidP="00EB6D7D">
                  <w:pPr>
                    <w:rPr>
                      <w:rFonts w:eastAsia="Calibri" w:cstheme="minorHAnsi"/>
                      <w:szCs w:val="24"/>
                    </w:rPr>
                  </w:pPr>
                  <w:r w:rsidRPr="00954D79">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570EFB88" w14:textId="77777777" w:rsidR="00EB6D7D" w:rsidRPr="00954D79" w:rsidRDefault="00EB6D7D" w:rsidP="00EB6D7D">
                  <w:pPr>
                    <w:spacing w:after="0" w:line="240" w:lineRule="auto"/>
                    <w:jc w:val="center"/>
                    <w:rPr>
                      <w:rFonts w:eastAsia="Calibri" w:cstheme="minorHAnsi"/>
                      <w:szCs w:val="24"/>
                    </w:rPr>
                  </w:pPr>
                </w:p>
              </w:tc>
            </w:tr>
            <w:tr w:rsidR="00EB6D7D" w:rsidRPr="00954D79" w14:paraId="7FEFA6E2" w14:textId="77777777" w:rsidTr="00EB6D7D">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569D423" w14:textId="1A742420" w:rsidR="00EB6D7D" w:rsidRPr="00954D79" w:rsidRDefault="00954D79" w:rsidP="00EB6D7D">
                  <w:pPr>
                    <w:rPr>
                      <w:rFonts w:eastAsia="Calibri" w:cstheme="minorHAnsi"/>
                      <w:szCs w:val="24"/>
                    </w:rPr>
                  </w:pPr>
                  <w:r w:rsidRPr="00954D79">
                    <w:rPr>
                      <w:rFonts w:eastAsia="Calibri" w:cstheme="minorHAnsi"/>
                      <w:szCs w:val="24"/>
                    </w:rPr>
                    <w:t>Hủy bỏ</w:t>
                  </w:r>
                </w:p>
              </w:tc>
              <w:tc>
                <w:tcPr>
                  <w:tcW w:w="5112" w:type="dxa"/>
                  <w:tcBorders>
                    <w:top w:val="single" w:sz="4" w:space="0" w:color="auto"/>
                    <w:left w:val="single" w:sz="4" w:space="0" w:color="auto"/>
                    <w:bottom w:val="single" w:sz="4" w:space="0" w:color="auto"/>
                    <w:right w:val="single" w:sz="4" w:space="0" w:color="auto"/>
                  </w:tcBorders>
                </w:tcPr>
                <w:p w14:paraId="17FC0388" w14:textId="77777777" w:rsidR="00EB6D7D" w:rsidRPr="00954D79" w:rsidRDefault="00EB6D7D" w:rsidP="00EB6D7D">
                  <w:pPr>
                    <w:spacing w:after="0" w:line="240" w:lineRule="auto"/>
                    <w:rPr>
                      <w:rFonts w:eastAsia="Calibri" w:cstheme="minorHAnsi"/>
                      <w:szCs w:val="24"/>
                    </w:rPr>
                  </w:pPr>
                  <w:r w:rsidRPr="00954D79">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3A203074" w14:textId="77777777" w:rsidR="00EB6D7D" w:rsidRPr="00954D79" w:rsidRDefault="00EB6D7D" w:rsidP="00EB6D7D">
                  <w:pPr>
                    <w:spacing w:after="0" w:line="240" w:lineRule="auto"/>
                    <w:jc w:val="center"/>
                    <w:rPr>
                      <w:rFonts w:eastAsia="Calibri" w:cstheme="minorHAnsi"/>
                      <w:szCs w:val="24"/>
                    </w:rPr>
                  </w:pPr>
                </w:p>
              </w:tc>
            </w:tr>
          </w:tbl>
          <w:p w14:paraId="27E216A7" w14:textId="77777777" w:rsidR="00EB6D7D" w:rsidRPr="00954D79" w:rsidRDefault="00EB6D7D" w:rsidP="00EB6D7D">
            <w:pPr>
              <w:rPr>
                <w:rFonts w:cstheme="minorHAnsi"/>
              </w:rPr>
            </w:pPr>
          </w:p>
        </w:tc>
      </w:tr>
    </w:tbl>
    <w:p w14:paraId="048AF5A2" w14:textId="64F9AEDD" w:rsidR="00EB6D7D" w:rsidRPr="00EB6D7D" w:rsidRDefault="00EB6D7D" w:rsidP="00EB6D7D"/>
    <w:p w14:paraId="22360858" w14:textId="50B816C1" w:rsidR="00063F12" w:rsidRDefault="00063F12" w:rsidP="00063F12">
      <w:pPr>
        <w:pStyle w:val="Heading5"/>
      </w:pPr>
      <w:r>
        <w:lastRenderedPageBreak/>
        <w:t xml:space="preserve">&lt;User&gt; Activate/Deactivate Product </w:t>
      </w:r>
      <w:r w:rsidRPr="00B70812">
        <w:t xml:space="preserve"> </w:t>
      </w:r>
    </w:p>
    <w:p w14:paraId="6F23BB43" w14:textId="77777777" w:rsidR="00063F12" w:rsidRPr="005B2CDB" w:rsidRDefault="00063F12" w:rsidP="009B27E7">
      <w:pPr>
        <w:pStyle w:val="Heading6"/>
      </w:pPr>
      <w:r w:rsidRPr="005B2CDB">
        <w:t>Use case diagram</w:t>
      </w:r>
    </w:p>
    <w:p w14:paraId="6671546E" w14:textId="097DBF6C" w:rsidR="00063F12" w:rsidRPr="00EB6D7D" w:rsidRDefault="00063F12" w:rsidP="00063F12">
      <w:r w:rsidRPr="00063F12">
        <w:rPr>
          <w:b/>
          <w:noProof/>
          <w:lang w:eastAsia="ja-JP"/>
        </w:rPr>
        <w:drawing>
          <wp:anchor distT="0" distB="0" distL="114300" distR="114300" simplePos="0" relativeHeight="251658256" behindDoc="0" locked="0" layoutInCell="1" allowOverlap="1" wp14:anchorId="5B465EB0" wp14:editId="08B160E1">
            <wp:simplePos x="0" y="0"/>
            <wp:positionH relativeFrom="column">
              <wp:posOffset>85090</wp:posOffset>
            </wp:positionH>
            <wp:positionV relativeFrom="paragraph">
              <wp:posOffset>197358</wp:posOffset>
            </wp:positionV>
            <wp:extent cx="5577840" cy="987552"/>
            <wp:effectExtent l="0" t="0" r="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7840" cy="98755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7255B9C" w14:textId="35816E24" w:rsidR="00AE03D9" w:rsidRPr="002475C8" w:rsidRDefault="00AE03D9" w:rsidP="0070702A">
      <w:pPr>
        <w:pStyle w:val="Caption"/>
      </w:pPr>
      <w:r w:rsidRPr="00A83EAF">
        <w:t>Figure 3</w:t>
      </w:r>
      <w:r w:rsidRPr="00A83EAF">
        <w:noBreakHyphen/>
      </w:r>
      <w:r>
        <w:t>19</w:t>
      </w:r>
      <w:r w:rsidRPr="00A83EAF">
        <w:t xml:space="preserve"> </w:t>
      </w:r>
      <w:r>
        <w:t xml:space="preserve">Search Product </w:t>
      </w:r>
      <w:r w:rsidRPr="00A83EAF">
        <w:t>use case diagram</w:t>
      </w:r>
    </w:p>
    <w:p w14:paraId="169F8598" w14:textId="03DA3C8F" w:rsidR="00063F12" w:rsidRDefault="00063F12" w:rsidP="009B27E7">
      <w:pPr>
        <w:pStyle w:val="Heading6"/>
      </w:pPr>
      <w:r>
        <w:t>Use case specification</w:t>
      </w:r>
    </w:p>
    <w:p w14:paraId="433FDBA6" w14:textId="6651F7D7" w:rsidR="00063F12" w:rsidRPr="00063F12" w:rsidRDefault="00063F12" w:rsidP="00390826">
      <w:pPr>
        <w:pStyle w:val="ListParagraph"/>
        <w:numPr>
          <w:ilvl w:val="0"/>
          <w:numId w:val="17"/>
        </w:numPr>
      </w:pPr>
      <w:r>
        <w:t>This feature is same with Active/Deactive User</w:t>
      </w:r>
    </w:p>
    <w:p w14:paraId="6170C3B2" w14:textId="4D5A5310" w:rsidR="00587254" w:rsidRPr="00B70812" w:rsidRDefault="00587254" w:rsidP="00E30656">
      <w:pPr>
        <w:pStyle w:val="Heading5"/>
      </w:pPr>
      <w:r>
        <w:t>&lt;</w:t>
      </w:r>
      <w:r w:rsidR="0019410E">
        <w:t>User</w:t>
      </w:r>
      <w:r>
        <w:t xml:space="preserve">&gt; </w:t>
      </w:r>
      <w:r w:rsidR="00E911F7">
        <w:t>View Container List</w:t>
      </w:r>
      <w:r w:rsidRPr="00B70812">
        <w:t xml:space="preserve"> </w:t>
      </w:r>
    </w:p>
    <w:p w14:paraId="3E107A33" w14:textId="77777777" w:rsidR="00587254" w:rsidRPr="005B2CDB" w:rsidRDefault="00587254" w:rsidP="009B27E7">
      <w:pPr>
        <w:pStyle w:val="Heading6"/>
      </w:pPr>
      <w:r w:rsidRPr="005B2CDB">
        <w:t>Use case diagram</w:t>
      </w:r>
    </w:p>
    <w:p w14:paraId="192CDE02"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7D2B2B87" wp14:editId="2D976FF1">
            <wp:extent cx="5400872" cy="1352550"/>
            <wp:effectExtent l="0" t="0" r="9525" b="0"/>
            <wp:docPr id="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414251" cy="1355901"/>
                    </a:xfrm>
                    <a:prstGeom prst="rect">
                      <a:avLst/>
                    </a:prstGeom>
                    <a:noFill/>
                    <a:ln w="9525">
                      <a:noFill/>
                      <a:miter lim="800000"/>
                      <a:headEnd/>
                      <a:tailEnd/>
                    </a:ln>
                  </pic:spPr>
                </pic:pic>
              </a:graphicData>
            </a:graphic>
          </wp:inline>
        </w:drawing>
      </w:r>
    </w:p>
    <w:p w14:paraId="433AC97B" w14:textId="48FCF71E" w:rsidR="00AE03D9" w:rsidRPr="002475C8" w:rsidRDefault="00AE03D9" w:rsidP="0070702A">
      <w:pPr>
        <w:pStyle w:val="Caption"/>
      </w:pPr>
      <w:r w:rsidRPr="00A83EAF">
        <w:t>Figure 3</w:t>
      </w:r>
      <w:r w:rsidRPr="00A83EAF">
        <w:noBreakHyphen/>
      </w:r>
      <w:r>
        <w:t>20</w:t>
      </w:r>
      <w:r w:rsidRPr="00A83EAF">
        <w:t xml:space="preserve"> </w:t>
      </w:r>
      <w:r>
        <w:t xml:space="preserve">View Container List </w:t>
      </w:r>
      <w:r w:rsidRPr="00A83EAF">
        <w:t>use case diagram</w:t>
      </w:r>
    </w:p>
    <w:p w14:paraId="694DA048"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0"/>
        <w:gridCol w:w="2477"/>
        <w:gridCol w:w="1452"/>
        <w:gridCol w:w="873"/>
        <w:gridCol w:w="1766"/>
      </w:tblGrid>
      <w:tr w:rsidR="00587254" w:rsidRPr="00E2445C" w14:paraId="5491C257" w14:textId="77777777" w:rsidTr="002A7F5A">
        <w:trPr>
          <w:trHeight w:val="460"/>
        </w:trPr>
        <w:tc>
          <w:tcPr>
            <w:tcW w:w="9326" w:type="dxa"/>
            <w:gridSpan w:val="5"/>
            <w:shd w:val="clear" w:color="auto" w:fill="F2F2F2" w:themeFill="background1" w:themeFillShade="F2"/>
          </w:tcPr>
          <w:p w14:paraId="620AD4C7" w14:textId="2D747BAE" w:rsidR="00587254" w:rsidRPr="00E2445C" w:rsidRDefault="00587254" w:rsidP="005B76F3">
            <w:pPr>
              <w:rPr>
                <w:rFonts w:cstheme="minorHAnsi"/>
                <w:b/>
                <w:sz w:val="32"/>
                <w:szCs w:val="32"/>
              </w:rPr>
            </w:pPr>
            <w:r w:rsidRPr="00E2445C">
              <w:rPr>
                <w:rFonts w:cstheme="minorHAnsi"/>
                <w:b/>
              </w:rPr>
              <w:t xml:space="preserve">USE CASE – </w:t>
            </w:r>
            <w:r w:rsidR="002A1FAD" w:rsidRPr="00E2445C">
              <w:rPr>
                <w:rFonts w:cstheme="minorHAnsi"/>
                <w:b/>
              </w:rPr>
              <w:t>CLS0</w:t>
            </w:r>
            <w:r w:rsidR="005B76F3" w:rsidRPr="00E2445C">
              <w:rPr>
                <w:rFonts w:cstheme="minorHAnsi"/>
                <w:b/>
              </w:rPr>
              <w:t>13</w:t>
            </w:r>
          </w:p>
        </w:tc>
      </w:tr>
      <w:tr w:rsidR="00587254" w:rsidRPr="00E2445C" w14:paraId="37C27EBF" w14:textId="77777777" w:rsidTr="002A7F5A">
        <w:trPr>
          <w:trHeight w:val="547"/>
        </w:trPr>
        <w:tc>
          <w:tcPr>
            <w:tcW w:w="2352" w:type="dxa"/>
            <w:shd w:val="clear" w:color="auto" w:fill="F2F2F2" w:themeFill="background1" w:themeFillShade="F2"/>
          </w:tcPr>
          <w:p w14:paraId="76D95A98" w14:textId="77777777" w:rsidR="00587254" w:rsidRPr="00E2445C" w:rsidRDefault="00587254" w:rsidP="00587254">
            <w:pPr>
              <w:rPr>
                <w:rFonts w:cstheme="minorHAnsi"/>
                <w:b/>
              </w:rPr>
            </w:pPr>
            <w:r w:rsidRPr="00E2445C">
              <w:rPr>
                <w:rFonts w:cstheme="minorHAnsi"/>
                <w:b/>
              </w:rPr>
              <w:t>Use case No.</w:t>
            </w:r>
          </w:p>
        </w:tc>
        <w:tc>
          <w:tcPr>
            <w:tcW w:w="2596" w:type="dxa"/>
          </w:tcPr>
          <w:p w14:paraId="0B757501" w14:textId="2D7658D6" w:rsidR="00587254" w:rsidRPr="00E2445C" w:rsidRDefault="002A1FAD" w:rsidP="005B76F3">
            <w:pPr>
              <w:rPr>
                <w:rFonts w:cstheme="minorHAnsi"/>
              </w:rPr>
            </w:pPr>
            <w:r w:rsidRPr="00E2445C">
              <w:rPr>
                <w:rFonts w:cstheme="minorHAnsi"/>
              </w:rPr>
              <w:t>CLS0</w:t>
            </w:r>
            <w:r w:rsidR="00AE03D9">
              <w:rPr>
                <w:rFonts w:cstheme="minorHAnsi"/>
              </w:rPr>
              <w:t>16</w:t>
            </w:r>
          </w:p>
        </w:tc>
        <w:tc>
          <w:tcPr>
            <w:tcW w:w="2473" w:type="dxa"/>
            <w:gridSpan w:val="2"/>
            <w:shd w:val="clear" w:color="auto" w:fill="F2F2F2" w:themeFill="background1" w:themeFillShade="F2"/>
          </w:tcPr>
          <w:p w14:paraId="34165D8A" w14:textId="77777777" w:rsidR="00587254" w:rsidRPr="00E2445C" w:rsidRDefault="00587254" w:rsidP="00587254">
            <w:pPr>
              <w:rPr>
                <w:rFonts w:cstheme="minorHAnsi"/>
                <w:b/>
              </w:rPr>
            </w:pPr>
            <w:r w:rsidRPr="00E2445C">
              <w:rPr>
                <w:rFonts w:cstheme="minorHAnsi"/>
                <w:b/>
              </w:rPr>
              <w:t>Use case version</w:t>
            </w:r>
          </w:p>
        </w:tc>
        <w:tc>
          <w:tcPr>
            <w:tcW w:w="1905" w:type="dxa"/>
          </w:tcPr>
          <w:p w14:paraId="590F371F" w14:textId="77777777" w:rsidR="00587254" w:rsidRPr="00E2445C" w:rsidRDefault="00587254" w:rsidP="00587254">
            <w:pPr>
              <w:rPr>
                <w:rFonts w:cstheme="minorHAnsi"/>
              </w:rPr>
            </w:pPr>
            <w:r w:rsidRPr="00E2445C">
              <w:rPr>
                <w:rFonts w:cstheme="minorHAnsi"/>
              </w:rPr>
              <w:t>2.0</w:t>
            </w:r>
          </w:p>
        </w:tc>
      </w:tr>
      <w:tr w:rsidR="00587254" w:rsidRPr="00E2445C" w14:paraId="04475AAF" w14:textId="77777777" w:rsidTr="002A7F5A">
        <w:trPr>
          <w:trHeight w:val="547"/>
        </w:trPr>
        <w:tc>
          <w:tcPr>
            <w:tcW w:w="2352" w:type="dxa"/>
            <w:shd w:val="clear" w:color="auto" w:fill="F2F2F2" w:themeFill="background1" w:themeFillShade="F2"/>
          </w:tcPr>
          <w:p w14:paraId="3B854119" w14:textId="6B6EC8D4" w:rsidR="00587254" w:rsidRPr="00E2445C" w:rsidRDefault="00587254" w:rsidP="00587254">
            <w:pPr>
              <w:rPr>
                <w:rFonts w:cstheme="minorHAnsi"/>
                <w:b/>
              </w:rPr>
            </w:pPr>
            <w:r w:rsidRPr="00E2445C">
              <w:rPr>
                <w:rFonts w:cstheme="minorHAnsi"/>
                <w:b/>
              </w:rPr>
              <w:t>Use case name</w:t>
            </w:r>
          </w:p>
        </w:tc>
        <w:tc>
          <w:tcPr>
            <w:tcW w:w="6974" w:type="dxa"/>
            <w:gridSpan w:val="4"/>
          </w:tcPr>
          <w:p w14:paraId="021F4283" w14:textId="3CE4F0E2" w:rsidR="00587254" w:rsidRPr="00E2445C" w:rsidRDefault="001A1A7E" w:rsidP="00587254">
            <w:pPr>
              <w:rPr>
                <w:rFonts w:cstheme="minorHAnsi"/>
              </w:rPr>
            </w:pPr>
            <w:r w:rsidRPr="00E2445C">
              <w:rPr>
                <w:rFonts w:cstheme="minorHAnsi"/>
              </w:rPr>
              <w:t>View Container List</w:t>
            </w:r>
          </w:p>
        </w:tc>
      </w:tr>
      <w:tr w:rsidR="00587254" w:rsidRPr="00E2445C" w14:paraId="1B00BAA6" w14:textId="77777777" w:rsidTr="002A7F5A">
        <w:trPr>
          <w:trHeight w:val="547"/>
        </w:trPr>
        <w:tc>
          <w:tcPr>
            <w:tcW w:w="2352" w:type="dxa"/>
            <w:shd w:val="clear" w:color="auto" w:fill="F2F2F2" w:themeFill="background1" w:themeFillShade="F2"/>
          </w:tcPr>
          <w:p w14:paraId="406E9CCE" w14:textId="5DDF5217" w:rsidR="00587254" w:rsidRPr="00E2445C" w:rsidRDefault="00587254" w:rsidP="00587254">
            <w:pPr>
              <w:rPr>
                <w:rFonts w:cstheme="minorHAnsi"/>
                <w:b/>
              </w:rPr>
            </w:pPr>
            <w:r w:rsidRPr="00E2445C">
              <w:rPr>
                <w:rFonts w:cstheme="minorHAnsi"/>
                <w:b/>
              </w:rPr>
              <w:t>Author</w:t>
            </w:r>
          </w:p>
        </w:tc>
        <w:tc>
          <w:tcPr>
            <w:tcW w:w="6974" w:type="dxa"/>
            <w:gridSpan w:val="4"/>
          </w:tcPr>
          <w:p w14:paraId="6E826244" w14:textId="378FA074" w:rsidR="00587254" w:rsidRPr="00E2445C" w:rsidRDefault="00E2445C" w:rsidP="00587254">
            <w:pPr>
              <w:rPr>
                <w:rFonts w:cstheme="minorHAnsi"/>
              </w:rPr>
            </w:pPr>
            <w:r w:rsidRPr="00E2445C">
              <w:rPr>
                <w:rFonts w:cstheme="minorHAnsi"/>
              </w:rPr>
              <w:t xml:space="preserve">Võ Ngọc Luyến </w:t>
            </w:r>
          </w:p>
        </w:tc>
      </w:tr>
      <w:tr w:rsidR="00587254" w:rsidRPr="00E2445C" w14:paraId="725D25D3" w14:textId="77777777" w:rsidTr="002A7F5A">
        <w:trPr>
          <w:trHeight w:val="547"/>
        </w:trPr>
        <w:tc>
          <w:tcPr>
            <w:tcW w:w="2352" w:type="dxa"/>
            <w:shd w:val="clear" w:color="auto" w:fill="F2F2F2" w:themeFill="background1" w:themeFillShade="F2"/>
          </w:tcPr>
          <w:p w14:paraId="0605342C" w14:textId="717B914D" w:rsidR="00587254" w:rsidRPr="00E2445C" w:rsidRDefault="00587254" w:rsidP="00587254">
            <w:pPr>
              <w:rPr>
                <w:rFonts w:cstheme="minorHAnsi"/>
                <w:b/>
              </w:rPr>
            </w:pPr>
            <w:r w:rsidRPr="00E2445C">
              <w:rPr>
                <w:rFonts w:cstheme="minorHAnsi"/>
                <w:b/>
              </w:rPr>
              <w:t>Date</w:t>
            </w:r>
          </w:p>
        </w:tc>
        <w:tc>
          <w:tcPr>
            <w:tcW w:w="2596" w:type="dxa"/>
          </w:tcPr>
          <w:p w14:paraId="10AF2280" w14:textId="1B1E2494" w:rsidR="00587254" w:rsidRPr="00E2445C" w:rsidRDefault="001A1A7E" w:rsidP="00587254">
            <w:pPr>
              <w:rPr>
                <w:rFonts w:cstheme="minorHAnsi"/>
              </w:rPr>
            </w:pPr>
            <w:r w:rsidRPr="00E2445C">
              <w:rPr>
                <w:rFonts w:cstheme="minorHAnsi"/>
              </w:rPr>
              <w:t>02/06</w:t>
            </w:r>
            <w:r w:rsidR="00587254" w:rsidRPr="00E2445C">
              <w:rPr>
                <w:rFonts w:cstheme="minorHAnsi"/>
              </w:rPr>
              <w:t>/2013</w:t>
            </w:r>
          </w:p>
        </w:tc>
        <w:tc>
          <w:tcPr>
            <w:tcW w:w="1503" w:type="dxa"/>
            <w:shd w:val="clear" w:color="auto" w:fill="F2F2F2" w:themeFill="background1" w:themeFillShade="F2"/>
          </w:tcPr>
          <w:p w14:paraId="29CB49EA" w14:textId="7AA86D16" w:rsidR="00587254" w:rsidRPr="00E2445C" w:rsidRDefault="00587254" w:rsidP="00587254">
            <w:pPr>
              <w:rPr>
                <w:rFonts w:cstheme="minorHAnsi"/>
                <w:b/>
              </w:rPr>
            </w:pPr>
            <w:r w:rsidRPr="00E2445C">
              <w:rPr>
                <w:rFonts w:cstheme="minorHAnsi"/>
                <w:b/>
              </w:rPr>
              <w:t>Priority</w:t>
            </w:r>
          </w:p>
        </w:tc>
        <w:tc>
          <w:tcPr>
            <w:tcW w:w="2875" w:type="dxa"/>
            <w:gridSpan w:val="2"/>
          </w:tcPr>
          <w:p w14:paraId="76DF5F6F" w14:textId="104BE9D1" w:rsidR="00587254" w:rsidRPr="00E2445C" w:rsidRDefault="00183762" w:rsidP="00587254">
            <w:pPr>
              <w:rPr>
                <w:rFonts w:cstheme="minorHAnsi"/>
              </w:rPr>
            </w:pPr>
            <w:r w:rsidRPr="00E2445C">
              <w:rPr>
                <w:rFonts w:cstheme="minorHAnsi"/>
              </w:rPr>
              <w:t>High</w:t>
            </w:r>
          </w:p>
        </w:tc>
      </w:tr>
      <w:tr w:rsidR="00587254" w:rsidRPr="00E2445C" w14:paraId="0AF892FA" w14:textId="77777777" w:rsidTr="002A7F5A">
        <w:tc>
          <w:tcPr>
            <w:tcW w:w="9326" w:type="dxa"/>
            <w:gridSpan w:val="5"/>
          </w:tcPr>
          <w:p w14:paraId="6E6DF05E" w14:textId="77777777" w:rsidR="001A1A7E" w:rsidRPr="00E2445C" w:rsidRDefault="001A1A7E" w:rsidP="001A1A7E">
            <w:pPr>
              <w:rPr>
                <w:rFonts w:cstheme="minorHAnsi"/>
                <w:b/>
              </w:rPr>
            </w:pPr>
            <w:r w:rsidRPr="00E2445C">
              <w:rPr>
                <w:rFonts w:cstheme="minorHAnsi"/>
                <w:b/>
              </w:rPr>
              <w:t xml:space="preserve">Actor:  </w:t>
            </w:r>
            <w:r w:rsidRPr="00E2445C">
              <w:rPr>
                <w:rFonts w:cstheme="minorHAnsi"/>
              </w:rPr>
              <w:t>User</w:t>
            </w:r>
          </w:p>
          <w:p w14:paraId="0AAB459B" w14:textId="77777777" w:rsidR="00587254" w:rsidRPr="00E2445C" w:rsidRDefault="00587254" w:rsidP="00587254">
            <w:pPr>
              <w:rPr>
                <w:rFonts w:cstheme="minorHAnsi"/>
                <w:b/>
              </w:rPr>
            </w:pPr>
            <w:r w:rsidRPr="00E2445C">
              <w:rPr>
                <w:rFonts w:cstheme="minorHAnsi"/>
                <w:b/>
              </w:rPr>
              <w:t xml:space="preserve">Summary: </w:t>
            </w:r>
          </w:p>
          <w:p w14:paraId="6799FDBC" w14:textId="2E72E8D5" w:rsidR="001A1A7E" w:rsidRPr="00E2445C" w:rsidRDefault="001A1A7E" w:rsidP="00390826">
            <w:pPr>
              <w:pStyle w:val="ListParagraph"/>
              <w:numPr>
                <w:ilvl w:val="0"/>
                <w:numId w:val="19"/>
              </w:numPr>
              <w:rPr>
                <w:rFonts w:cstheme="minorHAnsi"/>
              </w:rPr>
            </w:pPr>
            <w:r w:rsidRPr="00E2445C">
              <w:rPr>
                <w:rFonts w:cstheme="minorHAnsi"/>
              </w:rPr>
              <w:t>U</w:t>
            </w:r>
            <w:r w:rsidR="00E2445C" w:rsidRPr="00E2445C">
              <w:rPr>
                <w:rFonts w:cstheme="minorHAnsi"/>
              </w:rPr>
              <w:t>ser uses this use case to view their</w:t>
            </w:r>
            <w:r w:rsidRPr="00E2445C">
              <w:rPr>
                <w:rFonts w:cstheme="minorHAnsi"/>
              </w:rPr>
              <w:t xml:space="preserve"> list of containers. </w:t>
            </w:r>
          </w:p>
          <w:p w14:paraId="19A7F881" w14:textId="77777777" w:rsidR="001A1A7E" w:rsidRPr="00E2445C" w:rsidRDefault="001A1A7E" w:rsidP="001A1A7E">
            <w:pPr>
              <w:tabs>
                <w:tab w:val="left" w:pos="1040"/>
              </w:tabs>
              <w:rPr>
                <w:rFonts w:cstheme="minorHAnsi"/>
                <w:b/>
              </w:rPr>
            </w:pPr>
            <w:r w:rsidRPr="00E2445C">
              <w:rPr>
                <w:rFonts w:cstheme="minorHAnsi"/>
                <w:b/>
              </w:rPr>
              <w:t>Goal:</w:t>
            </w:r>
            <w:r w:rsidRPr="00E2445C">
              <w:rPr>
                <w:rFonts w:cstheme="minorHAnsi"/>
                <w:b/>
              </w:rPr>
              <w:tab/>
            </w:r>
          </w:p>
          <w:p w14:paraId="5BF53338" w14:textId="560FE083" w:rsidR="001A1A7E" w:rsidRPr="00E2445C" w:rsidRDefault="00E2445C" w:rsidP="00390826">
            <w:pPr>
              <w:pStyle w:val="ListParagraph"/>
              <w:numPr>
                <w:ilvl w:val="0"/>
                <w:numId w:val="19"/>
              </w:numPr>
              <w:tabs>
                <w:tab w:val="left" w:pos="1040"/>
              </w:tabs>
              <w:rPr>
                <w:rFonts w:cstheme="minorHAnsi"/>
              </w:rPr>
            </w:pPr>
            <w:r w:rsidRPr="00E2445C">
              <w:rPr>
                <w:rFonts w:cstheme="minorHAnsi"/>
              </w:rPr>
              <w:t>Allow u</w:t>
            </w:r>
            <w:r w:rsidR="001A1A7E" w:rsidRPr="00E2445C">
              <w:rPr>
                <w:rFonts w:cstheme="minorHAnsi"/>
              </w:rPr>
              <w:t>ser to view all containers</w:t>
            </w:r>
            <w:r w:rsidRPr="00E2445C">
              <w:rPr>
                <w:rFonts w:cstheme="minorHAnsi"/>
              </w:rPr>
              <w:t xml:space="preserve"> in their warehouse</w:t>
            </w:r>
            <w:r w:rsidR="001A1A7E" w:rsidRPr="00E2445C">
              <w:rPr>
                <w:rFonts w:cstheme="minorHAnsi"/>
              </w:rPr>
              <w:t>.</w:t>
            </w:r>
          </w:p>
          <w:p w14:paraId="68BADAAF" w14:textId="77777777" w:rsidR="00587254" w:rsidRPr="00E2445C" w:rsidRDefault="00587254" w:rsidP="00587254">
            <w:pPr>
              <w:rPr>
                <w:rFonts w:cstheme="minorHAnsi"/>
                <w:b/>
              </w:rPr>
            </w:pPr>
            <w:r w:rsidRPr="00E2445C">
              <w:rPr>
                <w:rFonts w:cstheme="minorHAnsi"/>
                <w:b/>
              </w:rPr>
              <w:t>Triggers:</w:t>
            </w:r>
          </w:p>
          <w:p w14:paraId="0DBE4569" w14:textId="5FD759CB" w:rsidR="00E2445C" w:rsidRPr="00E2445C" w:rsidRDefault="00E2445C" w:rsidP="00390826">
            <w:pPr>
              <w:pStyle w:val="ListParagraph"/>
              <w:numPr>
                <w:ilvl w:val="0"/>
                <w:numId w:val="18"/>
              </w:numPr>
              <w:rPr>
                <w:rFonts w:cstheme="minorHAnsi"/>
              </w:rPr>
            </w:pPr>
            <w:r w:rsidRPr="00E2445C">
              <w:rPr>
                <w:rFonts w:cstheme="minorHAnsi"/>
              </w:rPr>
              <w:t xml:space="preserve">On header page, click on “Quản </w:t>
            </w:r>
            <w:r w:rsidR="00C924AB">
              <w:rPr>
                <w:rFonts w:cstheme="minorHAnsi"/>
              </w:rPr>
              <w:t>lý</w:t>
            </w:r>
            <w:r w:rsidRPr="00E2445C">
              <w:rPr>
                <w:rFonts w:cstheme="minorHAnsi"/>
              </w:rPr>
              <w:t xml:space="preserve"> </w:t>
            </w:r>
            <w:r>
              <w:rPr>
                <w:rFonts w:cstheme="minorHAnsi"/>
              </w:rPr>
              <w:t>Container</w:t>
            </w:r>
            <w:r w:rsidRPr="00E2445C">
              <w:rPr>
                <w:rFonts w:cstheme="minorHAnsi"/>
              </w:rPr>
              <w:t xml:space="preserve">” link and Manage </w:t>
            </w:r>
            <w:r>
              <w:rPr>
                <w:rFonts w:cstheme="minorHAnsi"/>
              </w:rPr>
              <w:t>Container</w:t>
            </w:r>
            <w:r w:rsidRPr="00E2445C">
              <w:rPr>
                <w:rFonts w:cstheme="minorHAnsi"/>
              </w:rPr>
              <w:t xml:space="preserve"> page will be showed.</w:t>
            </w:r>
          </w:p>
          <w:p w14:paraId="382AB7B6" w14:textId="1BA77825" w:rsidR="00587254" w:rsidRPr="00E2445C" w:rsidRDefault="00587254" w:rsidP="00587254">
            <w:pPr>
              <w:rPr>
                <w:rFonts w:cstheme="minorHAnsi"/>
              </w:rPr>
            </w:pPr>
            <w:r w:rsidRPr="00E2445C">
              <w:rPr>
                <w:rFonts w:cstheme="minorHAnsi"/>
                <w:b/>
              </w:rPr>
              <w:t xml:space="preserve">Preconditions: </w:t>
            </w:r>
          </w:p>
          <w:p w14:paraId="3E2A7782" w14:textId="77777777" w:rsidR="00D97347" w:rsidRPr="00E2445C" w:rsidRDefault="00D97347" w:rsidP="00390826">
            <w:pPr>
              <w:pStyle w:val="ListParagraph"/>
              <w:numPr>
                <w:ilvl w:val="0"/>
                <w:numId w:val="19"/>
              </w:numPr>
              <w:rPr>
                <w:rFonts w:cstheme="minorHAnsi"/>
              </w:rPr>
            </w:pPr>
            <w:r w:rsidRPr="00E2445C">
              <w:rPr>
                <w:rFonts w:cstheme="minorHAnsi"/>
              </w:rPr>
              <w:t>Guest must log in as the role “User”.</w:t>
            </w:r>
          </w:p>
          <w:p w14:paraId="59D6A5F8" w14:textId="77777777" w:rsidR="00587254" w:rsidRPr="00E2445C" w:rsidRDefault="00587254" w:rsidP="00587254">
            <w:pPr>
              <w:rPr>
                <w:rFonts w:cstheme="minorHAnsi"/>
                <w:b/>
              </w:rPr>
            </w:pPr>
            <w:r w:rsidRPr="00E2445C">
              <w:rPr>
                <w:rFonts w:cstheme="minorHAnsi"/>
                <w:b/>
              </w:rPr>
              <w:lastRenderedPageBreak/>
              <w:t>Post Conditions:</w:t>
            </w:r>
          </w:p>
          <w:p w14:paraId="705D0EF5" w14:textId="77777777" w:rsidR="001A1A7E" w:rsidRDefault="001A1A7E" w:rsidP="001A1A7E">
            <w:pPr>
              <w:rPr>
                <w:rFonts w:cstheme="minorHAnsi"/>
                <w:b/>
              </w:rPr>
            </w:pPr>
            <w:r w:rsidRPr="00E2445C">
              <w:rPr>
                <w:rFonts w:cstheme="minorHAnsi"/>
                <w:b/>
              </w:rPr>
              <w:t>Main Success Scenario:</w:t>
            </w:r>
          </w:p>
          <w:tbl>
            <w:tblPr>
              <w:tblW w:w="5000" w:type="pct"/>
              <w:tblLook w:val="01E0" w:firstRow="1" w:lastRow="1" w:firstColumn="1" w:lastColumn="1" w:noHBand="0" w:noVBand="0"/>
            </w:tblPr>
            <w:tblGrid>
              <w:gridCol w:w="4124"/>
              <w:gridCol w:w="4438"/>
            </w:tblGrid>
            <w:tr w:rsidR="001F7E65" w:rsidRPr="00980B43" w14:paraId="59AA5CF1" w14:textId="77777777" w:rsidTr="00162F6F">
              <w:trPr>
                <w:trHeight w:val="530"/>
              </w:trPr>
              <w:tc>
                <w:tcPr>
                  <w:tcW w:w="3803" w:type="dxa"/>
                  <w:shd w:val="clear" w:color="auto" w:fill="FFFFFF" w:themeFill="background1"/>
                  <w:vAlign w:val="center"/>
                  <w:hideMark/>
                </w:tcPr>
                <w:p w14:paraId="167B944C" w14:textId="77777777" w:rsidR="001F7E65" w:rsidRPr="00A5443E" w:rsidRDefault="001F7E65" w:rsidP="001F7E65">
                  <w:pPr>
                    <w:jc w:val="center"/>
                    <w:rPr>
                      <w:rFonts w:eastAsia="Calibri" w:cstheme="minorHAnsi"/>
                      <w:szCs w:val="24"/>
                    </w:rPr>
                  </w:pPr>
                  <w:r w:rsidRPr="00A5443E">
                    <w:rPr>
                      <w:rFonts w:eastAsia="Calibri" w:cstheme="minorHAnsi"/>
                      <w:szCs w:val="24"/>
                    </w:rPr>
                    <w:t>Actor Action</w:t>
                  </w:r>
                </w:p>
              </w:tc>
              <w:tc>
                <w:tcPr>
                  <w:tcW w:w="4092" w:type="dxa"/>
                  <w:shd w:val="clear" w:color="auto" w:fill="FFFFFF" w:themeFill="background1"/>
                  <w:vAlign w:val="center"/>
                  <w:hideMark/>
                </w:tcPr>
                <w:p w14:paraId="1DF4F6BC" w14:textId="77777777" w:rsidR="001F7E65" w:rsidRPr="00A5443E" w:rsidRDefault="001F7E65" w:rsidP="001F7E65">
                  <w:pPr>
                    <w:jc w:val="center"/>
                    <w:rPr>
                      <w:rFonts w:eastAsia="Calibri" w:cstheme="minorHAnsi"/>
                      <w:szCs w:val="24"/>
                    </w:rPr>
                  </w:pPr>
                  <w:r w:rsidRPr="00A5443E">
                    <w:rPr>
                      <w:rFonts w:eastAsia="Calibri" w:cstheme="minorHAnsi"/>
                      <w:szCs w:val="24"/>
                    </w:rPr>
                    <w:t>System Response</w:t>
                  </w:r>
                </w:p>
              </w:tc>
            </w:tr>
            <w:tr w:rsidR="001F7E65" w:rsidRPr="00980B43" w14:paraId="444C40B8" w14:textId="77777777" w:rsidTr="00162F6F">
              <w:trPr>
                <w:trHeight w:val="77"/>
              </w:trPr>
              <w:tc>
                <w:tcPr>
                  <w:tcW w:w="3803" w:type="dxa"/>
                </w:tcPr>
                <w:p w14:paraId="77BC70CD" w14:textId="353DF8B2" w:rsidR="001F7E65" w:rsidRPr="00A5443E" w:rsidRDefault="001F7E65" w:rsidP="00B71C70">
                  <w:pPr>
                    <w:pStyle w:val="ListParagraph"/>
                    <w:numPr>
                      <w:ilvl w:val="0"/>
                      <w:numId w:val="123"/>
                    </w:numPr>
                    <w:rPr>
                      <w:rFonts w:cstheme="minorHAnsi"/>
                    </w:rPr>
                  </w:pPr>
                  <w:r w:rsidRPr="00A5443E">
                    <w:rPr>
                      <w:rFonts w:cstheme="minorHAnsi"/>
                    </w:rPr>
                    <w:t xml:space="preserve">Click on “Quản </w:t>
                  </w:r>
                  <w:r w:rsidR="00C924AB">
                    <w:rPr>
                      <w:rFonts w:cstheme="minorHAnsi"/>
                    </w:rPr>
                    <w:t>lý</w:t>
                  </w:r>
                  <w:r w:rsidRPr="00A5443E">
                    <w:rPr>
                      <w:rFonts w:cstheme="minorHAnsi"/>
                    </w:rPr>
                    <w:t xml:space="preserve"> </w:t>
                  </w:r>
                  <w:r>
                    <w:rPr>
                      <w:rFonts w:cstheme="minorHAnsi"/>
                    </w:rPr>
                    <w:t>Container</w:t>
                  </w:r>
                  <w:r w:rsidRPr="00A5443E">
                    <w:rPr>
                      <w:rFonts w:cstheme="minorHAnsi"/>
                    </w:rPr>
                    <w:t xml:space="preserve">” to request Manage </w:t>
                  </w:r>
                  <w:r>
                    <w:rPr>
                      <w:rFonts w:cstheme="minorHAnsi"/>
                    </w:rPr>
                    <w:t>Container</w:t>
                  </w:r>
                  <w:r w:rsidRPr="00A5443E">
                    <w:rPr>
                      <w:rFonts w:cstheme="minorHAnsi"/>
                    </w:rPr>
                    <w:t xml:space="preserve"> page.</w:t>
                  </w:r>
                </w:p>
              </w:tc>
              <w:tc>
                <w:tcPr>
                  <w:tcW w:w="4092" w:type="dxa"/>
                </w:tcPr>
                <w:p w14:paraId="13404DDB" w14:textId="77777777" w:rsidR="001F7E65" w:rsidRPr="00A5443E" w:rsidRDefault="001F7E65" w:rsidP="001F7E65">
                  <w:pPr>
                    <w:pStyle w:val="ListParagraph"/>
                    <w:ind w:left="720"/>
                    <w:jc w:val="both"/>
                    <w:rPr>
                      <w:rFonts w:cstheme="minorHAnsi"/>
                    </w:rPr>
                  </w:pPr>
                </w:p>
                <w:p w14:paraId="24F774E5" w14:textId="5D65D9D8" w:rsidR="001F7E65" w:rsidRPr="00A5443E" w:rsidRDefault="001F7E65" w:rsidP="00B71C70">
                  <w:pPr>
                    <w:pStyle w:val="ListParagraph"/>
                    <w:numPr>
                      <w:ilvl w:val="0"/>
                      <w:numId w:val="123"/>
                    </w:numPr>
                    <w:jc w:val="both"/>
                    <w:rPr>
                      <w:rFonts w:cstheme="minorHAnsi"/>
                    </w:rPr>
                  </w:pPr>
                  <w:r w:rsidRPr="00A5443E">
                    <w:rPr>
                      <w:rFonts w:cstheme="minorHAnsi"/>
                    </w:rPr>
                    <w:t xml:space="preserve">System will response by loading all </w:t>
                  </w:r>
                  <w:r>
                    <w:rPr>
                      <w:rFonts w:cstheme="minorHAnsi"/>
                    </w:rPr>
                    <w:t>container</w:t>
                  </w:r>
                  <w:r w:rsidRPr="00A5443E">
                    <w:rPr>
                      <w:rFonts w:cstheme="minorHAnsi"/>
                    </w:rPr>
                    <w:t>s of user and show in a datatable (Please view Page Description below for more information of this page).</w:t>
                  </w:r>
                </w:p>
              </w:tc>
            </w:tr>
          </w:tbl>
          <w:p w14:paraId="40813F05" w14:textId="6793ACB5" w:rsidR="00587254" w:rsidRPr="00E2445C" w:rsidRDefault="00587254" w:rsidP="00587254">
            <w:pPr>
              <w:rPr>
                <w:rFonts w:cstheme="minorHAnsi"/>
                <w:b/>
              </w:rPr>
            </w:pPr>
          </w:p>
          <w:p w14:paraId="395B6F05" w14:textId="0615B5E7" w:rsidR="00587254" w:rsidRPr="00E2445C" w:rsidRDefault="00587254" w:rsidP="00587254">
            <w:pPr>
              <w:rPr>
                <w:rFonts w:cstheme="minorHAnsi"/>
              </w:rPr>
            </w:pPr>
            <w:r w:rsidRPr="00E2445C">
              <w:rPr>
                <w:rFonts w:cstheme="minorHAnsi"/>
                <w:b/>
              </w:rPr>
              <w:t xml:space="preserve">Relationships: </w:t>
            </w:r>
          </w:p>
          <w:p w14:paraId="09F0079C" w14:textId="6469A20C" w:rsidR="00D97347" w:rsidRPr="00E2445C" w:rsidRDefault="001F7E65" w:rsidP="00390826">
            <w:pPr>
              <w:pStyle w:val="ListParagraph"/>
              <w:numPr>
                <w:ilvl w:val="0"/>
                <w:numId w:val="20"/>
              </w:numPr>
              <w:rPr>
                <w:rFonts w:cstheme="minorHAnsi"/>
                <w:b/>
              </w:rPr>
            </w:pPr>
            <w:r>
              <w:rPr>
                <w:rFonts w:cstheme="minorHAnsi"/>
              </w:rPr>
              <w:t xml:space="preserve">Search Container, </w:t>
            </w:r>
            <w:r w:rsidR="00954D79" w:rsidRPr="00E2445C">
              <w:rPr>
                <w:rFonts w:cstheme="minorHAnsi"/>
              </w:rPr>
              <w:t>Create</w:t>
            </w:r>
            <w:r w:rsidR="00D97347" w:rsidRPr="00E2445C">
              <w:rPr>
                <w:rFonts w:cstheme="minorHAnsi"/>
              </w:rPr>
              <w:t xml:space="preserve"> Container, Update Container</w:t>
            </w:r>
            <w:r>
              <w:rPr>
                <w:rFonts w:cstheme="minorHAnsi"/>
              </w:rPr>
              <w:t xml:space="preserve"> and Delete Container.</w:t>
            </w:r>
          </w:p>
          <w:p w14:paraId="3490E5FB" w14:textId="653FB469" w:rsidR="00587254" w:rsidRPr="00DE463E" w:rsidRDefault="00587254" w:rsidP="00DE463E">
            <w:pPr>
              <w:rPr>
                <w:rFonts w:cstheme="minorHAnsi"/>
                <w:b/>
              </w:rPr>
            </w:pPr>
            <w:r w:rsidRPr="00E2445C">
              <w:rPr>
                <w:rFonts w:cstheme="minorHAnsi"/>
                <w:b/>
              </w:rPr>
              <w:t>Business Rules:</w:t>
            </w:r>
          </w:p>
          <w:p w14:paraId="01941F12" w14:textId="3EC5784A" w:rsidR="001F7E65" w:rsidRPr="00E2445C" w:rsidRDefault="00587254" w:rsidP="00587254">
            <w:pPr>
              <w:rPr>
                <w:rFonts w:cstheme="minorHAnsi"/>
                <w:b/>
              </w:rPr>
            </w:pPr>
            <w:r w:rsidRPr="00E2445C">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6"/>
              <w:gridCol w:w="4490"/>
              <w:gridCol w:w="1886"/>
            </w:tblGrid>
            <w:tr w:rsidR="001A1A7E" w:rsidRPr="00E2445C" w14:paraId="0E1E8AE1" w14:textId="77777777" w:rsidTr="00315618">
              <w:trPr>
                <w:trHeight w:val="530"/>
              </w:trPr>
              <w:tc>
                <w:tcPr>
                  <w:tcW w:w="21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162B91" w14:textId="77777777" w:rsidR="001A1A7E" w:rsidRPr="00E2445C" w:rsidRDefault="001A1A7E" w:rsidP="001A1A7E">
                  <w:pPr>
                    <w:rPr>
                      <w:rFonts w:eastAsia="Calibri" w:cstheme="minorHAnsi"/>
                      <w:szCs w:val="24"/>
                    </w:rPr>
                  </w:pPr>
                  <w:r w:rsidRPr="00E2445C">
                    <w:rPr>
                      <w:rFonts w:eastAsia="Calibri" w:cstheme="minorHAnsi"/>
                      <w:szCs w:val="24"/>
                    </w:rPr>
                    <w:t>Field Name</w:t>
                  </w:r>
                </w:p>
              </w:tc>
              <w:tc>
                <w:tcPr>
                  <w:tcW w:w="44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92188B" w14:textId="77777777" w:rsidR="001A1A7E" w:rsidRPr="00E2445C" w:rsidRDefault="001A1A7E" w:rsidP="001A1A7E">
                  <w:pPr>
                    <w:rPr>
                      <w:rFonts w:eastAsia="Calibri" w:cstheme="minorHAnsi"/>
                      <w:szCs w:val="24"/>
                    </w:rPr>
                  </w:pPr>
                  <w:r w:rsidRPr="00E2445C">
                    <w:rPr>
                      <w:rFonts w:eastAsia="Calibri" w:cstheme="minorHAnsi"/>
                      <w:szCs w:val="24"/>
                    </w:rPr>
                    <w:t>Data Type and Constraints</w:t>
                  </w:r>
                </w:p>
              </w:tc>
              <w:tc>
                <w:tcPr>
                  <w:tcW w:w="188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8C44F2F" w14:textId="77777777" w:rsidR="001A1A7E" w:rsidRPr="00E2445C" w:rsidRDefault="001A1A7E" w:rsidP="001A1A7E">
                  <w:pPr>
                    <w:rPr>
                      <w:rFonts w:eastAsia="Calibri" w:cstheme="minorHAnsi"/>
                      <w:szCs w:val="24"/>
                    </w:rPr>
                  </w:pPr>
                  <w:r w:rsidRPr="00E2445C">
                    <w:rPr>
                      <w:rFonts w:eastAsia="Calibri" w:cstheme="minorHAnsi"/>
                      <w:szCs w:val="24"/>
                    </w:rPr>
                    <w:t>Required</w:t>
                  </w:r>
                </w:p>
              </w:tc>
            </w:tr>
            <w:tr w:rsidR="001A1A7E" w:rsidRPr="00E2445C" w14:paraId="575B18AE" w14:textId="77777777" w:rsidTr="00315618">
              <w:trPr>
                <w:trHeight w:val="77"/>
              </w:trPr>
              <w:tc>
                <w:tcPr>
                  <w:tcW w:w="2176" w:type="dxa"/>
                  <w:tcBorders>
                    <w:top w:val="single" w:sz="4" w:space="0" w:color="auto"/>
                    <w:left w:val="single" w:sz="4" w:space="0" w:color="auto"/>
                    <w:bottom w:val="single" w:sz="4" w:space="0" w:color="auto"/>
                    <w:right w:val="single" w:sz="4" w:space="0" w:color="auto"/>
                  </w:tcBorders>
                  <w:vAlign w:val="center"/>
                </w:tcPr>
                <w:p w14:paraId="44C2942F" w14:textId="170C2E7F" w:rsidR="001A1A7E" w:rsidRPr="00E2445C" w:rsidRDefault="001F7E65" w:rsidP="001A1A7E">
                  <w:pPr>
                    <w:rPr>
                      <w:rFonts w:eastAsia="Calibri" w:cstheme="minorHAnsi"/>
                      <w:szCs w:val="24"/>
                    </w:rPr>
                  </w:pPr>
                  <w:r>
                    <w:rPr>
                      <w:rFonts w:eastAsia="Calibri" w:cstheme="minorHAnsi"/>
                      <w:szCs w:val="24"/>
                    </w:rPr>
                    <w:t>Mange Container Table</w:t>
                  </w:r>
                </w:p>
              </w:tc>
              <w:tc>
                <w:tcPr>
                  <w:tcW w:w="4490" w:type="dxa"/>
                  <w:tcBorders>
                    <w:top w:val="single" w:sz="4" w:space="0" w:color="auto"/>
                    <w:left w:val="single" w:sz="4" w:space="0" w:color="auto"/>
                    <w:bottom w:val="single" w:sz="4" w:space="0" w:color="auto"/>
                    <w:right w:val="single" w:sz="4" w:space="0" w:color="auto"/>
                  </w:tcBorders>
                </w:tcPr>
                <w:p w14:paraId="1F8ABD51" w14:textId="6C0322D1" w:rsidR="00B35416" w:rsidRPr="00E2445C" w:rsidRDefault="00B35416" w:rsidP="001A1A7E">
                  <w:pPr>
                    <w:rPr>
                      <w:rFonts w:eastAsia="Calibri" w:cstheme="minorHAnsi"/>
                      <w:szCs w:val="24"/>
                    </w:rPr>
                  </w:pPr>
                  <w:r w:rsidRPr="00E2445C">
                    <w:rPr>
                      <w:rFonts w:eastAsia="Calibri" w:cstheme="minorHAnsi"/>
                      <w:szCs w:val="24"/>
                    </w:rPr>
                    <w:t>Table includes:</w:t>
                  </w:r>
                </w:p>
                <w:p w14:paraId="5CCFC918" w14:textId="011590BC" w:rsidR="00D97347" w:rsidRDefault="001F7E65" w:rsidP="00390826">
                  <w:pPr>
                    <w:pStyle w:val="ListParagraph"/>
                    <w:numPr>
                      <w:ilvl w:val="0"/>
                      <w:numId w:val="19"/>
                    </w:numPr>
                    <w:rPr>
                      <w:rFonts w:cstheme="minorHAnsi"/>
                    </w:rPr>
                  </w:pPr>
                  <w:r>
                    <w:rPr>
                      <w:rFonts w:cstheme="minorHAnsi"/>
                    </w:rPr>
                    <w:t>“Tên Container” column.</w:t>
                  </w:r>
                </w:p>
                <w:p w14:paraId="07E8F731" w14:textId="54FC4B6F" w:rsidR="001F7E65" w:rsidRPr="00E2445C" w:rsidRDefault="001F7E65" w:rsidP="00390826">
                  <w:pPr>
                    <w:pStyle w:val="ListParagraph"/>
                    <w:numPr>
                      <w:ilvl w:val="0"/>
                      <w:numId w:val="19"/>
                    </w:numPr>
                    <w:rPr>
                      <w:rFonts w:cstheme="minorHAnsi"/>
                    </w:rPr>
                  </w:pPr>
                  <w:r>
                    <w:rPr>
                      <w:rFonts w:cstheme="minorHAnsi"/>
                    </w:rPr>
                    <w:t>“Hình ảnh” column.</w:t>
                  </w:r>
                </w:p>
                <w:p w14:paraId="106AF7CB" w14:textId="6DE6C474" w:rsidR="001F7E65" w:rsidRPr="00A5443E" w:rsidRDefault="001F7E65" w:rsidP="00390826">
                  <w:pPr>
                    <w:pStyle w:val="ListParagraph"/>
                    <w:numPr>
                      <w:ilvl w:val="0"/>
                      <w:numId w:val="19"/>
                    </w:numPr>
                    <w:rPr>
                      <w:rFonts w:cstheme="minorHAnsi"/>
                    </w:rPr>
                  </w:pPr>
                  <w:r>
                    <w:rPr>
                      <w:rFonts w:cstheme="minorHAnsi"/>
                    </w:rPr>
                    <w:t>“</w:t>
                  </w:r>
                  <w:r w:rsidRPr="00A5443E">
                    <w:rPr>
                      <w:rFonts w:cstheme="minorHAnsi"/>
                    </w:rPr>
                    <w:t>Chiều dài</w:t>
                  </w:r>
                  <w:r>
                    <w:rPr>
                      <w:rFonts w:cstheme="minorHAnsi"/>
                    </w:rPr>
                    <w:t>” column.</w:t>
                  </w:r>
                </w:p>
                <w:p w14:paraId="72B0E156" w14:textId="490B7BE5" w:rsidR="001F7E65" w:rsidRPr="00A5443E" w:rsidRDefault="001F7E65" w:rsidP="00390826">
                  <w:pPr>
                    <w:pStyle w:val="ListParagraph"/>
                    <w:numPr>
                      <w:ilvl w:val="0"/>
                      <w:numId w:val="19"/>
                    </w:numPr>
                    <w:rPr>
                      <w:rFonts w:cstheme="minorHAnsi"/>
                    </w:rPr>
                  </w:pPr>
                  <w:r>
                    <w:rPr>
                      <w:rFonts w:cstheme="minorHAnsi"/>
                    </w:rPr>
                    <w:t>“</w:t>
                  </w:r>
                  <w:r w:rsidRPr="00A5443E">
                    <w:rPr>
                      <w:rFonts w:cstheme="minorHAnsi"/>
                    </w:rPr>
                    <w:t>Chiều rộng</w:t>
                  </w:r>
                  <w:r>
                    <w:rPr>
                      <w:rFonts w:cstheme="minorHAnsi"/>
                    </w:rPr>
                    <w:t>” column.</w:t>
                  </w:r>
                </w:p>
                <w:p w14:paraId="27E08704" w14:textId="2BB62786" w:rsidR="00D97347" w:rsidRPr="00E2445C" w:rsidRDefault="001F7E65" w:rsidP="00390826">
                  <w:pPr>
                    <w:pStyle w:val="ListParagraph"/>
                    <w:numPr>
                      <w:ilvl w:val="0"/>
                      <w:numId w:val="19"/>
                    </w:numPr>
                    <w:rPr>
                      <w:rFonts w:cstheme="minorHAnsi"/>
                    </w:rPr>
                  </w:pPr>
                  <w:r>
                    <w:rPr>
                      <w:rFonts w:cstheme="minorHAnsi"/>
                    </w:rPr>
                    <w:t>“</w:t>
                  </w:r>
                  <w:r w:rsidRPr="00A5443E">
                    <w:rPr>
                      <w:rFonts w:cstheme="minorHAnsi"/>
                    </w:rPr>
                    <w:t>Chiều cao</w:t>
                  </w:r>
                  <w:r>
                    <w:rPr>
                      <w:rFonts w:cstheme="minorHAnsi"/>
                    </w:rPr>
                    <w:t>” column.</w:t>
                  </w:r>
                </w:p>
                <w:p w14:paraId="08A42CA5" w14:textId="48116078" w:rsidR="00D97347" w:rsidRPr="00E2445C" w:rsidRDefault="001F7E65" w:rsidP="00390826">
                  <w:pPr>
                    <w:pStyle w:val="ListParagraph"/>
                    <w:numPr>
                      <w:ilvl w:val="0"/>
                      <w:numId w:val="19"/>
                    </w:numPr>
                    <w:rPr>
                      <w:rFonts w:cstheme="minorHAnsi"/>
                    </w:rPr>
                  </w:pPr>
                  <w:r>
                    <w:rPr>
                      <w:rFonts w:cstheme="minorHAnsi"/>
                    </w:rPr>
                    <w:t>“Khối lượng”</w:t>
                  </w:r>
                </w:p>
                <w:p w14:paraId="0ABDEDAE" w14:textId="77777777" w:rsidR="00D97347" w:rsidRPr="00E2445C" w:rsidRDefault="00D97347" w:rsidP="00390826">
                  <w:pPr>
                    <w:pStyle w:val="ListParagraph"/>
                    <w:numPr>
                      <w:ilvl w:val="0"/>
                      <w:numId w:val="19"/>
                    </w:numPr>
                    <w:rPr>
                      <w:rFonts w:cstheme="minorHAnsi"/>
                    </w:rPr>
                  </w:pPr>
                  <w:r w:rsidRPr="00E2445C">
                    <w:rPr>
                      <w:rFonts w:cstheme="minorHAnsi"/>
                    </w:rPr>
                    <w:t>Edit button</w:t>
                  </w:r>
                </w:p>
                <w:p w14:paraId="77BB9C9F" w14:textId="64DE47D1" w:rsidR="001A1A7E" w:rsidRPr="00E2445C" w:rsidRDefault="00D97347" w:rsidP="00390826">
                  <w:pPr>
                    <w:pStyle w:val="ListParagraph"/>
                    <w:numPr>
                      <w:ilvl w:val="0"/>
                      <w:numId w:val="19"/>
                    </w:numPr>
                    <w:rPr>
                      <w:rFonts w:cstheme="minorHAnsi"/>
                    </w:rPr>
                  </w:pPr>
                  <w:r w:rsidRPr="00E2445C">
                    <w:rPr>
                      <w:rFonts w:cstheme="minorHAnsi"/>
                    </w:rPr>
                    <w:t>Delete button</w:t>
                  </w:r>
                </w:p>
              </w:tc>
              <w:tc>
                <w:tcPr>
                  <w:tcW w:w="1886" w:type="dxa"/>
                  <w:tcBorders>
                    <w:top w:val="single" w:sz="4" w:space="0" w:color="auto"/>
                    <w:left w:val="single" w:sz="4" w:space="0" w:color="auto"/>
                    <w:bottom w:val="single" w:sz="4" w:space="0" w:color="auto"/>
                    <w:right w:val="single" w:sz="4" w:space="0" w:color="auto"/>
                  </w:tcBorders>
                </w:tcPr>
                <w:p w14:paraId="73747FE3" w14:textId="77777777" w:rsidR="001A1A7E" w:rsidRPr="00E2445C" w:rsidRDefault="001A1A7E" w:rsidP="001A1A7E">
                  <w:pPr>
                    <w:spacing w:after="0" w:line="240" w:lineRule="auto"/>
                    <w:jc w:val="center"/>
                    <w:rPr>
                      <w:rFonts w:eastAsia="Calibri" w:cstheme="minorHAnsi"/>
                      <w:szCs w:val="24"/>
                    </w:rPr>
                  </w:pPr>
                </w:p>
              </w:tc>
            </w:tr>
          </w:tbl>
          <w:p w14:paraId="3EFD0012" w14:textId="77777777" w:rsidR="00587254" w:rsidRPr="00E2445C" w:rsidRDefault="00587254" w:rsidP="00587254">
            <w:pPr>
              <w:rPr>
                <w:rFonts w:cstheme="minorHAnsi"/>
              </w:rPr>
            </w:pPr>
          </w:p>
        </w:tc>
      </w:tr>
    </w:tbl>
    <w:p w14:paraId="1CE2536A" w14:textId="40971767" w:rsidR="00587254" w:rsidRPr="00B70812" w:rsidRDefault="00587254" w:rsidP="00E30656">
      <w:pPr>
        <w:pStyle w:val="Heading5"/>
      </w:pPr>
      <w:r>
        <w:lastRenderedPageBreak/>
        <w:t>&lt;</w:t>
      </w:r>
      <w:r w:rsidR="00E911F7">
        <w:t>User</w:t>
      </w:r>
      <w:r>
        <w:t xml:space="preserve">&gt; </w:t>
      </w:r>
      <w:r w:rsidR="00E911F7">
        <w:t>Search Container</w:t>
      </w:r>
      <w:r w:rsidRPr="00B70812">
        <w:t xml:space="preserve"> </w:t>
      </w:r>
    </w:p>
    <w:p w14:paraId="31A6D94F" w14:textId="77777777" w:rsidR="00587254" w:rsidRPr="005B2CDB" w:rsidRDefault="00587254" w:rsidP="009B27E7">
      <w:pPr>
        <w:pStyle w:val="Heading6"/>
      </w:pPr>
      <w:r w:rsidRPr="005B2CDB">
        <w:t>Use case diagram</w:t>
      </w:r>
    </w:p>
    <w:p w14:paraId="68EB7055"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11A5D0D6" wp14:editId="265032D5">
            <wp:extent cx="5428064" cy="1343025"/>
            <wp:effectExtent l="0" t="0" r="1270" b="0"/>
            <wp:docPr id="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447334" cy="1347793"/>
                    </a:xfrm>
                    <a:prstGeom prst="rect">
                      <a:avLst/>
                    </a:prstGeom>
                    <a:noFill/>
                    <a:ln w="9525">
                      <a:noFill/>
                      <a:miter lim="800000"/>
                      <a:headEnd/>
                      <a:tailEnd/>
                    </a:ln>
                  </pic:spPr>
                </pic:pic>
              </a:graphicData>
            </a:graphic>
          </wp:inline>
        </w:drawing>
      </w:r>
    </w:p>
    <w:p w14:paraId="0803AF8C" w14:textId="10EAD819" w:rsidR="00E16229" w:rsidRPr="002475C8" w:rsidRDefault="00E16229" w:rsidP="0070702A">
      <w:pPr>
        <w:pStyle w:val="Caption"/>
      </w:pPr>
      <w:r w:rsidRPr="00A83EAF">
        <w:t>Figure 3</w:t>
      </w:r>
      <w:r w:rsidRPr="00A83EAF">
        <w:noBreakHyphen/>
      </w:r>
      <w:r>
        <w:t>21</w:t>
      </w:r>
      <w:r w:rsidRPr="00A83EAF">
        <w:t xml:space="preserve"> </w:t>
      </w:r>
      <w:r>
        <w:t xml:space="preserve">Search Container </w:t>
      </w:r>
      <w:r w:rsidRPr="00A83EAF">
        <w:t>use case diagram</w:t>
      </w:r>
    </w:p>
    <w:p w14:paraId="2B415568"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09"/>
        <w:gridCol w:w="2475"/>
        <w:gridCol w:w="1450"/>
        <w:gridCol w:w="875"/>
        <w:gridCol w:w="1769"/>
      </w:tblGrid>
      <w:tr w:rsidR="00587254" w:rsidRPr="00980B43" w14:paraId="467BFDEA" w14:textId="77777777" w:rsidTr="002A7F5A">
        <w:trPr>
          <w:trHeight w:val="460"/>
        </w:trPr>
        <w:tc>
          <w:tcPr>
            <w:tcW w:w="9326" w:type="dxa"/>
            <w:gridSpan w:val="5"/>
            <w:shd w:val="clear" w:color="auto" w:fill="F2F2F2" w:themeFill="background1" w:themeFillShade="F2"/>
          </w:tcPr>
          <w:p w14:paraId="0476392C" w14:textId="3858A24C" w:rsidR="00587254" w:rsidRPr="00162F6F" w:rsidRDefault="00587254" w:rsidP="005B76F3">
            <w:pPr>
              <w:rPr>
                <w:b/>
                <w:sz w:val="32"/>
                <w:szCs w:val="32"/>
              </w:rPr>
            </w:pPr>
            <w:r w:rsidRPr="00162F6F">
              <w:rPr>
                <w:b/>
              </w:rPr>
              <w:t xml:space="preserve">USE CASE – </w:t>
            </w:r>
            <w:r w:rsidR="002A1FAD" w:rsidRPr="00162F6F">
              <w:rPr>
                <w:b/>
              </w:rPr>
              <w:t>CLS0</w:t>
            </w:r>
            <w:r w:rsidR="005B76F3" w:rsidRPr="00162F6F">
              <w:rPr>
                <w:b/>
              </w:rPr>
              <w:t>14</w:t>
            </w:r>
          </w:p>
        </w:tc>
      </w:tr>
      <w:tr w:rsidR="00587254" w:rsidRPr="00980B43" w14:paraId="571E276D" w14:textId="77777777" w:rsidTr="002A7F5A">
        <w:trPr>
          <w:trHeight w:val="547"/>
        </w:trPr>
        <w:tc>
          <w:tcPr>
            <w:tcW w:w="2352" w:type="dxa"/>
            <w:shd w:val="clear" w:color="auto" w:fill="F2F2F2" w:themeFill="background1" w:themeFillShade="F2"/>
          </w:tcPr>
          <w:p w14:paraId="1DC8C4F0" w14:textId="77777777" w:rsidR="00587254" w:rsidRPr="00162F6F" w:rsidRDefault="00587254" w:rsidP="00587254">
            <w:pPr>
              <w:rPr>
                <w:b/>
              </w:rPr>
            </w:pPr>
            <w:r w:rsidRPr="00162F6F">
              <w:rPr>
                <w:b/>
              </w:rPr>
              <w:t>Use case No.</w:t>
            </w:r>
          </w:p>
        </w:tc>
        <w:tc>
          <w:tcPr>
            <w:tcW w:w="2596" w:type="dxa"/>
          </w:tcPr>
          <w:p w14:paraId="3A37F73E" w14:textId="222BE03E" w:rsidR="00587254" w:rsidRPr="00162F6F" w:rsidRDefault="002A1FAD" w:rsidP="005B76F3">
            <w:r w:rsidRPr="00162F6F">
              <w:t>CLS0</w:t>
            </w:r>
            <w:r w:rsidR="00AE03D9" w:rsidRPr="00162F6F">
              <w:t>17</w:t>
            </w:r>
          </w:p>
        </w:tc>
        <w:tc>
          <w:tcPr>
            <w:tcW w:w="2473" w:type="dxa"/>
            <w:gridSpan w:val="2"/>
            <w:shd w:val="clear" w:color="auto" w:fill="F2F2F2" w:themeFill="background1" w:themeFillShade="F2"/>
          </w:tcPr>
          <w:p w14:paraId="1014C704" w14:textId="77777777" w:rsidR="00587254" w:rsidRPr="00162F6F" w:rsidRDefault="00587254" w:rsidP="00587254">
            <w:pPr>
              <w:rPr>
                <w:b/>
              </w:rPr>
            </w:pPr>
            <w:r w:rsidRPr="00162F6F">
              <w:rPr>
                <w:b/>
              </w:rPr>
              <w:t>Use case version</w:t>
            </w:r>
          </w:p>
        </w:tc>
        <w:tc>
          <w:tcPr>
            <w:tcW w:w="1905" w:type="dxa"/>
          </w:tcPr>
          <w:p w14:paraId="08238E7E" w14:textId="77777777" w:rsidR="00587254" w:rsidRPr="00162F6F" w:rsidRDefault="00587254" w:rsidP="00587254">
            <w:r w:rsidRPr="00162F6F">
              <w:t>2.0</w:t>
            </w:r>
          </w:p>
        </w:tc>
      </w:tr>
      <w:tr w:rsidR="00587254" w:rsidRPr="00980B43" w14:paraId="191A1983" w14:textId="77777777" w:rsidTr="002A7F5A">
        <w:trPr>
          <w:trHeight w:val="547"/>
        </w:trPr>
        <w:tc>
          <w:tcPr>
            <w:tcW w:w="2352" w:type="dxa"/>
            <w:shd w:val="clear" w:color="auto" w:fill="F2F2F2" w:themeFill="background1" w:themeFillShade="F2"/>
          </w:tcPr>
          <w:p w14:paraId="3ADB6E85" w14:textId="52BAE08E" w:rsidR="00587254" w:rsidRPr="00162F6F" w:rsidRDefault="00587254" w:rsidP="00587254">
            <w:pPr>
              <w:rPr>
                <w:b/>
              </w:rPr>
            </w:pPr>
            <w:r w:rsidRPr="00162F6F">
              <w:rPr>
                <w:b/>
              </w:rPr>
              <w:t>Use case name</w:t>
            </w:r>
          </w:p>
        </w:tc>
        <w:tc>
          <w:tcPr>
            <w:tcW w:w="6974" w:type="dxa"/>
            <w:gridSpan w:val="4"/>
          </w:tcPr>
          <w:p w14:paraId="0F2BA9B4" w14:textId="1637C51B" w:rsidR="00587254" w:rsidRPr="00162F6F" w:rsidRDefault="001A1A7E" w:rsidP="00587254">
            <w:r w:rsidRPr="00162F6F">
              <w:t>Search Container</w:t>
            </w:r>
          </w:p>
        </w:tc>
      </w:tr>
      <w:tr w:rsidR="00587254" w:rsidRPr="00980B43" w14:paraId="2406F99F" w14:textId="77777777" w:rsidTr="002A7F5A">
        <w:trPr>
          <w:trHeight w:val="547"/>
        </w:trPr>
        <w:tc>
          <w:tcPr>
            <w:tcW w:w="2352" w:type="dxa"/>
            <w:shd w:val="clear" w:color="auto" w:fill="F2F2F2" w:themeFill="background1" w:themeFillShade="F2"/>
          </w:tcPr>
          <w:p w14:paraId="19517622" w14:textId="06546B99" w:rsidR="00587254" w:rsidRPr="00162F6F" w:rsidRDefault="00587254" w:rsidP="00587254">
            <w:pPr>
              <w:rPr>
                <w:b/>
              </w:rPr>
            </w:pPr>
            <w:r w:rsidRPr="00162F6F">
              <w:rPr>
                <w:b/>
              </w:rPr>
              <w:lastRenderedPageBreak/>
              <w:t>Author</w:t>
            </w:r>
          </w:p>
        </w:tc>
        <w:tc>
          <w:tcPr>
            <w:tcW w:w="6974" w:type="dxa"/>
            <w:gridSpan w:val="4"/>
          </w:tcPr>
          <w:p w14:paraId="652DAB06" w14:textId="3808C822" w:rsidR="00587254" w:rsidRPr="00162F6F" w:rsidRDefault="002403F0" w:rsidP="00587254">
            <w:r w:rsidRPr="00162F6F">
              <w:t>Võ Ngọc Luyến</w:t>
            </w:r>
          </w:p>
        </w:tc>
      </w:tr>
      <w:tr w:rsidR="00587254" w:rsidRPr="00980B43" w14:paraId="03B4E06D" w14:textId="77777777" w:rsidTr="002A7F5A">
        <w:trPr>
          <w:trHeight w:val="547"/>
        </w:trPr>
        <w:tc>
          <w:tcPr>
            <w:tcW w:w="2352" w:type="dxa"/>
            <w:shd w:val="clear" w:color="auto" w:fill="F2F2F2" w:themeFill="background1" w:themeFillShade="F2"/>
          </w:tcPr>
          <w:p w14:paraId="3AA30694" w14:textId="09228906" w:rsidR="00587254" w:rsidRPr="00162F6F" w:rsidRDefault="00587254" w:rsidP="00587254">
            <w:pPr>
              <w:rPr>
                <w:b/>
              </w:rPr>
            </w:pPr>
            <w:r w:rsidRPr="00162F6F">
              <w:rPr>
                <w:b/>
              </w:rPr>
              <w:t>Date</w:t>
            </w:r>
          </w:p>
        </w:tc>
        <w:tc>
          <w:tcPr>
            <w:tcW w:w="2596" w:type="dxa"/>
          </w:tcPr>
          <w:p w14:paraId="1B402FFD" w14:textId="53A80061" w:rsidR="00587254" w:rsidRPr="00162F6F" w:rsidRDefault="001A1A7E" w:rsidP="00587254">
            <w:r w:rsidRPr="00162F6F">
              <w:t>02/06</w:t>
            </w:r>
            <w:r w:rsidR="00587254" w:rsidRPr="00162F6F">
              <w:t>/2013</w:t>
            </w:r>
          </w:p>
        </w:tc>
        <w:tc>
          <w:tcPr>
            <w:tcW w:w="1503" w:type="dxa"/>
            <w:shd w:val="clear" w:color="auto" w:fill="F2F2F2" w:themeFill="background1" w:themeFillShade="F2"/>
          </w:tcPr>
          <w:p w14:paraId="087DB6AF" w14:textId="1B5D3069" w:rsidR="00587254" w:rsidRPr="00162F6F" w:rsidRDefault="00587254" w:rsidP="00587254">
            <w:pPr>
              <w:rPr>
                <w:b/>
              </w:rPr>
            </w:pPr>
            <w:r w:rsidRPr="00162F6F">
              <w:rPr>
                <w:b/>
              </w:rPr>
              <w:t>Priority</w:t>
            </w:r>
          </w:p>
        </w:tc>
        <w:tc>
          <w:tcPr>
            <w:tcW w:w="2875" w:type="dxa"/>
            <w:gridSpan w:val="2"/>
          </w:tcPr>
          <w:p w14:paraId="59D60CC6" w14:textId="628128A3" w:rsidR="00587254" w:rsidRPr="00162F6F" w:rsidRDefault="00183762" w:rsidP="00587254">
            <w:r w:rsidRPr="00162F6F">
              <w:t>High</w:t>
            </w:r>
          </w:p>
        </w:tc>
      </w:tr>
      <w:tr w:rsidR="00587254" w:rsidRPr="00980B43" w14:paraId="17401D04" w14:textId="77777777" w:rsidTr="002A7F5A">
        <w:tc>
          <w:tcPr>
            <w:tcW w:w="9326" w:type="dxa"/>
            <w:gridSpan w:val="5"/>
          </w:tcPr>
          <w:p w14:paraId="0C37A141" w14:textId="77777777" w:rsidR="002403F0" w:rsidRPr="001D388F" w:rsidRDefault="002403F0" w:rsidP="002403F0">
            <w:pPr>
              <w:rPr>
                <w:rFonts w:cstheme="minorHAnsi"/>
                <w:b/>
              </w:rPr>
            </w:pPr>
            <w:r w:rsidRPr="001D388F">
              <w:rPr>
                <w:rFonts w:cstheme="minorHAnsi"/>
                <w:b/>
              </w:rPr>
              <w:t xml:space="preserve">Actor:  </w:t>
            </w:r>
            <w:r w:rsidRPr="001D388F">
              <w:rPr>
                <w:rFonts w:cstheme="minorHAnsi"/>
              </w:rPr>
              <w:t>User.</w:t>
            </w:r>
          </w:p>
          <w:p w14:paraId="4D31EE4E" w14:textId="77777777" w:rsidR="002403F0" w:rsidRPr="001D388F" w:rsidRDefault="002403F0" w:rsidP="002403F0">
            <w:pPr>
              <w:rPr>
                <w:rFonts w:cstheme="minorHAnsi"/>
                <w:b/>
              </w:rPr>
            </w:pPr>
            <w:r w:rsidRPr="001D388F">
              <w:rPr>
                <w:rFonts w:cstheme="minorHAnsi"/>
                <w:b/>
              </w:rPr>
              <w:t xml:space="preserve">Summary: </w:t>
            </w:r>
          </w:p>
          <w:p w14:paraId="0F8FFDA9" w14:textId="569ECF7C" w:rsidR="002403F0" w:rsidRPr="001E4E30" w:rsidRDefault="002403F0" w:rsidP="00390826">
            <w:pPr>
              <w:pStyle w:val="ListParagraph"/>
              <w:numPr>
                <w:ilvl w:val="0"/>
                <w:numId w:val="20"/>
              </w:numPr>
            </w:pPr>
            <w:r w:rsidRPr="001E4E30">
              <w:t xml:space="preserve">User </w:t>
            </w:r>
            <w:r>
              <w:t>wants to search containers, they use this function</w:t>
            </w:r>
            <w:r w:rsidRPr="001E4E30">
              <w:t xml:space="preserve">. </w:t>
            </w:r>
          </w:p>
          <w:p w14:paraId="2202E861" w14:textId="77777777" w:rsidR="002403F0" w:rsidRPr="001D388F" w:rsidRDefault="002403F0" w:rsidP="002403F0">
            <w:pPr>
              <w:tabs>
                <w:tab w:val="left" w:pos="1040"/>
              </w:tabs>
              <w:rPr>
                <w:rFonts w:cstheme="minorHAnsi"/>
                <w:b/>
              </w:rPr>
            </w:pPr>
            <w:r w:rsidRPr="001D388F">
              <w:rPr>
                <w:rFonts w:cstheme="minorHAnsi"/>
                <w:b/>
              </w:rPr>
              <w:t>Goal:</w:t>
            </w:r>
            <w:r w:rsidRPr="001D388F">
              <w:rPr>
                <w:rFonts w:cstheme="minorHAnsi"/>
                <w:b/>
              </w:rPr>
              <w:tab/>
            </w:r>
          </w:p>
          <w:p w14:paraId="64999C9D" w14:textId="07340A9A" w:rsidR="002403F0" w:rsidRPr="001E4E30" w:rsidRDefault="002403F0" w:rsidP="00390826">
            <w:pPr>
              <w:pStyle w:val="ListParagraph"/>
              <w:numPr>
                <w:ilvl w:val="0"/>
                <w:numId w:val="20"/>
              </w:numPr>
            </w:pPr>
            <w:r w:rsidRPr="001E4E30">
              <w:t xml:space="preserve">Allow </w:t>
            </w:r>
            <w:r>
              <w:t>u</w:t>
            </w:r>
            <w:r w:rsidRPr="001E4E30">
              <w:t xml:space="preserve">ser </w:t>
            </w:r>
            <w:r>
              <w:t xml:space="preserve">to </w:t>
            </w:r>
            <w:r w:rsidRPr="001E4E30">
              <w:t xml:space="preserve">search their </w:t>
            </w:r>
            <w:r>
              <w:t>containers</w:t>
            </w:r>
            <w:r w:rsidRPr="001E4E30">
              <w:t>.</w:t>
            </w:r>
          </w:p>
          <w:p w14:paraId="741A28E5" w14:textId="77777777" w:rsidR="002403F0" w:rsidRPr="001D388F" w:rsidRDefault="002403F0" w:rsidP="002403F0">
            <w:pPr>
              <w:rPr>
                <w:rFonts w:cstheme="minorHAnsi"/>
                <w:b/>
              </w:rPr>
            </w:pPr>
            <w:r w:rsidRPr="001D388F">
              <w:rPr>
                <w:rFonts w:cstheme="minorHAnsi"/>
                <w:b/>
              </w:rPr>
              <w:t>Triggers:</w:t>
            </w:r>
          </w:p>
          <w:p w14:paraId="2A9FCEAE" w14:textId="24CA3D65" w:rsidR="002403F0" w:rsidRPr="00E961DC" w:rsidRDefault="002403F0" w:rsidP="00390826">
            <w:pPr>
              <w:pStyle w:val="ListParagraph"/>
              <w:numPr>
                <w:ilvl w:val="0"/>
                <w:numId w:val="18"/>
              </w:numPr>
              <w:rPr>
                <w:b/>
              </w:rPr>
            </w:pPr>
            <w:r w:rsidRPr="00E961DC">
              <w:t xml:space="preserve">In Manage </w:t>
            </w:r>
            <w:r>
              <w:t>Container</w:t>
            </w:r>
            <w:r w:rsidRPr="00E961DC">
              <w:t xml:space="preserve"> page, input </w:t>
            </w:r>
            <w:r>
              <w:t>keyword in search textbox such as</w:t>
            </w:r>
            <w:r w:rsidRPr="00E961DC">
              <w:t xml:space="preserve"> </w:t>
            </w:r>
            <w:r>
              <w:t>container</w:t>
            </w:r>
            <w:r w:rsidRPr="00E961DC">
              <w:t>’s name. If it match</w:t>
            </w:r>
            <w:r>
              <w:t>es</w:t>
            </w:r>
            <w:r w:rsidRPr="00E961DC">
              <w:t xml:space="preserve"> with</w:t>
            </w:r>
            <w:r>
              <w:t xml:space="preserve"> any</w:t>
            </w:r>
            <w:r w:rsidRPr="00E961DC">
              <w:t xml:space="preserve"> </w:t>
            </w:r>
            <w:r>
              <w:t>container</w:t>
            </w:r>
            <w:r w:rsidRPr="00E961DC">
              <w:t xml:space="preserve"> of that user, </w:t>
            </w:r>
            <w:r>
              <w:t>the system will list them into Container</w:t>
            </w:r>
            <w:r w:rsidRPr="00E961DC">
              <w:t xml:space="preserve"> List table.</w:t>
            </w:r>
          </w:p>
          <w:p w14:paraId="4FC8BBDB" w14:textId="77777777" w:rsidR="002403F0" w:rsidRPr="001D388F" w:rsidRDefault="002403F0" w:rsidP="002403F0">
            <w:pPr>
              <w:rPr>
                <w:rFonts w:cstheme="minorHAnsi"/>
                <w:b/>
              </w:rPr>
            </w:pPr>
            <w:r w:rsidRPr="001D388F">
              <w:rPr>
                <w:rFonts w:cstheme="minorHAnsi"/>
                <w:b/>
              </w:rPr>
              <w:t xml:space="preserve">Preconditions: </w:t>
            </w:r>
          </w:p>
          <w:p w14:paraId="62DBA7CF" w14:textId="77777777" w:rsidR="002403F0" w:rsidRPr="00E961DC" w:rsidRDefault="002403F0" w:rsidP="00390826">
            <w:pPr>
              <w:pStyle w:val="ListParagraph"/>
              <w:numPr>
                <w:ilvl w:val="0"/>
                <w:numId w:val="18"/>
              </w:numPr>
              <w:rPr>
                <w:b/>
              </w:rPr>
            </w:pPr>
            <w:r w:rsidRPr="00973A51">
              <w:t xml:space="preserve">Guest </w:t>
            </w:r>
            <w:r>
              <w:t>must log in as</w:t>
            </w:r>
            <w:r w:rsidRPr="00973A51">
              <w:t xml:space="preserve"> the role </w:t>
            </w:r>
            <w:r>
              <w:t>“</w:t>
            </w:r>
            <w:r w:rsidRPr="00973A51">
              <w:t>User</w:t>
            </w:r>
            <w:r>
              <w:t>”.</w:t>
            </w:r>
          </w:p>
          <w:p w14:paraId="1FC19594" w14:textId="18C6CCD3" w:rsidR="002403F0" w:rsidRPr="00ED7142" w:rsidRDefault="002403F0" w:rsidP="00390826">
            <w:pPr>
              <w:pStyle w:val="ListParagraph"/>
              <w:numPr>
                <w:ilvl w:val="0"/>
                <w:numId w:val="18"/>
              </w:numPr>
              <w:rPr>
                <w:b/>
              </w:rPr>
            </w:pPr>
            <w:r>
              <w:t>Manage container page has loaded successfully.</w:t>
            </w:r>
          </w:p>
          <w:p w14:paraId="4996CACA" w14:textId="2BAB50E2" w:rsidR="001A1A7E" w:rsidRPr="002403F0" w:rsidRDefault="002403F0" w:rsidP="002403F0">
            <w:pPr>
              <w:rPr>
                <w:rFonts w:cstheme="minorHAnsi"/>
                <w:b/>
              </w:rPr>
            </w:pPr>
            <w:r w:rsidRPr="001D388F">
              <w:rPr>
                <w:rFonts w:cstheme="minorHAnsi"/>
                <w:b/>
              </w:rPr>
              <w:t>Post Conditions:</w:t>
            </w:r>
          </w:p>
          <w:p w14:paraId="38EE8EB6" w14:textId="77777777" w:rsidR="001A1A7E" w:rsidRPr="00980B43" w:rsidRDefault="001A1A7E" w:rsidP="00F0682D">
            <w:pPr>
              <w:pStyle w:val="ListParagraph"/>
            </w:pPr>
          </w:p>
          <w:p w14:paraId="32E5A21A" w14:textId="77777777" w:rsidR="001A1A7E" w:rsidRPr="00162F6F" w:rsidRDefault="001A1A7E" w:rsidP="001A1A7E">
            <w:pPr>
              <w:rPr>
                <w:b/>
              </w:rPr>
            </w:pPr>
            <w:r w:rsidRPr="00162F6F">
              <w:rPr>
                <w:b/>
              </w:rPr>
              <w:t>Main Success Scenario:</w:t>
            </w:r>
          </w:p>
          <w:tbl>
            <w:tblPr>
              <w:tblW w:w="5000" w:type="pct"/>
              <w:tblLook w:val="01E0" w:firstRow="1" w:lastRow="1" w:firstColumn="1" w:lastColumn="1" w:noHBand="0" w:noVBand="0"/>
            </w:tblPr>
            <w:tblGrid>
              <w:gridCol w:w="4124"/>
              <w:gridCol w:w="4438"/>
            </w:tblGrid>
            <w:tr w:rsidR="00216D08" w:rsidRPr="00980B43" w14:paraId="6EB47DEE" w14:textId="77777777" w:rsidTr="00162F6F">
              <w:trPr>
                <w:trHeight w:val="530"/>
              </w:trPr>
              <w:tc>
                <w:tcPr>
                  <w:tcW w:w="3798" w:type="dxa"/>
                  <w:shd w:val="clear" w:color="auto" w:fill="F2F2F2" w:themeFill="background1" w:themeFillShade="F2"/>
                  <w:vAlign w:val="center"/>
                  <w:hideMark/>
                </w:tcPr>
                <w:p w14:paraId="476DAE36" w14:textId="77777777" w:rsidR="00216D08" w:rsidRPr="00162F6F" w:rsidRDefault="00216D08" w:rsidP="001A1A7E">
                  <w:pPr>
                    <w:jc w:val="center"/>
                    <w:rPr>
                      <w:rFonts w:eastAsia="Calibri" w:cstheme="minorHAnsi"/>
                      <w:szCs w:val="24"/>
                    </w:rPr>
                  </w:pPr>
                  <w:r w:rsidRPr="00162F6F">
                    <w:rPr>
                      <w:rFonts w:eastAsia="Calibri" w:cstheme="minorHAnsi"/>
                      <w:szCs w:val="24"/>
                    </w:rPr>
                    <w:t>Actor Action</w:t>
                  </w:r>
                </w:p>
              </w:tc>
              <w:tc>
                <w:tcPr>
                  <w:tcW w:w="4087" w:type="dxa"/>
                  <w:shd w:val="clear" w:color="auto" w:fill="F2F2F2" w:themeFill="background1" w:themeFillShade="F2"/>
                  <w:vAlign w:val="center"/>
                  <w:hideMark/>
                </w:tcPr>
                <w:p w14:paraId="55C12BA7" w14:textId="77777777" w:rsidR="00216D08" w:rsidRPr="00162F6F" w:rsidRDefault="00216D08" w:rsidP="001A1A7E">
                  <w:pPr>
                    <w:jc w:val="center"/>
                    <w:rPr>
                      <w:rFonts w:eastAsia="Calibri" w:cstheme="minorHAnsi"/>
                      <w:szCs w:val="24"/>
                    </w:rPr>
                  </w:pPr>
                  <w:r w:rsidRPr="00162F6F">
                    <w:rPr>
                      <w:rFonts w:eastAsia="Calibri" w:cstheme="minorHAnsi"/>
                      <w:szCs w:val="24"/>
                    </w:rPr>
                    <w:t>System Response</w:t>
                  </w:r>
                </w:p>
              </w:tc>
            </w:tr>
            <w:tr w:rsidR="00216D08" w:rsidRPr="00980B43" w14:paraId="655274F8" w14:textId="77777777" w:rsidTr="00162F6F">
              <w:trPr>
                <w:trHeight w:val="77"/>
              </w:trPr>
              <w:tc>
                <w:tcPr>
                  <w:tcW w:w="3798" w:type="dxa"/>
                </w:tcPr>
                <w:p w14:paraId="23E6F451" w14:textId="7C8E8426" w:rsidR="00216D08" w:rsidRPr="00162F6F" w:rsidRDefault="00216D08" w:rsidP="00B71C70">
                  <w:pPr>
                    <w:pStyle w:val="ListParagraph"/>
                    <w:numPr>
                      <w:ilvl w:val="0"/>
                      <w:numId w:val="124"/>
                    </w:numPr>
                  </w:pPr>
                  <w:r w:rsidRPr="00216D08">
                    <w:rPr>
                      <w:rFonts w:cstheme="minorHAnsi"/>
                    </w:rPr>
                    <w:t>Input keyword in search text box.</w:t>
                  </w:r>
                </w:p>
              </w:tc>
              <w:tc>
                <w:tcPr>
                  <w:tcW w:w="4087" w:type="dxa"/>
                </w:tcPr>
                <w:p w14:paraId="3732E5C0" w14:textId="77777777" w:rsidR="00216D08" w:rsidRPr="001D388F" w:rsidRDefault="00216D08" w:rsidP="00216D08">
                  <w:pPr>
                    <w:pStyle w:val="ListParagraph"/>
                    <w:ind w:left="1440"/>
                    <w:rPr>
                      <w:rFonts w:cstheme="minorHAnsi"/>
                    </w:rPr>
                  </w:pPr>
                </w:p>
                <w:p w14:paraId="6E3794C0" w14:textId="28FA2218" w:rsidR="00216D08" w:rsidRPr="00162F6F" w:rsidRDefault="00216D08" w:rsidP="00B71C70">
                  <w:pPr>
                    <w:pStyle w:val="ListParagraph"/>
                    <w:numPr>
                      <w:ilvl w:val="0"/>
                      <w:numId w:val="124"/>
                    </w:numPr>
                  </w:pPr>
                  <w:r w:rsidRPr="00216D08">
                    <w:rPr>
                      <w:rFonts w:cstheme="minorHAnsi"/>
                    </w:rPr>
                    <w:t xml:space="preserve">System will list items which match with keyword in </w:t>
                  </w:r>
                  <w:r>
                    <w:rPr>
                      <w:rFonts w:cstheme="minorHAnsi"/>
                    </w:rPr>
                    <w:t>Container</w:t>
                  </w:r>
                  <w:r w:rsidRPr="00216D08">
                    <w:rPr>
                      <w:rFonts w:cstheme="minorHAnsi"/>
                    </w:rPr>
                    <w:t xml:space="preserve"> List table.</w:t>
                  </w:r>
                </w:p>
              </w:tc>
            </w:tr>
          </w:tbl>
          <w:p w14:paraId="275E4B9A" w14:textId="77777777" w:rsidR="001A1A7E" w:rsidRPr="00162F6F" w:rsidRDefault="001A1A7E" w:rsidP="001A1A7E">
            <w:pPr>
              <w:rPr>
                <w:b/>
              </w:rPr>
            </w:pPr>
          </w:p>
          <w:p w14:paraId="57EA9FFC" w14:textId="598DA0A1" w:rsidR="00216D08" w:rsidRPr="00162F6F" w:rsidRDefault="00216D08" w:rsidP="00587254">
            <w:pPr>
              <w:rPr>
                <w:b/>
              </w:rPr>
            </w:pPr>
          </w:p>
          <w:p w14:paraId="07EF8269" w14:textId="77777777" w:rsidR="00216D08" w:rsidRPr="001D388F" w:rsidRDefault="00216D08" w:rsidP="00216D08">
            <w:pPr>
              <w:rPr>
                <w:rFonts w:cstheme="minorHAnsi"/>
                <w:b/>
              </w:rPr>
            </w:pPr>
            <w:r w:rsidRPr="001D388F">
              <w:rPr>
                <w:rFonts w:cstheme="minorHAnsi"/>
                <w:b/>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32"/>
              <w:gridCol w:w="4053"/>
            </w:tblGrid>
            <w:tr w:rsidR="00216D08" w:rsidRPr="00980B43" w14:paraId="07279C93" w14:textId="77777777" w:rsidTr="005077AA">
              <w:trPr>
                <w:trHeight w:val="530"/>
              </w:trPr>
              <w:tc>
                <w:tcPr>
                  <w:tcW w:w="3832" w:type="dxa"/>
                  <w:tcBorders>
                    <w:top w:val="nil"/>
                    <w:left w:val="nil"/>
                    <w:bottom w:val="single" w:sz="4" w:space="0" w:color="auto"/>
                    <w:right w:val="single" w:sz="4" w:space="0" w:color="auto"/>
                  </w:tcBorders>
                  <w:shd w:val="clear" w:color="auto" w:fill="FFFFFF" w:themeFill="background1"/>
                  <w:vAlign w:val="center"/>
                  <w:hideMark/>
                </w:tcPr>
                <w:p w14:paraId="0A6AA38E" w14:textId="77777777" w:rsidR="00216D08" w:rsidRPr="001D388F" w:rsidRDefault="00216D08" w:rsidP="00216D08">
                  <w:pPr>
                    <w:jc w:val="center"/>
                    <w:rPr>
                      <w:rFonts w:eastAsia="Calibri" w:cstheme="minorHAnsi"/>
                      <w:szCs w:val="24"/>
                    </w:rPr>
                  </w:pPr>
                  <w:r w:rsidRPr="001D388F">
                    <w:rPr>
                      <w:rFonts w:eastAsia="Calibri" w:cstheme="minorHAnsi"/>
                      <w:szCs w:val="24"/>
                    </w:rPr>
                    <w:t>Actor Action</w:t>
                  </w:r>
                </w:p>
              </w:tc>
              <w:tc>
                <w:tcPr>
                  <w:tcW w:w="4053" w:type="dxa"/>
                  <w:tcBorders>
                    <w:top w:val="nil"/>
                    <w:left w:val="single" w:sz="4" w:space="0" w:color="auto"/>
                    <w:bottom w:val="single" w:sz="4" w:space="0" w:color="auto"/>
                    <w:right w:val="nil"/>
                  </w:tcBorders>
                  <w:shd w:val="clear" w:color="auto" w:fill="FFFFFF" w:themeFill="background1"/>
                  <w:vAlign w:val="center"/>
                  <w:hideMark/>
                </w:tcPr>
                <w:p w14:paraId="381134E9" w14:textId="77777777" w:rsidR="00216D08" w:rsidRPr="001D388F" w:rsidRDefault="00216D08" w:rsidP="00216D08">
                  <w:pPr>
                    <w:jc w:val="center"/>
                    <w:rPr>
                      <w:rFonts w:eastAsia="Calibri" w:cstheme="minorHAnsi"/>
                      <w:szCs w:val="24"/>
                    </w:rPr>
                  </w:pPr>
                  <w:r w:rsidRPr="001D388F">
                    <w:rPr>
                      <w:rFonts w:eastAsia="Calibri" w:cstheme="minorHAnsi"/>
                      <w:szCs w:val="24"/>
                    </w:rPr>
                    <w:t>System Response</w:t>
                  </w:r>
                </w:p>
              </w:tc>
            </w:tr>
            <w:tr w:rsidR="00216D08" w:rsidRPr="00980B43" w14:paraId="3C18FC43" w14:textId="77777777" w:rsidTr="005077AA">
              <w:trPr>
                <w:trHeight w:val="77"/>
              </w:trPr>
              <w:tc>
                <w:tcPr>
                  <w:tcW w:w="3832" w:type="dxa"/>
                  <w:tcBorders>
                    <w:top w:val="single" w:sz="4" w:space="0" w:color="auto"/>
                    <w:left w:val="nil"/>
                    <w:bottom w:val="nil"/>
                    <w:right w:val="single" w:sz="4" w:space="0" w:color="auto"/>
                  </w:tcBorders>
                </w:tcPr>
                <w:p w14:paraId="15AE6349" w14:textId="3FCBD53E" w:rsidR="00216D08" w:rsidRPr="001D388F" w:rsidRDefault="00216D08" w:rsidP="00B71C70">
                  <w:pPr>
                    <w:pStyle w:val="ListParagraph"/>
                    <w:numPr>
                      <w:ilvl w:val="0"/>
                      <w:numId w:val="125"/>
                    </w:numPr>
                    <w:jc w:val="both"/>
                    <w:rPr>
                      <w:rFonts w:eastAsia="Calibri" w:cstheme="minorHAnsi"/>
                    </w:rPr>
                  </w:pPr>
                  <w:r w:rsidRPr="001D388F">
                    <w:rPr>
                      <w:rFonts w:eastAsia="Calibri" w:cstheme="minorHAnsi"/>
                    </w:rPr>
                    <w:t xml:space="preserve">User input </w:t>
                  </w:r>
                  <w:r>
                    <w:rPr>
                      <w:rFonts w:eastAsia="Calibri" w:cstheme="minorHAnsi"/>
                    </w:rPr>
                    <w:t>container</w:t>
                  </w:r>
                  <w:r w:rsidRPr="001D388F">
                    <w:rPr>
                      <w:rFonts w:eastAsia="Calibri" w:cstheme="minorHAnsi"/>
                    </w:rPr>
                    <w:t xml:space="preserve"> information which isn’t match with any user </w:t>
                  </w:r>
                  <w:r>
                    <w:rPr>
                      <w:rFonts w:eastAsia="Calibri" w:cstheme="minorHAnsi"/>
                    </w:rPr>
                    <w:t>container</w:t>
                  </w:r>
                  <w:r w:rsidRPr="001D388F">
                    <w:rPr>
                      <w:rFonts w:eastAsia="Calibri" w:cstheme="minorHAnsi"/>
                    </w:rPr>
                    <w:t xml:space="preserve"> information.</w:t>
                  </w:r>
                </w:p>
              </w:tc>
              <w:tc>
                <w:tcPr>
                  <w:tcW w:w="4053" w:type="dxa"/>
                  <w:tcBorders>
                    <w:top w:val="single" w:sz="4" w:space="0" w:color="auto"/>
                    <w:left w:val="single" w:sz="4" w:space="0" w:color="auto"/>
                    <w:bottom w:val="nil"/>
                    <w:right w:val="nil"/>
                  </w:tcBorders>
                </w:tcPr>
                <w:p w14:paraId="5E239D9E" w14:textId="77777777" w:rsidR="00216D08" w:rsidRPr="001D388F" w:rsidRDefault="00216D08" w:rsidP="00216D08">
                  <w:pPr>
                    <w:pStyle w:val="ListParagraph"/>
                    <w:ind w:left="720"/>
                    <w:rPr>
                      <w:rFonts w:eastAsia="Calibri" w:cstheme="minorHAnsi"/>
                    </w:rPr>
                  </w:pPr>
                </w:p>
                <w:p w14:paraId="176295C9" w14:textId="2089C59F" w:rsidR="00216D08" w:rsidRPr="001D388F" w:rsidRDefault="00216D08" w:rsidP="00B71C70">
                  <w:pPr>
                    <w:pStyle w:val="ListParagraph"/>
                    <w:numPr>
                      <w:ilvl w:val="0"/>
                      <w:numId w:val="125"/>
                    </w:numPr>
                    <w:rPr>
                      <w:rFonts w:eastAsia="Calibri" w:cstheme="minorHAnsi"/>
                    </w:rPr>
                  </w:pPr>
                  <w:r>
                    <w:rPr>
                      <w:rFonts w:eastAsia="Calibri" w:cstheme="minorHAnsi"/>
                    </w:rPr>
                    <w:t>Container</w:t>
                  </w:r>
                  <w:r w:rsidRPr="001D388F">
                    <w:rPr>
                      <w:rFonts w:eastAsia="Calibri" w:cstheme="minorHAnsi"/>
                    </w:rPr>
                    <w:t xml:space="preserve"> List table has no row.</w:t>
                  </w:r>
                </w:p>
              </w:tc>
            </w:tr>
          </w:tbl>
          <w:p w14:paraId="4EBD6F54" w14:textId="77777777" w:rsidR="00216D08" w:rsidRPr="00162F6F" w:rsidRDefault="00216D08" w:rsidP="00587254">
            <w:pPr>
              <w:rPr>
                <w:b/>
              </w:rPr>
            </w:pPr>
          </w:p>
          <w:p w14:paraId="437B3E7B" w14:textId="26DEBCCB" w:rsidR="00587254" w:rsidRPr="00162F6F" w:rsidRDefault="00587254" w:rsidP="00587254">
            <w:r w:rsidRPr="00162F6F">
              <w:rPr>
                <w:b/>
              </w:rPr>
              <w:t xml:space="preserve">Relationships: </w:t>
            </w:r>
          </w:p>
          <w:p w14:paraId="5EBD7FDA" w14:textId="4CD85CB5" w:rsidR="0075533F" w:rsidRPr="0075533F" w:rsidRDefault="0075533F" w:rsidP="00390826">
            <w:pPr>
              <w:pStyle w:val="ListParagraph"/>
              <w:numPr>
                <w:ilvl w:val="0"/>
                <w:numId w:val="18"/>
              </w:numPr>
              <w:rPr>
                <w:b/>
              </w:rPr>
            </w:pPr>
            <w:r>
              <w:t xml:space="preserve">View Container List, </w:t>
            </w:r>
            <w:r w:rsidR="00216D08">
              <w:t>Create</w:t>
            </w:r>
            <w:r>
              <w:t xml:space="preserve"> Container, Update Container</w:t>
            </w:r>
            <w:r w:rsidR="00216D08">
              <w:t>.</w:t>
            </w:r>
          </w:p>
          <w:p w14:paraId="6670D8BB" w14:textId="5D8BF4D0" w:rsidR="00587254" w:rsidRPr="00162F6F" w:rsidRDefault="00216D08" w:rsidP="00587254">
            <w:pPr>
              <w:rPr>
                <w:b/>
              </w:rPr>
            </w:pPr>
            <w:r w:rsidRPr="00162F6F">
              <w:rPr>
                <w:b/>
              </w:rPr>
              <w:t>Business Rules:</w:t>
            </w:r>
          </w:p>
          <w:p w14:paraId="1237681C" w14:textId="77777777" w:rsidR="00587254" w:rsidRPr="00162F6F" w:rsidRDefault="00587254" w:rsidP="00587254">
            <w:pPr>
              <w:rPr>
                <w:b/>
              </w:rPr>
            </w:pPr>
            <w:r w:rsidRPr="00162F6F">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2"/>
              <w:gridCol w:w="5167"/>
              <w:gridCol w:w="1103"/>
            </w:tblGrid>
            <w:tr w:rsidR="001A1A7E" w:rsidRPr="00980B43" w14:paraId="548DE7A8" w14:textId="77777777" w:rsidTr="00162F6F">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2A1BC68" w14:textId="77777777" w:rsidR="001A1A7E" w:rsidRPr="00162F6F" w:rsidRDefault="001A1A7E" w:rsidP="001A1A7E">
                  <w:pPr>
                    <w:rPr>
                      <w:rFonts w:eastAsia="Calibri" w:cstheme="minorHAnsi"/>
                      <w:szCs w:val="24"/>
                    </w:rPr>
                  </w:pPr>
                  <w:r w:rsidRPr="00162F6F">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C5D180" w14:textId="77777777" w:rsidR="001A1A7E" w:rsidRPr="00162F6F" w:rsidRDefault="001A1A7E" w:rsidP="001A1A7E">
                  <w:pPr>
                    <w:rPr>
                      <w:rFonts w:eastAsia="Calibri" w:cstheme="minorHAnsi"/>
                      <w:szCs w:val="24"/>
                    </w:rPr>
                  </w:pPr>
                  <w:r w:rsidRPr="00B024E0">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02EEBE" w14:textId="77777777" w:rsidR="001A1A7E" w:rsidRPr="00162F6F" w:rsidRDefault="001A1A7E" w:rsidP="001A1A7E">
                  <w:pPr>
                    <w:rPr>
                      <w:rFonts w:eastAsia="Calibri" w:cstheme="minorHAnsi"/>
                      <w:szCs w:val="24"/>
                    </w:rPr>
                  </w:pPr>
                  <w:r w:rsidRPr="00B024E0">
                    <w:rPr>
                      <w:rFonts w:eastAsia="Calibri" w:cstheme="minorHAnsi"/>
                      <w:szCs w:val="24"/>
                    </w:rPr>
                    <w:t>Required</w:t>
                  </w:r>
                </w:p>
              </w:tc>
            </w:tr>
            <w:tr w:rsidR="00216D08" w:rsidRPr="00980B43" w14:paraId="1A3FFAC9" w14:textId="77777777" w:rsidTr="00162F6F">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2FD02CD" w14:textId="330B32BF" w:rsidR="00216D08" w:rsidRPr="00162F6F" w:rsidRDefault="00216D08" w:rsidP="00216D08">
                  <w:pPr>
                    <w:rPr>
                      <w:rFonts w:eastAsia="Calibri" w:cstheme="minorHAnsi"/>
                      <w:szCs w:val="24"/>
                    </w:rPr>
                  </w:pPr>
                  <w:r w:rsidRPr="001D388F">
                    <w:rPr>
                      <w:rFonts w:eastAsia="Calibri" w:cstheme="minorHAnsi"/>
                      <w:szCs w:val="24"/>
                    </w:rPr>
                    <w:t>Text-Search</w:t>
                  </w:r>
                </w:p>
              </w:tc>
              <w:tc>
                <w:tcPr>
                  <w:tcW w:w="5557" w:type="dxa"/>
                  <w:tcBorders>
                    <w:top w:val="single" w:sz="4" w:space="0" w:color="auto"/>
                    <w:left w:val="single" w:sz="4" w:space="0" w:color="auto"/>
                    <w:bottom w:val="single" w:sz="4" w:space="0" w:color="auto"/>
                    <w:right w:val="single" w:sz="4" w:space="0" w:color="auto"/>
                  </w:tcBorders>
                </w:tcPr>
                <w:p w14:paraId="43839FC4" w14:textId="77777777" w:rsidR="00216D08" w:rsidRDefault="00216D08" w:rsidP="00216D08">
                  <w:pPr>
                    <w:spacing w:after="0" w:line="240" w:lineRule="auto"/>
                  </w:pPr>
                  <w:r w:rsidRPr="001D388F">
                    <w:rPr>
                      <w:rFonts w:cstheme="minorHAnsi"/>
                    </w:rPr>
                    <w:t>Textbox</w:t>
                  </w:r>
                </w:p>
                <w:p w14:paraId="1F616C75" w14:textId="4FA68D32" w:rsidR="00216D08" w:rsidRPr="00162F6F" w:rsidRDefault="00216D08" w:rsidP="00216D08">
                  <w:pPr>
                    <w:spacing w:after="0" w:line="240" w:lineRule="auto"/>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tcPr>
                <w:p w14:paraId="778A9340" w14:textId="2B94EB8F" w:rsidR="00216D08" w:rsidRPr="00162F6F" w:rsidRDefault="00216D08" w:rsidP="00216D08">
                  <w:pPr>
                    <w:spacing w:after="0" w:line="240" w:lineRule="auto"/>
                    <w:jc w:val="center"/>
                    <w:rPr>
                      <w:rFonts w:eastAsia="Calibri" w:cstheme="minorHAnsi"/>
                      <w:szCs w:val="24"/>
                    </w:rPr>
                  </w:pPr>
                  <w:r w:rsidRPr="001D388F">
                    <w:rPr>
                      <w:rFonts w:eastAsia="Calibri" w:cstheme="minorHAnsi"/>
                      <w:szCs w:val="24"/>
                    </w:rPr>
                    <w:t>Yes</w:t>
                  </w:r>
                </w:p>
              </w:tc>
            </w:tr>
          </w:tbl>
          <w:p w14:paraId="0D6FDB63" w14:textId="77777777" w:rsidR="00587254" w:rsidRPr="00162F6F" w:rsidRDefault="00587254" w:rsidP="00587254"/>
        </w:tc>
      </w:tr>
    </w:tbl>
    <w:p w14:paraId="17D81A2E" w14:textId="45896FE7" w:rsidR="00587254" w:rsidRPr="00B70812" w:rsidRDefault="00587254" w:rsidP="00E30656">
      <w:pPr>
        <w:pStyle w:val="Heading5"/>
      </w:pPr>
      <w:r>
        <w:lastRenderedPageBreak/>
        <w:t>&lt;</w:t>
      </w:r>
      <w:r w:rsidR="00E911F7">
        <w:t>User</w:t>
      </w:r>
      <w:r>
        <w:t xml:space="preserve">&gt; </w:t>
      </w:r>
      <w:r w:rsidR="00CA6763">
        <w:t>Create</w:t>
      </w:r>
      <w:r w:rsidR="00E911F7">
        <w:t xml:space="preserve"> Container</w:t>
      </w:r>
      <w:r w:rsidRPr="00B70812">
        <w:t xml:space="preserve"> </w:t>
      </w:r>
    </w:p>
    <w:p w14:paraId="58710B76" w14:textId="77777777" w:rsidR="00587254" w:rsidRPr="005B2CDB" w:rsidRDefault="00587254" w:rsidP="009B27E7">
      <w:pPr>
        <w:pStyle w:val="Heading6"/>
      </w:pPr>
      <w:r w:rsidRPr="005B2CDB">
        <w:t>Use case diagram</w:t>
      </w:r>
    </w:p>
    <w:p w14:paraId="03D182EA"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1B467D66" wp14:editId="6A6E2B27">
            <wp:extent cx="5331437" cy="1419225"/>
            <wp:effectExtent l="0" t="0" r="3175" b="0"/>
            <wp:docPr id="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353405" cy="1425073"/>
                    </a:xfrm>
                    <a:prstGeom prst="rect">
                      <a:avLst/>
                    </a:prstGeom>
                    <a:noFill/>
                    <a:ln w="9525">
                      <a:noFill/>
                      <a:miter lim="800000"/>
                      <a:headEnd/>
                      <a:tailEnd/>
                    </a:ln>
                  </pic:spPr>
                </pic:pic>
              </a:graphicData>
            </a:graphic>
          </wp:inline>
        </w:drawing>
      </w:r>
    </w:p>
    <w:p w14:paraId="16E1341F" w14:textId="3FB6701B" w:rsidR="00E16229" w:rsidRPr="002475C8" w:rsidRDefault="00E16229" w:rsidP="0070702A">
      <w:pPr>
        <w:pStyle w:val="Caption"/>
      </w:pPr>
      <w:r w:rsidRPr="00A83EAF">
        <w:t>Figure 3</w:t>
      </w:r>
      <w:r w:rsidRPr="00A83EAF">
        <w:noBreakHyphen/>
      </w:r>
      <w:r>
        <w:t>22</w:t>
      </w:r>
      <w:r w:rsidRPr="00A83EAF">
        <w:t xml:space="preserve"> </w:t>
      </w:r>
      <w:r>
        <w:t xml:space="preserve">Create Container </w:t>
      </w:r>
      <w:r w:rsidRPr="00A83EAF">
        <w:t>use case diagram</w:t>
      </w:r>
    </w:p>
    <w:p w14:paraId="179804B5"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0"/>
        <w:gridCol w:w="2477"/>
        <w:gridCol w:w="1452"/>
        <w:gridCol w:w="873"/>
        <w:gridCol w:w="1766"/>
      </w:tblGrid>
      <w:tr w:rsidR="00587254" w:rsidRPr="00D33B9E" w14:paraId="1E653D29" w14:textId="77777777" w:rsidTr="002A7F5A">
        <w:trPr>
          <w:trHeight w:val="460"/>
        </w:trPr>
        <w:tc>
          <w:tcPr>
            <w:tcW w:w="9326" w:type="dxa"/>
            <w:gridSpan w:val="5"/>
            <w:shd w:val="clear" w:color="auto" w:fill="F2F2F2" w:themeFill="background1" w:themeFillShade="F2"/>
          </w:tcPr>
          <w:p w14:paraId="3DF941FC" w14:textId="54788C75" w:rsidR="00587254" w:rsidRPr="00D33B9E" w:rsidRDefault="00587254" w:rsidP="005B76F3">
            <w:pPr>
              <w:rPr>
                <w:rFonts w:cstheme="minorHAnsi"/>
                <w:b/>
                <w:sz w:val="32"/>
                <w:szCs w:val="32"/>
              </w:rPr>
            </w:pPr>
            <w:r w:rsidRPr="00D33B9E">
              <w:rPr>
                <w:rFonts w:cstheme="minorHAnsi"/>
                <w:b/>
              </w:rPr>
              <w:t xml:space="preserve">USE CASE – </w:t>
            </w:r>
            <w:r w:rsidR="002A1FAD" w:rsidRPr="00D33B9E">
              <w:rPr>
                <w:rFonts w:cstheme="minorHAnsi"/>
                <w:b/>
              </w:rPr>
              <w:t>CLS0</w:t>
            </w:r>
            <w:r w:rsidR="005B76F3" w:rsidRPr="00D33B9E">
              <w:rPr>
                <w:rFonts w:cstheme="minorHAnsi"/>
                <w:b/>
              </w:rPr>
              <w:t>15</w:t>
            </w:r>
          </w:p>
        </w:tc>
      </w:tr>
      <w:tr w:rsidR="00587254" w:rsidRPr="00D33B9E" w14:paraId="21056233" w14:textId="77777777" w:rsidTr="002A7F5A">
        <w:trPr>
          <w:trHeight w:val="547"/>
        </w:trPr>
        <w:tc>
          <w:tcPr>
            <w:tcW w:w="2352" w:type="dxa"/>
            <w:shd w:val="clear" w:color="auto" w:fill="F2F2F2" w:themeFill="background1" w:themeFillShade="F2"/>
          </w:tcPr>
          <w:p w14:paraId="2CE814DA" w14:textId="77777777" w:rsidR="00587254" w:rsidRPr="00D33B9E" w:rsidRDefault="00587254" w:rsidP="00587254">
            <w:pPr>
              <w:rPr>
                <w:rFonts w:cstheme="minorHAnsi"/>
                <w:b/>
              </w:rPr>
            </w:pPr>
            <w:r w:rsidRPr="00D33B9E">
              <w:rPr>
                <w:rFonts w:cstheme="minorHAnsi"/>
                <w:b/>
              </w:rPr>
              <w:t>Use case No.</w:t>
            </w:r>
          </w:p>
        </w:tc>
        <w:tc>
          <w:tcPr>
            <w:tcW w:w="2596" w:type="dxa"/>
          </w:tcPr>
          <w:p w14:paraId="5E74C98F" w14:textId="30C6FA3C" w:rsidR="00587254" w:rsidRPr="00D33B9E" w:rsidRDefault="002A1FAD" w:rsidP="005B76F3">
            <w:pPr>
              <w:rPr>
                <w:rFonts w:cstheme="minorHAnsi"/>
              </w:rPr>
            </w:pPr>
            <w:r w:rsidRPr="00D33B9E">
              <w:rPr>
                <w:rFonts w:cstheme="minorHAnsi"/>
              </w:rPr>
              <w:t>CLS0</w:t>
            </w:r>
            <w:r w:rsidR="00AE03D9">
              <w:rPr>
                <w:rFonts w:cstheme="minorHAnsi"/>
              </w:rPr>
              <w:t>18</w:t>
            </w:r>
          </w:p>
        </w:tc>
        <w:tc>
          <w:tcPr>
            <w:tcW w:w="2473" w:type="dxa"/>
            <w:gridSpan w:val="2"/>
            <w:shd w:val="clear" w:color="auto" w:fill="F2F2F2" w:themeFill="background1" w:themeFillShade="F2"/>
          </w:tcPr>
          <w:p w14:paraId="41654F09" w14:textId="77777777" w:rsidR="00587254" w:rsidRPr="00D33B9E" w:rsidRDefault="00587254" w:rsidP="00587254">
            <w:pPr>
              <w:rPr>
                <w:rFonts w:cstheme="minorHAnsi"/>
                <w:b/>
              </w:rPr>
            </w:pPr>
            <w:r w:rsidRPr="00D33B9E">
              <w:rPr>
                <w:rFonts w:cstheme="minorHAnsi"/>
                <w:b/>
              </w:rPr>
              <w:t>Use case version</w:t>
            </w:r>
          </w:p>
        </w:tc>
        <w:tc>
          <w:tcPr>
            <w:tcW w:w="1905" w:type="dxa"/>
          </w:tcPr>
          <w:p w14:paraId="6695EF2C" w14:textId="77777777" w:rsidR="00587254" w:rsidRPr="00D33B9E" w:rsidRDefault="00587254" w:rsidP="00587254">
            <w:pPr>
              <w:rPr>
                <w:rFonts w:cstheme="minorHAnsi"/>
              </w:rPr>
            </w:pPr>
            <w:r w:rsidRPr="00D33B9E">
              <w:rPr>
                <w:rFonts w:cstheme="minorHAnsi"/>
              </w:rPr>
              <w:t>2.0</w:t>
            </w:r>
          </w:p>
        </w:tc>
      </w:tr>
      <w:tr w:rsidR="00587254" w:rsidRPr="00D33B9E" w14:paraId="43D03B35" w14:textId="77777777" w:rsidTr="002A7F5A">
        <w:trPr>
          <w:trHeight w:val="547"/>
        </w:trPr>
        <w:tc>
          <w:tcPr>
            <w:tcW w:w="2352" w:type="dxa"/>
            <w:shd w:val="clear" w:color="auto" w:fill="F2F2F2" w:themeFill="background1" w:themeFillShade="F2"/>
          </w:tcPr>
          <w:p w14:paraId="6694F1A0" w14:textId="59667785" w:rsidR="00587254" w:rsidRPr="00D33B9E" w:rsidRDefault="00587254" w:rsidP="00587254">
            <w:pPr>
              <w:rPr>
                <w:rFonts w:cstheme="minorHAnsi"/>
                <w:b/>
              </w:rPr>
            </w:pPr>
            <w:r w:rsidRPr="00D33B9E">
              <w:rPr>
                <w:rFonts w:cstheme="minorHAnsi"/>
                <w:b/>
              </w:rPr>
              <w:t>Use case name</w:t>
            </w:r>
          </w:p>
        </w:tc>
        <w:tc>
          <w:tcPr>
            <w:tcW w:w="6974" w:type="dxa"/>
            <w:gridSpan w:val="4"/>
          </w:tcPr>
          <w:p w14:paraId="7B0682AE" w14:textId="638B5F77" w:rsidR="00587254" w:rsidRPr="00D33B9E" w:rsidRDefault="00CA6763" w:rsidP="00587254">
            <w:pPr>
              <w:rPr>
                <w:rFonts w:cstheme="minorHAnsi"/>
              </w:rPr>
            </w:pPr>
            <w:r w:rsidRPr="00D33B9E">
              <w:rPr>
                <w:rFonts w:cstheme="minorHAnsi"/>
              </w:rPr>
              <w:t>Create</w:t>
            </w:r>
            <w:r w:rsidR="001A1A7E" w:rsidRPr="00D33B9E">
              <w:rPr>
                <w:rFonts w:cstheme="minorHAnsi"/>
              </w:rPr>
              <w:t xml:space="preserve"> Container</w:t>
            </w:r>
          </w:p>
        </w:tc>
      </w:tr>
      <w:tr w:rsidR="00587254" w:rsidRPr="00D33B9E" w14:paraId="0AA76D67" w14:textId="77777777" w:rsidTr="002A7F5A">
        <w:trPr>
          <w:trHeight w:val="547"/>
        </w:trPr>
        <w:tc>
          <w:tcPr>
            <w:tcW w:w="2352" w:type="dxa"/>
            <w:shd w:val="clear" w:color="auto" w:fill="F2F2F2" w:themeFill="background1" w:themeFillShade="F2"/>
          </w:tcPr>
          <w:p w14:paraId="267C2C9C" w14:textId="6C06326C" w:rsidR="00587254" w:rsidRPr="00D33B9E" w:rsidRDefault="00587254" w:rsidP="00587254">
            <w:pPr>
              <w:rPr>
                <w:rFonts w:cstheme="minorHAnsi"/>
                <w:b/>
              </w:rPr>
            </w:pPr>
            <w:r w:rsidRPr="00D33B9E">
              <w:rPr>
                <w:rFonts w:cstheme="minorHAnsi"/>
                <w:b/>
              </w:rPr>
              <w:t>Author</w:t>
            </w:r>
          </w:p>
        </w:tc>
        <w:tc>
          <w:tcPr>
            <w:tcW w:w="6974" w:type="dxa"/>
            <w:gridSpan w:val="4"/>
          </w:tcPr>
          <w:p w14:paraId="04C813AC" w14:textId="3FD7DD92" w:rsidR="00587254" w:rsidRPr="00D33B9E" w:rsidRDefault="00DE444B" w:rsidP="00587254">
            <w:pPr>
              <w:rPr>
                <w:rFonts w:cstheme="minorHAnsi"/>
              </w:rPr>
            </w:pPr>
            <w:r w:rsidRPr="00D33B9E">
              <w:rPr>
                <w:rFonts w:cstheme="minorHAnsi"/>
              </w:rPr>
              <w:t xml:space="preserve"> Võ Ngọc Luyến</w:t>
            </w:r>
          </w:p>
        </w:tc>
      </w:tr>
      <w:tr w:rsidR="00587254" w:rsidRPr="00D33B9E" w14:paraId="750E82F4" w14:textId="77777777" w:rsidTr="002A7F5A">
        <w:trPr>
          <w:trHeight w:val="547"/>
        </w:trPr>
        <w:tc>
          <w:tcPr>
            <w:tcW w:w="2352" w:type="dxa"/>
            <w:shd w:val="clear" w:color="auto" w:fill="F2F2F2" w:themeFill="background1" w:themeFillShade="F2"/>
          </w:tcPr>
          <w:p w14:paraId="541CB992" w14:textId="3CD9DE13" w:rsidR="00587254" w:rsidRPr="00D33B9E" w:rsidRDefault="00587254" w:rsidP="00587254">
            <w:pPr>
              <w:rPr>
                <w:rFonts w:cstheme="minorHAnsi"/>
                <w:b/>
              </w:rPr>
            </w:pPr>
            <w:r w:rsidRPr="00D33B9E">
              <w:rPr>
                <w:rFonts w:cstheme="minorHAnsi"/>
                <w:b/>
              </w:rPr>
              <w:t>Date</w:t>
            </w:r>
          </w:p>
        </w:tc>
        <w:tc>
          <w:tcPr>
            <w:tcW w:w="2596" w:type="dxa"/>
          </w:tcPr>
          <w:p w14:paraId="6D07F5DF" w14:textId="05107047" w:rsidR="00587254" w:rsidRPr="00D33B9E" w:rsidRDefault="001A1A7E" w:rsidP="00587254">
            <w:pPr>
              <w:rPr>
                <w:rFonts w:cstheme="minorHAnsi"/>
              </w:rPr>
            </w:pPr>
            <w:r w:rsidRPr="00D33B9E">
              <w:rPr>
                <w:rFonts w:cstheme="minorHAnsi"/>
              </w:rPr>
              <w:t>02/06</w:t>
            </w:r>
            <w:r w:rsidR="00587254" w:rsidRPr="00D33B9E">
              <w:rPr>
                <w:rFonts w:cstheme="minorHAnsi"/>
              </w:rPr>
              <w:t>/2013</w:t>
            </w:r>
          </w:p>
        </w:tc>
        <w:tc>
          <w:tcPr>
            <w:tcW w:w="1503" w:type="dxa"/>
            <w:shd w:val="clear" w:color="auto" w:fill="F2F2F2" w:themeFill="background1" w:themeFillShade="F2"/>
          </w:tcPr>
          <w:p w14:paraId="65705210" w14:textId="4B23C3FE" w:rsidR="00587254" w:rsidRPr="00D33B9E" w:rsidRDefault="00587254" w:rsidP="00587254">
            <w:pPr>
              <w:rPr>
                <w:rFonts w:cstheme="minorHAnsi"/>
                <w:b/>
              </w:rPr>
            </w:pPr>
            <w:r w:rsidRPr="00D33B9E">
              <w:rPr>
                <w:rFonts w:cstheme="minorHAnsi"/>
                <w:b/>
              </w:rPr>
              <w:t>Priority</w:t>
            </w:r>
          </w:p>
        </w:tc>
        <w:tc>
          <w:tcPr>
            <w:tcW w:w="2875" w:type="dxa"/>
            <w:gridSpan w:val="2"/>
          </w:tcPr>
          <w:p w14:paraId="210918F0" w14:textId="027D3C9C" w:rsidR="00587254" w:rsidRPr="00D33B9E" w:rsidRDefault="00183762" w:rsidP="00587254">
            <w:pPr>
              <w:rPr>
                <w:rFonts w:cstheme="minorHAnsi"/>
              </w:rPr>
            </w:pPr>
            <w:r w:rsidRPr="00D33B9E">
              <w:rPr>
                <w:rFonts w:cstheme="minorHAnsi"/>
              </w:rPr>
              <w:t>High</w:t>
            </w:r>
          </w:p>
        </w:tc>
      </w:tr>
      <w:tr w:rsidR="00587254" w:rsidRPr="00D33B9E" w14:paraId="5D5EDCB9" w14:textId="77777777" w:rsidTr="002A7F5A">
        <w:tc>
          <w:tcPr>
            <w:tcW w:w="9326" w:type="dxa"/>
            <w:gridSpan w:val="5"/>
          </w:tcPr>
          <w:p w14:paraId="6232EAA7" w14:textId="77777777" w:rsidR="00DE444B" w:rsidRPr="00D33B9E" w:rsidRDefault="00DE444B" w:rsidP="00DE444B">
            <w:pPr>
              <w:rPr>
                <w:rFonts w:cstheme="minorHAnsi"/>
                <w:b/>
              </w:rPr>
            </w:pPr>
            <w:r w:rsidRPr="00D33B9E">
              <w:rPr>
                <w:rFonts w:cstheme="minorHAnsi"/>
                <w:b/>
              </w:rPr>
              <w:t xml:space="preserve">Actor:  </w:t>
            </w:r>
            <w:r w:rsidRPr="00D33B9E">
              <w:rPr>
                <w:rFonts w:cstheme="minorHAnsi"/>
              </w:rPr>
              <w:t>User</w:t>
            </w:r>
          </w:p>
          <w:p w14:paraId="56610593" w14:textId="77777777" w:rsidR="00DE444B" w:rsidRPr="00D33B9E" w:rsidRDefault="00DE444B" w:rsidP="00DE444B">
            <w:pPr>
              <w:rPr>
                <w:rFonts w:cstheme="minorHAnsi"/>
                <w:b/>
              </w:rPr>
            </w:pPr>
            <w:r w:rsidRPr="00D33B9E">
              <w:rPr>
                <w:rFonts w:cstheme="minorHAnsi"/>
                <w:b/>
              </w:rPr>
              <w:t xml:space="preserve">Summary: </w:t>
            </w:r>
          </w:p>
          <w:p w14:paraId="631FAA5F" w14:textId="27EE1C35" w:rsidR="00DE444B" w:rsidRPr="00D33B9E" w:rsidRDefault="00DE444B" w:rsidP="00390826">
            <w:pPr>
              <w:pStyle w:val="ListParagraph"/>
              <w:numPr>
                <w:ilvl w:val="0"/>
                <w:numId w:val="20"/>
              </w:numPr>
              <w:rPr>
                <w:rFonts w:cstheme="minorHAnsi"/>
              </w:rPr>
            </w:pPr>
            <w:r w:rsidRPr="00D33B9E">
              <w:rPr>
                <w:rFonts w:cstheme="minorHAnsi"/>
              </w:rPr>
              <w:t xml:space="preserve">User wants to insert a new container, they use this function. </w:t>
            </w:r>
          </w:p>
          <w:p w14:paraId="50D7F3C6" w14:textId="77777777" w:rsidR="00DE444B" w:rsidRPr="00D33B9E" w:rsidRDefault="00DE444B" w:rsidP="00DE444B">
            <w:pPr>
              <w:tabs>
                <w:tab w:val="left" w:pos="1040"/>
              </w:tabs>
              <w:rPr>
                <w:rFonts w:cstheme="minorHAnsi"/>
                <w:b/>
              </w:rPr>
            </w:pPr>
            <w:r w:rsidRPr="00D33B9E">
              <w:rPr>
                <w:rFonts w:cstheme="minorHAnsi"/>
                <w:b/>
              </w:rPr>
              <w:t>Goal:</w:t>
            </w:r>
            <w:r w:rsidRPr="00D33B9E">
              <w:rPr>
                <w:rFonts w:cstheme="minorHAnsi"/>
                <w:b/>
              </w:rPr>
              <w:tab/>
            </w:r>
          </w:p>
          <w:p w14:paraId="07AFD70A" w14:textId="4866A34F" w:rsidR="00DE444B" w:rsidRPr="00D33B9E" w:rsidRDefault="00DE444B" w:rsidP="00390826">
            <w:pPr>
              <w:pStyle w:val="ListParagraph"/>
              <w:numPr>
                <w:ilvl w:val="0"/>
                <w:numId w:val="20"/>
              </w:numPr>
              <w:rPr>
                <w:rFonts w:cstheme="minorHAnsi"/>
              </w:rPr>
            </w:pPr>
            <w:r w:rsidRPr="00D33B9E">
              <w:rPr>
                <w:rFonts w:cstheme="minorHAnsi"/>
              </w:rPr>
              <w:t>Allow user to create new container.</w:t>
            </w:r>
          </w:p>
          <w:p w14:paraId="7FD94184" w14:textId="77777777" w:rsidR="00DE444B" w:rsidRPr="00D33B9E" w:rsidRDefault="00DE444B" w:rsidP="00DE444B">
            <w:pPr>
              <w:rPr>
                <w:rFonts w:cstheme="minorHAnsi"/>
                <w:b/>
              </w:rPr>
            </w:pPr>
            <w:r w:rsidRPr="00D33B9E">
              <w:rPr>
                <w:rFonts w:cstheme="minorHAnsi"/>
                <w:b/>
              </w:rPr>
              <w:t>Triggers:</w:t>
            </w:r>
          </w:p>
          <w:p w14:paraId="4CB36F92" w14:textId="194E4154" w:rsidR="00DE444B" w:rsidRPr="00D33B9E" w:rsidRDefault="00DE444B" w:rsidP="00390826">
            <w:pPr>
              <w:pStyle w:val="ListParagraph"/>
              <w:numPr>
                <w:ilvl w:val="0"/>
                <w:numId w:val="18"/>
              </w:numPr>
              <w:rPr>
                <w:rFonts w:cstheme="minorHAnsi"/>
              </w:rPr>
            </w:pPr>
            <w:r w:rsidRPr="00D33B9E">
              <w:rPr>
                <w:rFonts w:cstheme="minorHAnsi"/>
              </w:rPr>
              <w:t>On Manage Container page, click on “Thêm Container mới” button and a form will be shown for user to input required information and then click “Tạo mới” button to finish.</w:t>
            </w:r>
          </w:p>
          <w:p w14:paraId="1ACC0F61" w14:textId="77777777" w:rsidR="00DE444B" w:rsidRPr="00D33B9E" w:rsidRDefault="00DE444B" w:rsidP="00DE444B">
            <w:pPr>
              <w:rPr>
                <w:rFonts w:cstheme="minorHAnsi"/>
                <w:b/>
              </w:rPr>
            </w:pPr>
            <w:r w:rsidRPr="00D33B9E">
              <w:rPr>
                <w:rFonts w:cstheme="minorHAnsi"/>
                <w:b/>
              </w:rPr>
              <w:t xml:space="preserve">Preconditions: </w:t>
            </w:r>
          </w:p>
          <w:p w14:paraId="2176BFD3" w14:textId="77777777" w:rsidR="00DE444B" w:rsidRPr="00D33B9E" w:rsidRDefault="00DE444B" w:rsidP="00390826">
            <w:pPr>
              <w:pStyle w:val="ListParagraph"/>
              <w:numPr>
                <w:ilvl w:val="0"/>
                <w:numId w:val="18"/>
              </w:numPr>
              <w:rPr>
                <w:rFonts w:cstheme="minorHAnsi"/>
                <w:b/>
              </w:rPr>
            </w:pPr>
            <w:r w:rsidRPr="00D33B9E">
              <w:rPr>
                <w:rFonts w:cstheme="minorHAnsi"/>
              </w:rPr>
              <w:t>Guest must log in as the role “User”.</w:t>
            </w:r>
          </w:p>
          <w:p w14:paraId="63A9D558" w14:textId="1B5AC09A" w:rsidR="00DE444B" w:rsidRPr="00D33B9E" w:rsidRDefault="00DE444B" w:rsidP="00390826">
            <w:pPr>
              <w:pStyle w:val="ListParagraph"/>
              <w:numPr>
                <w:ilvl w:val="0"/>
                <w:numId w:val="18"/>
              </w:numPr>
              <w:rPr>
                <w:rFonts w:cstheme="minorHAnsi"/>
                <w:b/>
              </w:rPr>
            </w:pPr>
            <w:r w:rsidRPr="00D33B9E">
              <w:rPr>
                <w:rFonts w:cstheme="minorHAnsi"/>
              </w:rPr>
              <w:t>Manage Container page has loaded successfully.</w:t>
            </w:r>
          </w:p>
          <w:p w14:paraId="056A8D0E" w14:textId="77777777" w:rsidR="00DE444B" w:rsidRPr="00D33B9E" w:rsidRDefault="00DE444B" w:rsidP="00DE444B">
            <w:pPr>
              <w:rPr>
                <w:rFonts w:cstheme="minorHAnsi"/>
                <w:b/>
              </w:rPr>
            </w:pPr>
            <w:r w:rsidRPr="00D33B9E">
              <w:rPr>
                <w:rFonts w:cstheme="minorHAnsi"/>
                <w:b/>
              </w:rPr>
              <w:t>Post Conditions:</w:t>
            </w:r>
          </w:p>
          <w:p w14:paraId="63B1FDC4" w14:textId="794D974B" w:rsidR="00DE444B" w:rsidRPr="00D33B9E" w:rsidRDefault="00DE444B" w:rsidP="00390826">
            <w:pPr>
              <w:pStyle w:val="ListParagraph"/>
              <w:numPr>
                <w:ilvl w:val="0"/>
                <w:numId w:val="20"/>
              </w:numPr>
              <w:jc w:val="both"/>
              <w:rPr>
                <w:rFonts w:cstheme="minorHAnsi"/>
                <w:b/>
              </w:rPr>
            </w:pPr>
            <w:r w:rsidRPr="00D33B9E">
              <w:rPr>
                <w:rFonts w:cstheme="minorHAnsi"/>
              </w:rPr>
              <w:t>User can create a new container successfully. The form is closed and user will return the container list view without reloading page. The new one is displayed as the first row in manage container datatable. It will be also saved into database.</w:t>
            </w:r>
          </w:p>
          <w:p w14:paraId="279DBE1E" w14:textId="77777777" w:rsidR="001A1A7E" w:rsidRPr="00D33B9E" w:rsidRDefault="001A1A7E" w:rsidP="00F0682D">
            <w:pPr>
              <w:pStyle w:val="ListParagraph"/>
              <w:rPr>
                <w:rFonts w:cstheme="minorHAnsi"/>
              </w:rPr>
            </w:pPr>
          </w:p>
          <w:p w14:paraId="69934C61" w14:textId="77777777" w:rsidR="001A1A7E" w:rsidRPr="00D33B9E" w:rsidRDefault="001A1A7E" w:rsidP="001A1A7E">
            <w:pPr>
              <w:rPr>
                <w:rFonts w:cstheme="minorHAnsi"/>
                <w:b/>
              </w:rPr>
            </w:pPr>
            <w:r w:rsidRPr="00D33B9E">
              <w:rPr>
                <w:rFonts w:cstheme="minorHAnsi"/>
                <w:b/>
              </w:rPr>
              <w:t>Main Success Scenario:</w:t>
            </w:r>
          </w:p>
          <w:tbl>
            <w:tblPr>
              <w:tblW w:w="5000" w:type="pct"/>
              <w:tblLook w:val="01E0" w:firstRow="1" w:lastRow="1" w:firstColumn="1" w:lastColumn="1" w:noHBand="0" w:noVBand="0"/>
            </w:tblPr>
            <w:tblGrid>
              <w:gridCol w:w="4140"/>
              <w:gridCol w:w="4422"/>
            </w:tblGrid>
            <w:tr w:rsidR="00DE444B" w:rsidRPr="00D33B9E" w14:paraId="751B054B" w14:textId="77777777" w:rsidTr="00162F6F">
              <w:trPr>
                <w:trHeight w:val="530"/>
              </w:trPr>
              <w:tc>
                <w:tcPr>
                  <w:tcW w:w="3813" w:type="dxa"/>
                  <w:shd w:val="clear" w:color="auto" w:fill="F2F2F2" w:themeFill="background1" w:themeFillShade="F2"/>
                  <w:vAlign w:val="center"/>
                  <w:hideMark/>
                </w:tcPr>
                <w:p w14:paraId="1EBC6093" w14:textId="77777777" w:rsidR="00DE444B" w:rsidRPr="00D33B9E" w:rsidRDefault="00DE444B" w:rsidP="00DE444B">
                  <w:pPr>
                    <w:jc w:val="center"/>
                    <w:rPr>
                      <w:rFonts w:eastAsia="Calibri" w:cstheme="minorHAnsi"/>
                      <w:szCs w:val="24"/>
                    </w:rPr>
                  </w:pPr>
                  <w:r w:rsidRPr="00D33B9E">
                    <w:rPr>
                      <w:rFonts w:eastAsia="Calibri" w:cstheme="minorHAnsi"/>
                      <w:szCs w:val="24"/>
                    </w:rPr>
                    <w:t>Actor Action</w:t>
                  </w:r>
                </w:p>
              </w:tc>
              <w:tc>
                <w:tcPr>
                  <w:tcW w:w="4072" w:type="dxa"/>
                  <w:shd w:val="clear" w:color="auto" w:fill="F2F2F2" w:themeFill="background1" w:themeFillShade="F2"/>
                  <w:vAlign w:val="center"/>
                  <w:hideMark/>
                </w:tcPr>
                <w:p w14:paraId="3BD1A7B1" w14:textId="77777777" w:rsidR="00DE444B" w:rsidRPr="00D33B9E" w:rsidRDefault="00DE444B" w:rsidP="00DE444B">
                  <w:pPr>
                    <w:jc w:val="center"/>
                    <w:rPr>
                      <w:rFonts w:eastAsia="Calibri" w:cstheme="minorHAnsi"/>
                      <w:szCs w:val="24"/>
                    </w:rPr>
                  </w:pPr>
                  <w:r w:rsidRPr="00D33B9E">
                    <w:rPr>
                      <w:rFonts w:eastAsia="Calibri" w:cstheme="minorHAnsi"/>
                      <w:szCs w:val="24"/>
                    </w:rPr>
                    <w:t>System Response</w:t>
                  </w:r>
                </w:p>
              </w:tc>
            </w:tr>
            <w:tr w:rsidR="00DE444B" w:rsidRPr="00D33B9E" w14:paraId="4AE352A1" w14:textId="77777777" w:rsidTr="00162F6F">
              <w:trPr>
                <w:trHeight w:val="77"/>
              </w:trPr>
              <w:tc>
                <w:tcPr>
                  <w:tcW w:w="3813" w:type="dxa"/>
                </w:tcPr>
                <w:p w14:paraId="28A6FFD7" w14:textId="6AF7529F" w:rsidR="00DE444B" w:rsidRPr="00D33B9E" w:rsidRDefault="00DE444B" w:rsidP="00B71C70">
                  <w:pPr>
                    <w:pStyle w:val="ListParagraph"/>
                    <w:numPr>
                      <w:ilvl w:val="0"/>
                      <w:numId w:val="126"/>
                    </w:numPr>
                    <w:rPr>
                      <w:rFonts w:cstheme="minorHAnsi"/>
                    </w:rPr>
                  </w:pPr>
                  <w:r w:rsidRPr="00D33B9E">
                    <w:rPr>
                      <w:rFonts w:cstheme="minorHAnsi"/>
                    </w:rPr>
                    <w:t>Click on “</w:t>
                  </w:r>
                  <w:r w:rsidRPr="00D33B9E">
                    <w:rPr>
                      <w:rFonts w:cstheme="minorHAnsi"/>
                      <w:b/>
                    </w:rPr>
                    <w:t>Thêm Container mới”</w:t>
                  </w:r>
                  <w:r w:rsidRPr="00D33B9E">
                    <w:rPr>
                      <w:rFonts w:cstheme="minorHAnsi"/>
                    </w:rPr>
                    <w:t>.</w:t>
                  </w:r>
                </w:p>
              </w:tc>
              <w:tc>
                <w:tcPr>
                  <w:tcW w:w="4072" w:type="dxa"/>
                </w:tcPr>
                <w:p w14:paraId="29B19CAB" w14:textId="77777777" w:rsidR="00DE444B" w:rsidRPr="00D33B9E" w:rsidRDefault="00DE444B" w:rsidP="00DE444B">
                  <w:pPr>
                    <w:pStyle w:val="ListParagraph"/>
                    <w:ind w:left="720"/>
                    <w:rPr>
                      <w:rFonts w:cstheme="minorHAnsi"/>
                    </w:rPr>
                  </w:pPr>
                </w:p>
                <w:p w14:paraId="1DD4237D" w14:textId="59CBB9CD" w:rsidR="00DE444B" w:rsidRPr="00D33B9E" w:rsidRDefault="00DE444B" w:rsidP="00B71C70">
                  <w:pPr>
                    <w:pStyle w:val="ListParagraph"/>
                    <w:numPr>
                      <w:ilvl w:val="0"/>
                      <w:numId w:val="126"/>
                    </w:numPr>
                    <w:jc w:val="both"/>
                    <w:rPr>
                      <w:rFonts w:cstheme="minorHAnsi"/>
                    </w:rPr>
                  </w:pPr>
                  <w:r w:rsidRPr="00D33B9E">
                    <w:rPr>
                      <w:rFonts w:cstheme="minorHAnsi"/>
                    </w:rPr>
                    <w:t>System will show a pop-up “Thêm container mới”.</w:t>
                  </w:r>
                </w:p>
                <w:p w14:paraId="6E62444E" w14:textId="77777777" w:rsidR="00DE444B" w:rsidRPr="00D33B9E" w:rsidRDefault="00DE444B" w:rsidP="00DE444B">
                  <w:pPr>
                    <w:pStyle w:val="ListParagraph"/>
                    <w:ind w:left="720"/>
                    <w:jc w:val="both"/>
                    <w:rPr>
                      <w:rFonts w:cstheme="minorHAnsi"/>
                    </w:rPr>
                  </w:pPr>
                  <w:r w:rsidRPr="00D33B9E">
                    <w:rPr>
                      <w:rFonts w:cstheme="minorHAnsi"/>
                    </w:rPr>
                    <w:lastRenderedPageBreak/>
                    <w:t>(Please view Page Description below for more information of this page)</w:t>
                  </w:r>
                </w:p>
              </w:tc>
            </w:tr>
            <w:tr w:rsidR="00DE444B" w:rsidRPr="00D33B9E" w14:paraId="090A94D0" w14:textId="77777777" w:rsidTr="00162F6F">
              <w:trPr>
                <w:trHeight w:val="77"/>
              </w:trPr>
              <w:tc>
                <w:tcPr>
                  <w:tcW w:w="3813" w:type="dxa"/>
                </w:tcPr>
                <w:p w14:paraId="0DE5D2B8" w14:textId="50F00990" w:rsidR="00DE444B" w:rsidRPr="00D33B9E" w:rsidRDefault="00DE444B" w:rsidP="00B71C70">
                  <w:pPr>
                    <w:pStyle w:val="ListParagraph"/>
                    <w:numPr>
                      <w:ilvl w:val="0"/>
                      <w:numId w:val="126"/>
                    </w:numPr>
                    <w:jc w:val="both"/>
                    <w:rPr>
                      <w:rFonts w:cstheme="minorHAnsi"/>
                    </w:rPr>
                  </w:pPr>
                  <w:r w:rsidRPr="00D33B9E">
                    <w:rPr>
                      <w:rFonts w:cstheme="minorHAnsi"/>
                    </w:rPr>
                    <w:lastRenderedPageBreak/>
                    <w:t xml:space="preserve">Enter information into text fields, choose an image for container. </w:t>
                  </w:r>
                </w:p>
                <w:p w14:paraId="44D1835B" w14:textId="77777777" w:rsidR="00DE444B" w:rsidRPr="00D33B9E" w:rsidRDefault="00DE444B" w:rsidP="00DE444B">
                  <w:pPr>
                    <w:pStyle w:val="ListParagraph"/>
                    <w:ind w:left="720"/>
                    <w:jc w:val="both"/>
                    <w:rPr>
                      <w:rFonts w:cstheme="minorHAnsi"/>
                    </w:rPr>
                  </w:pPr>
                  <w:r w:rsidRPr="00D33B9E">
                    <w:rPr>
                      <w:rFonts w:cstheme="minorHAnsi"/>
                    </w:rPr>
                    <w:t>Click on “Tạo mới” button to finish. [Alternative 1]</w:t>
                  </w:r>
                </w:p>
              </w:tc>
              <w:tc>
                <w:tcPr>
                  <w:tcW w:w="4072" w:type="dxa"/>
                </w:tcPr>
                <w:p w14:paraId="34A921D6" w14:textId="77777777" w:rsidR="00DE444B" w:rsidRPr="00D33B9E" w:rsidRDefault="00DE444B" w:rsidP="00DE444B">
                  <w:pPr>
                    <w:pStyle w:val="ListParagraph"/>
                    <w:ind w:left="720"/>
                    <w:rPr>
                      <w:rFonts w:cstheme="minorHAnsi"/>
                    </w:rPr>
                  </w:pPr>
                </w:p>
                <w:p w14:paraId="5783D82C" w14:textId="5B1CD6DF" w:rsidR="00DE444B" w:rsidRPr="00D33B9E" w:rsidRDefault="00DE444B" w:rsidP="00B71C70">
                  <w:pPr>
                    <w:pStyle w:val="ListParagraph"/>
                    <w:numPr>
                      <w:ilvl w:val="0"/>
                      <w:numId w:val="126"/>
                    </w:numPr>
                    <w:jc w:val="both"/>
                    <w:rPr>
                      <w:rFonts w:cstheme="minorHAnsi"/>
                    </w:rPr>
                  </w:pPr>
                  <w:r w:rsidRPr="00D33B9E">
                    <w:rPr>
                      <w:rFonts w:cstheme="minorHAnsi"/>
                    </w:rPr>
                    <w:t>System will return to Manage Container Page, then display a notification message “Tạo container mới thành công”.</w:t>
                  </w:r>
                </w:p>
                <w:p w14:paraId="7808EA1F" w14:textId="77777777" w:rsidR="00DE444B" w:rsidRPr="00D33B9E" w:rsidRDefault="00DE444B" w:rsidP="00DE444B">
                  <w:pPr>
                    <w:pStyle w:val="ListParagraph"/>
                    <w:ind w:left="720"/>
                    <w:jc w:val="both"/>
                    <w:rPr>
                      <w:rFonts w:cstheme="minorHAnsi"/>
                    </w:rPr>
                  </w:pPr>
                  <w:r w:rsidRPr="00D33B9E">
                    <w:rPr>
                      <w:rFonts w:cstheme="minorHAnsi"/>
                    </w:rPr>
                    <w:t>[Exception 1,2,3,4,5,6,7]</w:t>
                  </w:r>
                </w:p>
              </w:tc>
            </w:tr>
          </w:tbl>
          <w:p w14:paraId="140ACD65" w14:textId="28B5B1A5" w:rsidR="00587254" w:rsidRPr="00D33B9E" w:rsidRDefault="00587254" w:rsidP="00587254">
            <w:pPr>
              <w:rPr>
                <w:rFonts w:cstheme="minorHAnsi"/>
                <w:b/>
              </w:rPr>
            </w:pPr>
          </w:p>
          <w:p w14:paraId="7D7666B1" w14:textId="77777777" w:rsidR="00587254" w:rsidRPr="00D33B9E" w:rsidRDefault="00587254" w:rsidP="00587254">
            <w:pPr>
              <w:rPr>
                <w:rFonts w:cstheme="minorHAnsi"/>
                <w:b/>
              </w:rPr>
            </w:pPr>
            <w:r w:rsidRPr="00D33B9E">
              <w:rPr>
                <w:rFonts w:cstheme="minorHAnsi"/>
                <w:b/>
              </w:rPr>
              <w:t>Alternative Scenario:</w:t>
            </w:r>
          </w:p>
          <w:tbl>
            <w:tblPr>
              <w:tblW w:w="5000" w:type="pct"/>
              <w:tblLook w:val="01E0" w:firstRow="1" w:lastRow="1" w:firstColumn="1" w:lastColumn="1" w:noHBand="0" w:noVBand="0"/>
            </w:tblPr>
            <w:tblGrid>
              <w:gridCol w:w="4139"/>
              <w:gridCol w:w="4423"/>
            </w:tblGrid>
            <w:tr w:rsidR="00DE444B" w:rsidRPr="00D33B9E" w14:paraId="4BED67AB" w14:textId="77777777" w:rsidTr="00162F6F">
              <w:trPr>
                <w:trHeight w:val="530"/>
              </w:trPr>
              <w:tc>
                <w:tcPr>
                  <w:tcW w:w="3812" w:type="dxa"/>
                  <w:shd w:val="clear" w:color="auto" w:fill="F2F2F2" w:themeFill="background1" w:themeFillShade="F2"/>
                  <w:vAlign w:val="center"/>
                  <w:hideMark/>
                </w:tcPr>
                <w:p w14:paraId="5A9E564D" w14:textId="77777777" w:rsidR="00DE444B" w:rsidRPr="00D33B9E" w:rsidRDefault="00DE444B" w:rsidP="001A1A7E">
                  <w:pPr>
                    <w:jc w:val="center"/>
                    <w:rPr>
                      <w:rFonts w:eastAsia="Calibri" w:cstheme="minorHAnsi"/>
                      <w:szCs w:val="24"/>
                    </w:rPr>
                  </w:pPr>
                  <w:r w:rsidRPr="00D33B9E">
                    <w:rPr>
                      <w:rFonts w:eastAsia="Calibri" w:cstheme="minorHAnsi"/>
                      <w:szCs w:val="24"/>
                    </w:rPr>
                    <w:t>Actor Action</w:t>
                  </w:r>
                </w:p>
              </w:tc>
              <w:tc>
                <w:tcPr>
                  <w:tcW w:w="4073" w:type="dxa"/>
                  <w:shd w:val="clear" w:color="auto" w:fill="F2F2F2" w:themeFill="background1" w:themeFillShade="F2"/>
                  <w:vAlign w:val="center"/>
                  <w:hideMark/>
                </w:tcPr>
                <w:p w14:paraId="0761BF1D" w14:textId="77777777" w:rsidR="00DE444B" w:rsidRPr="00D33B9E" w:rsidRDefault="00DE444B" w:rsidP="001A1A7E">
                  <w:pPr>
                    <w:jc w:val="center"/>
                    <w:rPr>
                      <w:rFonts w:eastAsia="Calibri" w:cstheme="minorHAnsi"/>
                      <w:szCs w:val="24"/>
                    </w:rPr>
                  </w:pPr>
                  <w:r w:rsidRPr="00D33B9E">
                    <w:rPr>
                      <w:rFonts w:eastAsia="Calibri" w:cstheme="minorHAnsi"/>
                      <w:szCs w:val="24"/>
                    </w:rPr>
                    <w:t>System Response</w:t>
                  </w:r>
                </w:p>
              </w:tc>
            </w:tr>
            <w:tr w:rsidR="00DE444B" w:rsidRPr="00D33B9E" w14:paraId="452692DB" w14:textId="77777777" w:rsidTr="00162F6F">
              <w:trPr>
                <w:trHeight w:val="77"/>
              </w:trPr>
              <w:tc>
                <w:tcPr>
                  <w:tcW w:w="3812" w:type="dxa"/>
                </w:tcPr>
                <w:p w14:paraId="697E63F1" w14:textId="7B15F3C6" w:rsidR="00DE444B" w:rsidRPr="00D33B9E" w:rsidRDefault="00DE444B" w:rsidP="00B71C70">
                  <w:pPr>
                    <w:pStyle w:val="ListParagraph"/>
                    <w:numPr>
                      <w:ilvl w:val="0"/>
                      <w:numId w:val="127"/>
                    </w:numPr>
                    <w:jc w:val="both"/>
                    <w:rPr>
                      <w:rFonts w:cstheme="minorHAnsi"/>
                    </w:rPr>
                  </w:pPr>
                  <w:r w:rsidRPr="00D33B9E">
                    <w:rPr>
                      <w:rFonts w:cstheme="minorHAnsi"/>
                    </w:rPr>
                    <w:t>Click on “Hủy bỏ” button to finish</w:t>
                  </w:r>
                </w:p>
              </w:tc>
              <w:tc>
                <w:tcPr>
                  <w:tcW w:w="4073" w:type="dxa"/>
                </w:tcPr>
                <w:p w14:paraId="3B531D49" w14:textId="77777777" w:rsidR="00DE444B" w:rsidRPr="00D33B9E" w:rsidRDefault="00DE444B" w:rsidP="00DE444B">
                  <w:pPr>
                    <w:spacing w:after="0" w:line="240" w:lineRule="auto"/>
                    <w:jc w:val="both"/>
                    <w:rPr>
                      <w:rFonts w:cstheme="minorHAnsi"/>
                    </w:rPr>
                  </w:pPr>
                </w:p>
                <w:p w14:paraId="30CD0ADD" w14:textId="33AE4235" w:rsidR="00DE444B" w:rsidRPr="00D33B9E" w:rsidRDefault="00DE444B" w:rsidP="00B71C70">
                  <w:pPr>
                    <w:pStyle w:val="ListParagraph"/>
                    <w:numPr>
                      <w:ilvl w:val="0"/>
                      <w:numId w:val="127"/>
                    </w:numPr>
                    <w:jc w:val="both"/>
                    <w:rPr>
                      <w:rFonts w:cstheme="minorHAnsi"/>
                    </w:rPr>
                  </w:pPr>
                  <w:r w:rsidRPr="00D33B9E">
                    <w:rPr>
                      <w:rFonts w:cstheme="minorHAnsi"/>
                    </w:rPr>
                    <w:t>System will return Manage Container Page, the pop-up is closed.</w:t>
                  </w:r>
                </w:p>
              </w:tc>
            </w:tr>
          </w:tbl>
          <w:p w14:paraId="73DCBBD7" w14:textId="77777777" w:rsidR="001A1A7E" w:rsidRPr="00D33B9E" w:rsidRDefault="001A1A7E" w:rsidP="001A1A7E">
            <w:pPr>
              <w:rPr>
                <w:rFonts w:cstheme="minorHAnsi"/>
              </w:rPr>
            </w:pPr>
          </w:p>
          <w:p w14:paraId="761F109A" w14:textId="77777777" w:rsidR="001A1A7E" w:rsidRPr="00D33B9E" w:rsidRDefault="001A1A7E" w:rsidP="001A1A7E">
            <w:pPr>
              <w:rPr>
                <w:rFonts w:cstheme="minorHAnsi"/>
                <w:b/>
              </w:rPr>
            </w:pPr>
            <w:r w:rsidRPr="00D33B9E">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7"/>
              <w:gridCol w:w="2977"/>
              <w:gridCol w:w="4748"/>
            </w:tblGrid>
            <w:tr w:rsidR="00284CB5" w:rsidRPr="00D33B9E" w14:paraId="196C68F0" w14:textId="77777777" w:rsidTr="00162F6F">
              <w:trPr>
                <w:trHeight w:val="530"/>
              </w:trPr>
              <w:tc>
                <w:tcPr>
                  <w:tcW w:w="8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CF172D" w14:textId="0A642091" w:rsidR="00CA5E50" w:rsidRDefault="00CA5E50" w:rsidP="00284CB5">
                  <w:pPr>
                    <w:jc w:val="center"/>
                    <w:rPr>
                      <w:rFonts w:eastAsia="Calibri" w:cstheme="minorHAnsi"/>
                      <w:szCs w:val="24"/>
                    </w:rPr>
                  </w:pPr>
                  <w:r>
                    <w:rPr>
                      <w:rFonts w:eastAsia="Calibri" w:cstheme="minorHAnsi"/>
                      <w:szCs w:val="24"/>
                    </w:rPr>
                    <w:t>No.</w:t>
                  </w:r>
                </w:p>
              </w:tc>
              <w:tc>
                <w:tcPr>
                  <w:tcW w:w="297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AE3E3E8" w14:textId="77777777" w:rsidR="00284CB5" w:rsidRPr="00D33B9E" w:rsidRDefault="00284CB5" w:rsidP="00284CB5">
                  <w:pPr>
                    <w:jc w:val="center"/>
                    <w:rPr>
                      <w:rFonts w:eastAsia="Calibri" w:cstheme="minorHAnsi"/>
                      <w:szCs w:val="24"/>
                    </w:rPr>
                  </w:pPr>
                  <w:r w:rsidRPr="00D33B9E">
                    <w:rPr>
                      <w:rFonts w:eastAsia="Calibri" w:cstheme="minorHAnsi"/>
                      <w:szCs w:val="24"/>
                    </w:rPr>
                    <w:t>Actor Action</w:t>
                  </w:r>
                </w:p>
              </w:tc>
              <w:tc>
                <w:tcPr>
                  <w:tcW w:w="47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AB3065" w14:textId="77777777" w:rsidR="00284CB5" w:rsidRPr="00D33B9E" w:rsidRDefault="00284CB5" w:rsidP="00284CB5">
                  <w:pPr>
                    <w:jc w:val="center"/>
                    <w:rPr>
                      <w:rFonts w:eastAsia="Calibri" w:cstheme="minorHAnsi"/>
                      <w:szCs w:val="24"/>
                    </w:rPr>
                  </w:pPr>
                  <w:r w:rsidRPr="00D33B9E">
                    <w:rPr>
                      <w:rFonts w:eastAsia="Calibri" w:cstheme="minorHAnsi"/>
                      <w:szCs w:val="24"/>
                    </w:rPr>
                    <w:t>System Response</w:t>
                  </w:r>
                </w:p>
              </w:tc>
            </w:tr>
            <w:tr w:rsidR="00284CB5" w:rsidRPr="00D33B9E" w14:paraId="3FDE9099"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354F4EF3" w14:textId="7D61F154" w:rsidR="00CA5E50" w:rsidRDefault="00CA5E50" w:rsidP="00284CB5">
                  <w:pPr>
                    <w:spacing w:after="0" w:line="240" w:lineRule="auto"/>
                    <w:jc w:val="both"/>
                    <w:rPr>
                      <w:rFonts w:eastAsia="Calibri" w:cstheme="minorHAnsi"/>
                      <w:szCs w:val="24"/>
                    </w:rPr>
                  </w:pPr>
                  <w:r>
                    <w:rPr>
                      <w:rFonts w:eastAsia="Calibri" w:cstheme="minorHAnsi"/>
                      <w:szCs w:val="24"/>
                    </w:rPr>
                    <w:t>1</w:t>
                  </w:r>
                </w:p>
              </w:tc>
              <w:tc>
                <w:tcPr>
                  <w:tcW w:w="2977" w:type="dxa"/>
                  <w:tcBorders>
                    <w:top w:val="single" w:sz="4" w:space="0" w:color="auto"/>
                    <w:left w:val="single" w:sz="4" w:space="0" w:color="auto"/>
                    <w:bottom w:val="single" w:sz="4" w:space="0" w:color="auto"/>
                    <w:right w:val="single" w:sz="4" w:space="0" w:color="auto"/>
                  </w:tcBorders>
                </w:tcPr>
                <w:p w14:paraId="6F027548" w14:textId="61901040"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Container Name existed in user’s warehouse.</w:t>
                  </w:r>
                </w:p>
              </w:tc>
              <w:tc>
                <w:tcPr>
                  <w:tcW w:w="4748" w:type="dxa"/>
                  <w:tcBorders>
                    <w:top w:val="single" w:sz="4" w:space="0" w:color="auto"/>
                    <w:left w:val="single" w:sz="4" w:space="0" w:color="auto"/>
                    <w:bottom w:val="single" w:sz="4" w:space="0" w:color="auto"/>
                    <w:right w:val="single" w:sz="4" w:space="0" w:color="auto"/>
                  </w:tcBorders>
                </w:tcPr>
                <w:p w14:paraId="4C5A50E7" w14:textId="6090D330"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Container này đã tồn tại trong kho hàng của bạn. Vui lòng đổi tên khác.”</w:t>
                  </w:r>
                </w:p>
              </w:tc>
            </w:tr>
            <w:tr w:rsidR="00284CB5" w:rsidRPr="00D33B9E" w14:paraId="71A86A50"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4A85B22F" w14:textId="31741D46" w:rsidR="00CA5E50" w:rsidRDefault="00CA5E50" w:rsidP="00284CB5">
                  <w:pPr>
                    <w:jc w:val="both"/>
                    <w:rPr>
                      <w:rFonts w:eastAsia="Calibri" w:cstheme="minorHAnsi"/>
                      <w:szCs w:val="24"/>
                    </w:rPr>
                  </w:pPr>
                  <w:r>
                    <w:rPr>
                      <w:rFonts w:eastAsia="Calibri" w:cstheme="minorHAnsi"/>
                      <w:szCs w:val="24"/>
                    </w:rPr>
                    <w:t>2</w:t>
                  </w:r>
                </w:p>
              </w:tc>
              <w:tc>
                <w:tcPr>
                  <w:tcW w:w="2977" w:type="dxa"/>
                  <w:tcBorders>
                    <w:top w:val="single" w:sz="4" w:space="0" w:color="auto"/>
                    <w:left w:val="single" w:sz="4" w:space="0" w:color="auto"/>
                    <w:bottom w:val="single" w:sz="4" w:space="0" w:color="auto"/>
                    <w:right w:val="single" w:sz="4" w:space="0" w:color="auto"/>
                  </w:tcBorders>
                </w:tcPr>
                <w:p w14:paraId="585E1FE3" w14:textId="1784D646" w:rsidR="00284CB5" w:rsidRPr="00D33B9E" w:rsidRDefault="00284CB5" w:rsidP="00284CB5">
                  <w:pPr>
                    <w:jc w:val="both"/>
                    <w:rPr>
                      <w:rFonts w:eastAsia="Calibri" w:cstheme="minorHAnsi"/>
                      <w:szCs w:val="24"/>
                    </w:rPr>
                  </w:pPr>
                  <w:r w:rsidRPr="00D33B9E">
                    <w:rPr>
                      <w:rFonts w:eastAsia="Calibri" w:cstheme="minorHAnsi"/>
                      <w:szCs w:val="24"/>
                    </w:rPr>
                    <w:t>Container Name is blank.</w:t>
                  </w:r>
                </w:p>
              </w:tc>
              <w:tc>
                <w:tcPr>
                  <w:tcW w:w="4748" w:type="dxa"/>
                  <w:tcBorders>
                    <w:top w:val="single" w:sz="4" w:space="0" w:color="auto"/>
                    <w:left w:val="single" w:sz="4" w:space="0" w:color="auto"/>
                    <w:bottom w:val="single" w:sz="4" w:space="0" w:color="auto"/>
                    <w:right w:val="single" w:sz="4" w:space="0" w:color="auto"/>
                  </w:tcBorders>
                </w:tcPr>
                <w:p w14:paraId="2DFA2D4B" w14:textId="0A30D5F9"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Tên Container không thể để trống”</w:t>
                  </w:r>
                </w:p>
              </w:tc>
            </w:tr>
            <w:tr w:rsidR="00284CB5" w:rsidRPr="00D33B9E" w14:paraId="12395C4A"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14667F8E" w14:textId="4E93E6B6" w:rsidR="00CA5E50" w:rsidRDefault="00CA5E50" w:rsidP="00284CB5">
                  <w:pPr>
                    <w:jc w:val="both"/>
                    <w:rPr>
                      <w:rFonts w:eastAsia="Calibri" w:cstheme="minorHAnsi"/>
                      <w:szCs w:val="24"/>
                    </w:rPr>
                  </w:pPr>
                  <w:r>
                    <w:rPr>
                      <w:rFonts w:eastAsia="Calibri" w:cstheme="minorHAnsi"/>
                      <w:szCs w:val="24"/>
                    </w:rPr>
                    <w:t>3</w:t>
                  </w:r>
                </w:p>
              </w:tc>
              <w:tc>
                <w:tcPr>
                  <w:tcW w:w="2977" w:type="dxa"/>
                  <w:tcBorders>
                    <w:top w:val="single" w:sz="4" w:space="0" w:color="auto"/>
                    <w:left w:val="single" w:sz="4" w:space="0" w:color="auto"/>
                    <w:bottom w:val="single" w:sz="4" w:space="0" w:color="auto"/>
                    <w:right w:val="single" w:sz="4" w:space="0" w:color="auto"/>
                  </w:tcBorders>
                </w:tcPr>
                <w:p w14:paraId="6503779F" w14:textId="19D78B7F" w:rsidR="00284CB5" w:rsidRPr="00D33B9E" w:rsidRDefault="00284CB5" w:rsidP="00284CB5">
                  <w:pPr>
                    <w:jc w:val="both"/>
                    <w:rPr>
                      <w:rFonts w:eastAsia="Calibri" w:cstheme="minorHAnsi"/>
                      <w:szCs w:val="24"/>
                    </w:rPr>
                  </w:pPr>
                  <w:r w:rsidRPr="00D33B9E">
                    <w:rPr>
                      <w:rFonts w:eastAsia="Calibri" w:cstheme="minorHAnsi"/>
                      <w:szCs w:val="24"/>
                    </w:rPr>
                    <w:t>Container Length is not numberic or negative number or blank.</w:t>
                  </w:r>
                </w:p>
              </w:tc>
              <w:tc>
                <w:tcPr>
                  <w:tcW w:w="4748" w:type="dxa"/>
                  <w:tcBorders>
                    <w:top w:val="single" w:sz="4" w:space="0" w:color="auto"/>
                    <w:left w:val="single" w:sz="4" w:space="0" w:color="auto"/>
                    <w:bottom w:val="single" w:sz="4" w:space="0" w:color="auto"/>
                    <w:right w:val="single" w:sz="4" w:space="0" w:color="auto"/>
                  </w:tcBorders>
                </w:tcPr>
                <w:p w14:paraId="5110F2A4" w14:textId="3EF64C4C"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Chiều dài phải là một số không âm” or “Chiều dài container không thể để trống”</w:t>
                  </w:r>
                </w:p>
              </w:tc>
            </w:tr>
            <w:tr w:rsidR="00284CB5" w:rsidRPr="00D33B9E" w14:paraId="6528E5DE"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2DCF45D7" w14:textId="1B06BD9E" w:rsidR="00CA5E50" w:rsidRDefault="00CA5E50" w:rsidP="00284CB5">
                  <w:pPr>
                    <w:jc w:val="both"/>
                    <w:rPr>
                      <w:rFonts w:eastAsia="Calibri" w:cstheme="minorHAnsi"/>
                      <w:szCs w:val="24"/>
                    </w:rPr>
                  </w:pPr>
                  <w:r>
                    <w:rPr>
                      <w:rFonts w:eastAsia="Calibri" w:cstheme="minorHAnsi"/>
                      <w:szCs w:val="24"/>
                    </w:rPr>
                    <w:t>4</w:t>
                  </w:r>
                </w:p>
              </w:tc>
              <w:tc>
                <w:tcPr>
                  <w:tcW w:w="2977" w:type="dxa"/>
                  <w:tcBorders>
                    <w:top w:val="single" w:sz="4" w:space="0" w:color="auto"/>
                    <w:left w:val="single" w:sz="4" w:space="0" w:color="auto"/>
                    <w:bottom w:val="single" w:sz="4" w:space="0" w:color="auto"/>
                    <w:right w:val="single" w:sz="4" w:space="0" w:color="auto"/>
                  </w:tcBorders>
                </w:tcPr>
                <w:p w14:paraId="3D964D23" w14:textId="4C6DC906" w:rsidR="00284CB5" w:rsidRPr="00D33B9E" w:rsidRDefault="00284CB5" w:rsidP="00284CB5">
                  <w:pPr>
                    <w:jc w:val="both"/>
                    <w:rPr>
                      <w:rFonts w:eastAsia="Calibri" w:cstheme="minorHAnsi"/>
                      <w:szCs w:val="24"/>
                    </w:rPr>
                  </w:pPr>
                  <w:r w:rsidRPr="00D33B9E">
                    <w:rPr>
                      <w:rFonts w:eastAsia="Calibri" w:cstheme="minorHAnsi"/>
                      <w:szCs w:val="24"/>
                    </w:rPr>
                    <w:t>Container Width is not numberic or negative number or blank.</w:t>
                  </w:r>
                </w:p>
              </w:tc>
              <w:tc>
                <w:tcPr>
                  <w:tcW w:w="4748" w:type="dxa"/>
                  <w:tcBorders>
                    <w:top w:val="single" w:sz="4" w:space="0" w:color="auto"/>
                    <w:left w:val="single" w:sz="4" w:space="0" w:color="auto"/>
                    <w:bottom w:val="single" w:sz="4" w:space="0" w:color="auto"/>
                    <w:right w:val="single" w:sz="4" w:space="0" w:color="auto"/>
                  </w:tcBorders>
                </w:tcPr>
                <w:p w14:paraId="4A1A11C7" w14:textId="0A9DE647"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Chiều rộng phải là một số không âm” or “Chiều container không thể để trống”</w:t>
                  </w:r>
                </w:p>
              </w:tc>
            </w:tr>
            <w:tr w:rsidR="00284CB5" w:rsidRPr="00D33B9E" w14:paraId="794F4BCE"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5854DDF5" w14:textId="6CA526A5" w:rsidR="00CA5E50" w:rsidRDefault="00CA5E50" w:rsidP="00284CB5">
                  <w:pPr>
                    <w:spacing w:after="0" w:line="240" w:lineRule="auto"/>
                    <w:jc w:val="both"/>
                    <w:rPr>
                      <w:rFonts w:eastAsia="Calibri" w:cstheme="minorHAnsi"/>
                      <w:szCs w:val="24"/>
                    </w:rPr>
                  </w:pPr>
                  <w:r>
                    <w:rPr>
                      <w:rFonts w:eastAsia="Calibri" w:cstheme="minorHAnsi"/>
                      <w:szCs w:val="24"/>
                    </w:rPr>
                    <w:t>5</w:t>
                  </w:r>
                </w:p>
              </w:tc>
              <w:tc>
                <w:tcPr>
                  <w:tcW w:w="2977" w:type="dxa"/>
                  <w:tcBorders>
                    <w:top w:val="single" w:sz="4" w:space="0" w:color="auto"/>
                    <w:left w:val="single" w:sz="4" w:space="0" w:color="auto"/>
                    <w:bottom w:val="single" w:sz="4" w:space="0" w:color="auto"/>
                    <w:right w:val="single" w:sz="4" w:space="0" w:color="auto"/>
                  </w:tcBorders>
                </w:tcPr>
                <w:p w14:paraId="6D076909" w14:textId="78E9AD8F"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Container Height is not numberic or negative number or blank.</w:t>
                  </w:r>
                </w:p>
              </w:tc>
              <w:tc>
                <w:tcPr>
                  <w:tcW w:w="4748" w:type="dxa"/>
                  <w:tcBorders>
                    <w:top w:val="single" w:sz="4" w:space="0" w:color="auto"/>
                    <w:left w:val="single" w:sz="4" w:space="0" w:color="auto"/>
                    <w:bottom w:val="single" w:sz="4" w:space="0" w:color="auto"/>
                    <w:right w:val="single" w:sz="4" w:space="0" w:color="auto"/>
                  </w:tcBorders>
                </w:tcPr>
                <w:p w14:paraId="505573FB" w14:textId="707F2AE6"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Chiều cao phải là một số không âm” or “Chiều cao container không thể để trống”</w:t>
                  </w:r>
                </w:p>
              </w:tc>
            </w:tr>
            <w:tr w:rsidR="00284CB5" w:rsidRPr="00D33B9E" w14:paraId="62FF86D7" w14:textId="77777777" w:rsidTr="00162F6F">
              <w:trPr>
                <w:trHeight w:val="77"/>
              </w:trPr>
              <w:tc>
                <w:tcPr>
                  <w:tcW w:w="827" w:type="dxa"/>
                  <w:tcBorders>
                    <w:top w:val="single" w:sz="4" w:space="0" w:color="auto"/>
                    <w:left w:val="single" w:sz="4" w:space="0" w:color="auto"/>
                    <w:bottom w:val="single" w:sz="4" w:space="0" w:color="auto"/>
                    <w:right w:val="single" w:sz="4" w:space="0" w:color="auto"/>
                  </w:tcBorders>
                </w:tcPr>
                <w:p w14:paraId="074ED528" w14:textId="16C87663" w:rsidR="00CA5E50" w:rsidRDefault="00CA5E50" w:rsidP="00284CB5">
                  <w:pPr>
                    <w:spacing w:after="0" w:line="240" w:lineRule="auto"/>
                    <w:jc w:val="both"/>
                    <w:rPr>
                      <w:rFonts w:eastAsia="Calibri" w:cstheme="minorHAnsi"/>
                      <w:szCs w:val="24"/>
                    </w:rPr>
                  </w:pPr>
                  <w:r>
                    <w:rPr>
                      <w:rFonts w:eastAsia="Calibri" w:cstheme="minorHAnsi"/>
                      <w:szCs w:val="24"/>
                    </w:rPr>
                    <w:t>6</w:t>
                  </w:r>
                </w:p>
              </w:tc>
              <w:tc>
                <w:tcPr>
                  <w:tcW w:w="2977" w:type="dxa"/>
                  <w:tcBorders>
                    <w:top w:val="single" w:sz="4" w:space="0" w:color="auto"/>
                    <w:left w:val="single" w:sz="4" w:space="0" w:color="auto"/>
                    <w:bottom w:val="single" w:sz="4" w:space="0" w:color="auto"/>
                    <w:right w:val="single" w:sz="4" w:space="0" w:color="auto"/>
                  </w:tcBorders>
                </w:tcPr>
                <w:p w14:paraId="721C260E" w14:textId="5AF87A31"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 xml:space="preserve">Container Weight is not numberic or negative number or blank. </w:t>
                  </w:r>
                </w:p>
              </w:tc>
              <w:tc>
                <w:tcPr>
                  <w:tcW w:w="4748" w:type="dxa"/>
                  <w:tcBorders>
                    <w:top w:val="single" w:sz="4" w:space="0" w:color="auto"/>
                    <w:left w:val="single" w:sz="4" w:space="0" w:color="auto"/>
                    <w:bottom w:val="single" w:sz="4" w:space="0" w:color="auto"/>
                    <w:right w:val="single" w:sz="4" w:space="0" w:color="auto"/>
                  </w:tcBorders>
                </w:tcPr>
                <w:p w14:paraId="3CECC99E" w14:textId="1ED88E1E" w:rsidR="00284CB5" w:rsidRPr="00D33B9E" w:rsidRDefault="00284CB5" w:rsidP="00284CB5">
                  <w:pPr>
                    <w:spacing w:after="0" w:line="240" w:lineRule="auto"/>
                    <w:jc w:val="both"/>
                    <w:rPr>
                      <w:rFonts w:eastAsia="Calibri" w:cstheme="minorHAnsi"/>
                      <w:szCs w:val="24"/>
                    </w:rPr>
                  </w:pPr>
                  <w:r w:rsidRPr="00D33B9E">
                    <w:rPr>
                      <w:rFonts w:eastAsia="Calibri" w:cstheme="minorHAnsi"/>
                      <w:szCs w:val="24"/>
                    </w:rPr>
                    <w:t>Display error message: “Khối lượng phải là một số không âm” or “Khối lượng container không thể để trống”</w:t>
                  </w:r>
                </w:p>
              </w:tc>
            </w:tr>
          </w:tbl>
          <w:p w14:paraId="07F4C287" w14:textId="58C3EE82" w:rsidR="001A1A7E" w:rsidRPr="00D33B9E" w:rsidRDefault="001A1A7E" w:rsidP="001A1A7E">
            <w:pPr>
              <w:rPr>
                <w:rFonts w:cstheme="minorHAnsi"/>
                <w:b/>
              </w:rPr>
            </w:pPr>
          </w:p>
          <w:p w14:paraId="53D772B5" w14:textId="4066D279" w:rsidR="00587254" w:rsidRPr="00D33B9E" w:rsidRDefault="00587254" w:rsidP="00587254">
            <w:pPr>
              <w:rPr>
                <w:rFonts w:cstheme="minorHAnsi"/>
              </w:rPr>
            </w:pPr>
            <w:r w:rsidRPr="00D33B9E">
              <w:rPr>
                <w:rFonts w:cstheme="minorHAnsi"/>
                <w:b/>
              </w:rPr>
              <w:t xml:space="preserve">Relationships: </w:t>
            </w:r>
          </w:p>
          <w:p w14:paraId="3963B014" w14:textId="7DBA5734" w:rsidR="0075533F" w:rsidRPr="00D33B9E" w:rsidRDefault="0075533F" w:rsidP="00390826">
            <w:pPr>
              <w:pStyle w:val="ListParagraph"/>
              <w:numPr>
                <w:ilvl w:val="0"/>
                <w:numId w:val="18"/>
              </w:numPr>
              <w:rPr>
                <w:rFonts w:cstheme="minorHAnsi"/>
                <w:b/>
              </w:rPr>
            </w:pPr>
            <w:r w:rsidRPr="00D33B9E">
              <w:rPr>
                <w:rFonts w:cstheme="minorHAnsi"/>
              </w:rPr>
              <w:t xml:space="preserve">View Container </w:t>
            </w:r>
            <w:r w:rsidR="00CA6763" w:rsidRPr="00D33B9E">
              <w:rPr>
                <w:rFonts w:cstheme="minorHAnsi"/>
              </w:rPr>
              <w:t>List</w:t>
            </w:r>
            <w:r w:rsidRPr="00D33B9E">
              <w:rPr>
                <w:rFonts w:cstheme="minorHAnsi"/>
              </w:rPr>
              <w:t xml:space="preserve">, Search </w:t>
            </w:r>
            <w:r w:rsidR="00CA6763" w:rsidRPr="00D33B9E">
              <w:rPr>
                <w:rFonts w:cstheme="minorHAnsi"/>
              </w:rPr>
              <w:t>Container</w:t>
            </w:r>
            <w:r w:rsidRPr="00D33B9E">
              <w:rPr>
                <w:rFonts w:cstheme="minorHAnsi"/>
              </w:rPr>
              <w:t xml:space="preserve">, Update </w:t>
            </w:r>
            <w:r w:rsidR="00CA6763" w:rsidRPr="00D33B9E">
              <w:rPr>
                <w:rFonts w:cstheme="minorHAnsi"/>
              </w:rPr>
              <w:t>C</w:t>
            </w:r>
            <w:r w:rsidRPr="00D33B9E">
              <w:rPr>
                <w:rFonts w:cstheme="minorHAnsi"/>
              </w:rPr>
              <w:t>ontainer</w:t>
            </w:r>
            <w:r w:rsidR="00284CB5" w:rsidRPr="00D33B9E">
              <w:rPr>
                <w:rFonts w:cstheme="minorHAnsi"/>
              </w:rPr>
              <w:t>.</w:t>
            </w:r>
          </w:p>
          <w:p w14:paraId="7F732179" w14:textId="77777777" w:rsidR="00284CB5" w:rsidRPr="00D33B9E" w:rsidRDefault="00284CB5" w:rsidP="00587254">
            <w:pPr>
              <w:rPr>
                <w:rFonts w:cstheme="minorHAnsi"/>
                <w:b/>
              </w:rPr>
            </w:pPr>
            <w:r w:rsidRPr="00D33B9E">
              <w:rPr>
                <w:rFonts w:cstheme="minorHAnsi"/>
                <w:b/>
              </w:rPr>
              <w:t xml:space="preserve">Business Rules: </w:t>
            </w:r>
          </w:p>
          <w:p w14:paraId="6533C9C6" w14:textId="20EBC2A2" w:rsidR="00587254" w:rsidRPr="00D33B9E" w:rsidRDefault="00284CB5" w:rsidP="00390826">
            <w:pPr>
              <w:pStyle w:val="ListParagraph"/>
              <w:numPr>
                <w:ilvl w:val="0"/>
                <w:numId w:val="18"/>
              </w:numPr>
              <w:rPr>
                <w:rFonts w:cstheme="minorHAnsi"/>
              </w:rPr>
            </w:pPr>
            <w:r w:rsidRPr="00D33B9E">
              <w:rPr>
                <w:rFonts w:cstheme="minorHAnsi"/>
              </w:rPr>
              <w:t>The Name of new Container must be different from containers which existed in database.</w:t>
            </w:r>
          </w:p>
          <w:p w14:paraId="0ED09077" w14:textId="77777777" w:rsidR="00587254" w:rsidRPr="00D33B9E" w:rsidRDefault="00587254" w:rsidP="00587254">
            <w:pPr>
              <w:rPr>
                <w:rFonts w:cstheme="minorHAnsi"/>
                <w:b/>
              </w:rPr>
            </w:pPr>
            <w:r w:rsidRPr="00D33B9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0"/>
              <w:gridCol w:w="4495"/>
              <w:gridCol w:w="1847"/>
            </w:tblGrid>
            <w:tr w:rsidR="00284CB5" w:rsidRPr="00D33B9E" w14:paraId="29943A97" w14:textId="77777777" w:rsidTr="00284CB5">
              <w:trPr>
                <w:trHeight w:val="530"/>
              </w:trPr>
              <w:tc>
                <w:tcPr>
                  <w:tcW w:w="22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D9DA5F" w14:textId="77777777" w:rsidR="00284CB5" w:rsidRPr="00D33B9E" w:rsidRDefault="00284CB5" w:rsidP="00284CB5">
                  <w:pPr>
                    <w:rPr>
                      <w:rFonts w:eastAsia="Calibri" w:cstheme="minorHAnsi"/>
                      <w:szCs w:val="24"/>
                    </w:rPr>
                  </w:pPr>
                  <w:r w:rsidRPr="00D33B9E">
                    <w:rPr>
                      <w:rFonts w:eastAsia="Calibri" w:cstheme="minorHAnsi"/>
                      <w:szCs w:val="24"/>
                    </w:rPr>
                    <w:lastRenderedPageBreak/>
                    <w:t>Field Name</w:t>
                  </w:r>
                </w:p>
              </w:tc>
              <w:tc>
                <w:tcPr>
                  <w:tcW w:w="449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9B5EC1" w14:textId="77777777" w:rsidR="00284CB5" w:rsidRPr="00D33B9E" w:rsidRDefault="00284CB5" w:rsidP="00284CB5">
                  <w:pPr>
                    <w:rPr>
                      <w:rFonts w:eastAsia="Calibri" w:cstheme="minorHAnsi"/>
                      <w:szCs w:val="24"/>
                    </w:rPr>
                  </w:pPr>
                  <w:r w:rsidRPr="00D33B9E">
                    <w:rPr>
                      <w:rFonts w:eastAsia="Calibri" w:cstheme="minorHAnsi"/>
                      <w:szCs w:val="24"/>
                    </w:rPr>
                    <w:t>Data Type and Constraints</w:t>
                  </w:r>
                </w:p>
              </w:tc>
              <w:tc>
                <w:tcPr>
                  <w:tcW w:w="184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8EEFD8" w14:textId="77777777" w:rsidR="00284CB5" w:rsidRPr="00D33B9E" w:rsidRDefault="00284CB5" w:rsidP="00284CB5">
                  <w:pPr>
                    <w:rPr>
                      <w:rFonts w:eastAsia="Calibri" w:cstheme="minorHAnsi"/>
                      <w:szCs w:val="24"/>
                    </w:rPr>
                  </w:pPr>
                  <w:r w:rsidRPr="00D33B9E">
                    <w:rPr>
                      <w:rFonts w:eastAsia="Calibri" w:cstheme="minorHAnsi"/>
                      <w:szCs w:val="24"/>
                    </w:rPr>
                    <w:t>Required</w:t>
                  </w:r>
                </w:p>
              </w:tc>
            </w:tr>
            <w:tr w:rsidR="00284CB5" w:rsidRPr="00D33B9E" w14:paraId="7929CD6F" w14:textId="77777777" w:rsidTr="00284CB5">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369875EB" w14:textId="2DA37E39" w:rsidR="00284CB5" w:rsidRPr="00D33B9E" w:rsidRDefault="00284CB5" w:rsidP="00284CB5">
                  <w:pPr>
                    <w:rPr>
                      <w:rFonts w:eastAsia="Calibri" w:cstheme="minorHAnsi"/>
                      <w:szCs w:val="24"/>
                    </w:rPr>
                  </w:pPr>
                  <w:r w:rsidRPr="00D33B9E">
                    <w:rPr>
                      <w:rFonts w:eastAsia="Calibri" w:cstheme="minorHAnsi"/>
                      <w:szCs w:val="24"/>
                    </w:rPr>
                    <w:t>Tên Container</w:t>
                  </w:r>
                </w:p>
              </w:tc>
              <w:tc>
                <w:tcPr>
                  <w:tcW w:w="4495" w:type="dxa"/>
                  <w:tcBorders>
                    <w:top w:val="single" w:sz="4" w:space="0" w:color="auto"/>
                    <w:left w:val="single" w:sz="4" w:space="0" w:color="auto"/>
                    <w:bottom w:val="single" w:sz="4" w:space="0" w:color="auto"/>
                    <w:right w:val="single" w:sz="4" w:space="0" w:color="auto"/>
                  </w:tcBorders>
                </w:tcPr>
                <w:p w14:paraId="11F081A7" w14:textId="77777777" w:rsidR="00284CB5" w:rsidRPr="00D33B9E" w:rsidRDefault="00284CB5" w:rsidP="00284CB5">
                  <w:pPr>
                    <w:spacing w:after="0" w:line="240" w:lineRule="auto"/>
                    <w:rPr>
                      <w:rFonts w:eastAsia="Calibri" w:cstheme="minorHAnsi"/>
                      <w:szCs w:val="24"/>
                    </w:rPr>
                  </w:pPr>
                  <w:r w:rsidRPr="00D33B9E">
                    <w:rPr>
                      <w:rFonts w:cstheme="minorHAnsi"/>
                    </w:rPr>
                    <w:t>Textbox, Min length: 1, Max length: 50.</w:t>
                  </w:r>
                </w:p>
              </w:tc>
              <w:tc>
                <w:tcPr>
                  <w:tcW w:w="1847" w:type="dxa"/>
                  <w:tcBorders>
                    <w:top w:val="single" w:sz="4" w:space="0" w:color="auto"/>
                    <w:left w:val="single" w:sz="4" w:space="0" w:color="auto"/>
                    <w:bottom w:val="single" w:sz="4" w:space="0" w:color="auto"/>
                    <w:right w:val="single" w:sz="4" w:space="0" w:color="auto"/>
                  </w:tcBorders>
                </w:tcPr>
                <w:p w14:paraId="52AAAFDF" w14:textId="77777777"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0E87B747" w14:textId="77777777" w:rsidTr="00284CB5">
              <w:trPr>
                <w:trHeight w:val="417"/>
              </w:trPr>
              <w:tc>
                <w:tcPr>
                  <w:tcW w:w="2210" w:type="dxa"/>
                  <w:tcBorders>
                    <w:top w:val="single" w:sz="4" w:space="0" w:color="auto"/>
                    <w:left w:val="single" w:sz="4" w:space="0" w:color="auto"/>
                    <w:bottom w:val="single" w:sz="4" w:space="0" w:color="auto"/>
                    <w:right w:val="single" w:sz="4" w:space="0" w:color="auto"/>
                  </w:tcBorders>
                  <w:vAlign w:val="center"/>
                </w:tcPr>
                <w:p w14:paraId="53BB09D8" w14:textId="77777777" w:rsidR="00284CB5" w:rsidRPr="00D33B9E" w:rsidRDefault="00284CB5" w:rsidP="00284CB5">
                  <w:pPr>
                    <w:rPr>
                      <w:rFonts w:eastAsia="Calibri" w:cstheme="minorHAnsi"/>
                      <w:szCs w:val="24"/>
                    </w:rPr>
                  </w:pPr>
                  <w:r w:rsidRPr="00D33B9E">
                    <w:rPr>
                      <w:rFonts w:eastAsia="Calibri" w:cstheme="minorHAnsi"/>
                      <w:szCs w:val="24"/>
                    </w:rPr>
                    <w:t>Chiều dài</w:t>
                  </w:r>
                </w:p>
              </w:tc>
              <w:tc>
                <w:tcPr>
                  <w:tcW w:w="4495" w:type="dxa"/>
                  <w:tcBorders>
                    <w:top w:val="single" w:sz="4" w:space="0" w:color="auto"/>
                    <w:left w:val="single" w:sz="4" w:space="0" w:color="auto"/>
                    <w:bottom w:val="single" w:sz="4" w:space="0" w:color="auto"/>
                    <w:right w:val="single" w:sz="4" w:space="0" w:color="auto"/>
                  </w:tcBorders>
                </w:tcPr>
                <w:p w14:paraId="49757A4F" w14:textId="77777777" w:rsidR="00284CB5" w:rsidRPr="00D33B9E" w:rsidRDefault="00284CB5" w:rsidP="00284CB5">
                  <w:pPr>
                    <w:rPr>
                      <w:rFonts w:eastAsia="Calibri" w:cstheme="minorHAnsi"/>
                      <w:szCs w:val="24"/>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AE2168B" w14:textId="77777777"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20E96EC9" w14:textId="77777777" w:rsidTr="00284CB5">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078EDE09" w14:textId="77777777" w:rsidR="00284CB5" w:rsidRPr="00D33B9E" w:rsidRDefault="00284CB5" w:rsidP="00284CB5">
                  <w:pPr>
                    <w:rPr>
                      <w:rFonts w:eastAsia="Calibri" w:cstheme="minorHAnsi"/>
                      <w:szCs w:val="24"/>
                    </w:rPr>
                  </w:pPr>
                  <w:r w:rsidRPr="00D33B9E">
                    <w:rPr>
                      <w:rFonts w:eastAsia="Calibri" w:cstheme="minorHAnsi"/>
                      <w:szCs w:val="24"/>
                    </w:rPr>
                    <w:t>Chiều rộng</w:t>
                  </w:r>
                </w:p>
              </w:tc>
              <w:tc>
                <w:tcPr>
                  <w:tcW w:w="4495" w:type="dxa"/>
                  <w:tcBorders>
                    <w:top w:val="single" w:sz="4" w:space="0" w:color="auto"/>
                    <w:left w:val="single" w:sz="4" w:space="0" w:color="auto"/>
                    <w:bottom w:val="single" w:sz="4" w:space="0" w:color="auto"/>
                    <w:right w:val="single" w:sz="4" w:space="0" w:color="auto"/>
                  </w:tcBorders>
                </w:tcPr>
                <w:p w14:paraId="0EE8BE70" w14:textId="77777777" w:rsidR="00284CB5" w:rsidRPr="00D33B9E" w:rsidRDefault="00284CB5" w:rsidP="00284CB5">
                  <w:pPr>
                    <w:spacing w:after="0" w:line="240" w:lineRule="auto"/>
                    <w:rPr>
                      <w:rFonts w:cstheme="minorHAnsi"/>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11DE86E3" w14:textId="77777777"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43A7C4FE" w14:textId="77777777" w:rsidTr="00284CB5">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364BD0F7" w14:textId="77777777" w:rsidR="00284CB5" w:rsidRPr="00D33B9E" w:rsidRDefault="00284CB5" w:rsidP="00284CB5">
                  <w:pPr>
                    <w:rPr>
                      <w:rFonts w:eastAsia="Calibri" w:cstheme="minorHAnsi"/>
                      <w:szCs w:val="24"/>
                    </w:rPr>
                  </w:pPr>
                  <w:r w:rsidRPr="00D33B9E">
                    <w:rPr>
                      <w:rFonts w:eastAsia="Calibri" w:cstheme="minorHAnsi"/>
                      <w:szCs w:val="24"/>
                    </w:rPr>
                    <w:t>Chiều cao</w:t>
                  </w:r>
                </w:p>
              </w:tc>
              <w:tc>
                <w:tcPr>
                  <w:tcW w:w="4495" w:type="dxa"/>
                  <w:tcBorders>
                    <w:top w:val="single" w:sz="4" w:space="0" w:color="auto"/>
                    <w:left w:val="single" w:sz="4" w:space="0" w:color="auto"/>
                    <w:bottom w:val="single" w:sz="4" w:space="0" w:color="auto"/>
                    <w:right w:val="single" w:sz="4" w:space="0" w:color="auto"/>
                  </w:tcBorders>
                </w:tcPr>
                <w:p w14:paraId="159C5333" w14:textId="77777777" w:rsidR="00284CB5" w:rsidRPr="00D33B9E" w:rsidRDefault="00284CB5" w:rsidP="00284CB5">
                  <w:pPr>
                    <w:rPr>
                      <w:rFonts w:eastAsia="Calibri" w:cstheme="minorHAnsi"/>
                      <w:szCs w:val="24"/>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2930793C" w14:textId="77777777"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615721AB" w14:textId="77777777" w:rsidTr="00284CB5">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7FB3A88F" w14:textId="66B375E9" w:rsidR="00284CB5" w:rsidRPr="00D33B9E" w:rsidRDefault="00284CB5" w:rsidP="00284CB5">
                  <w:pPr>
                    <w:rPr>
                      <w:rFonts w:eastAsia="Calibri" w:cstheme="minorHAnsi"/>
                      <w:szCs w:val="24"/>
                    </w:rPr>
                  </w:pPr>
                  <w:r w:rsidRPr="00D33B9E">
                    <w:rPr>
                      <w:rFonts w:eastAsia="Calibri" w:cstheme="minorHAnsi"/>
                      <w:szCs w:val="24"/>
                    </w:rPr>
                    <w:t>Khối lượng</w:t>
                  </w:r>
                </w:p>
              </w:tc>
              <w:tc>
                <w:tcPr>
                  <w:tcW w:w="4495" w:type="dxa"/>
                  <w:tcBorders>
                    <w:top w:val="single" w:sz="4" w:space="0" w:color="auto"/>
                    <w:left w:val="single" w:sz="4" w:space="0" w:color="auto"/>
                    <w:bottom w:val="single" w:sz="4" w:space="0" w:color="auto"/>
                    <w:right w:val="single" w:sz="4" w:space="0" w:color="auto"/>
                  </w:tcBorders>
                </w:tcPr>
                <w:p w14:paraId="2A566213" w14:textId="7F40C78D" w:rsidR="00284CB5" w:rsidRPr="00D33B9E" w:rsidRDefault="00284CB5" w:rsidP="00284CB5">
                  <w:pPr>
                    <w:rPr>
                      <w:rFonts w:cstheme="minorHAnsi"/>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4EFD2A93" w14:textId="73345B90" w:rsidR="00284CB5" w:rsidRPr="00D33B9E" w:rsidRDefault="00284CB5" w:rsidP="00284CB5">
                  <w:pPr>
                    <w:spacing w:after="0" w:line="240" w:lineRule="auto"/>
                    <w:jc w:val="center"/>
                    <w:rPr>
                      <w:rFonts w:eastAsia="Calibri" w:cstheme="minorHAnsi"/>
                      <w:szCs w:val="24"/>
                    </w:rPr>
                  </w:pPr>
                  <w:r w:rsidRPr="00D33B9E">
                    <w:rPr>
                      <w:rFonts w:eastAsia="Calibri" w:cstheme="minorHAnsi"/>
                      <w:szCs w:val="24"/>
                    </w:rPr>
                    <w:t>Yes</w:t>
                  </w:r>
                </w:p>
              </w:tc>
            </w:tr>
            <w:tr w:rsidR="00284CB5" w:rsidRPr="00D33B9E" w14:paraId="76E43A8E" w14:textId="77777777" w:rsidTr="00284CB5">
              <w:trPr>
                <w:trHeight w:val="282"/>
              </w:trPr>
              <w:tc>
                <w:tcPr>
                  <w:tcW w:w="2210" w:type="dxa"/>
                  <w:tcBorders>
                    <w:top w:val="single" w:sz="4" w:space="0" w:color="auto"/>
                    <w:left w:val="single" w:sz="4" w:space="0" w:color="auto"/>
                    <w:bottom w:val="single" w:sz="4" w:space="0" w:color="auto"/>
                    <w:right w:val="single" w:sz="4" w:space="0" w:color="auto"/>
                  </w:tcBorders>
                  <w:vAlign w:val="center"/>
                </w:tcPr>
                <w:p w14:paraId="7B294871" w14:textId="77777777" w:rsidR="00284CB5" w:rsidRPr="00D33B9E" w:rsidRDefault="00284CB5" w:rsidP="00284CB5">
                  <w:pPr>
                    <w:rPr>
                      <w:rFonts w:eastAsia="Calibri" w:cstheme="minorHAnsi"/>
                      <w:szCs w:val="24"/>
                    </w:rPr>
                  </w:pPr>
                  <w:r w:rsidRPr="00D33B9E">
                    <w:rPr>
                      <w:rFonts w:eastAsia="Calibri" w:cstheme="minorHAnsi"/>
                      <w:szCs w:val="24"/>
                    </w:rPr>
                    <w:t>Danh sách ảnh</w:t>
                  </w:r>
                </w:p>
              </w:tc>
              <w:tc>
                <w:tcPr>
                  <w:tcW w:w="4495" w:type="dxa"/>
                  <w:tcBorders>
                    <w:top w:val="single" w:sz="4" w:space="0" w:color="auto"/>
                    <w:left w:val="single" w:sz="4" w:space="0" w:color="auto"/>
                    <w:bottom w:val="single" w:sz="4" w:space="0" w:color="auto"/>
                    <w:right w:val="single" w:sz="4" w:space="0" w:color="auto"/>
                  </w:tcBorders>
                </w:tcPr>
                <w:p w14:paraId="79CD0EA2" w14:textId="77777777" w:rsidR="00284CB5" w:rsidRPr="00D33B9E" w:rsidRDefault="00284CB5" w:rsidP="00284CB5">
                  <w:pPr>
                    <w:rPr>
                      <w:rFonts w:eastAsia="Calibri" w:cstheme="minorHAnsi"/>
                      <w:szCs w:val="24"/>
                    </w:rPr>
                  </w:pPr>
                  <w:r w:rsidRPr="00D33B9E">
                    <w:rPr>
                      <w:rFonts w:cstheme="minorHAnsi"/>
                    </w:rPr>
                    <w:t>Dropdownlist</w:t>
                  </w:r>
                </w:p>
              </w:tc>
              <w:tc>
                <w:tcPr>
                  <w:tcW w:w="1847" w:type="dxa"/>
                  <w:tcBorders>
                    <w:top w:val="single" w:sz="4" w:space="0" w:color="auto"/>
                    <w:left w:val="single" w:sz="4" w:space="0" w:color="auto"/>
                    <w:bottom w:val="single" w:sz="4" w:space="0" w:color="auto"/>
                    <w:right w:val="single" w:sz="4" w:space="0" w:color="auto"/>
                  </w:tcBorders>
                </w:tcPr>
                <w:p w14:paraId="4AB75928" w14:textId="77777777" w:rsidR="00284CB5" w:rsidRPr="00D33B9E" w:rsidRDefault="00284CB5" w:rsidP="00284CB5">
                  <w:pPr>
                    <w:spacing w:after="0" w:line="240" w:lineRule="auto"/>
                    <w:jc w:val="center"/>
                    <w:rPr>
                      <w:rFonts w:eastAsia="Calibri" w:cstheme="minorHAnsi"/>
                      <w:szCs w:val="24"/>
                    </w:rPr>
                  </w:pPr>
                </w:p>
              </w:tc>
            </w:tr>
            <w:tr w:rsidR="00284CB5" w:rsidRPr="00D33B9E" w14:paraId="2D5F76FC" w14:textId="77777777" w:rsidTr="00284CB5">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2CA7506C" w14:textId="77777777" w:rsidR="00284CB5" w:rsidRPr="00D33B9E" w:rsidRDefault="00284CB5" w:rsidP="00284CB5">
                  <w:pPr>
                    <w:rPr>
                      <w:rFonts w:eastAsia="Calibri" w:cstheme="minorHAnsi"/>
                      <w:szCs w:val="24"/>
                    </w:rPr>
                  </w:pPr>
                  <w:r w:rsidRPr="00D33B9E">
                    <w:rPr>
                      <w:rFonts w:eastAsia="Calibri" w:cstheme="minorHAnsi"/>
                      <w:szCs w:val="24"/>
                    </w:rPr>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29C51C5F" w14:textId="77777777" w:rsidR="00284CB5" w:rsidRPr="00D33B9E" w:rsidRDefault="00284CB5" w:rsidP="00284CB5">
                  <w:pPr>
                    <w:spacing w:after="0" w:line="240" w:lineRule="auto"/>
                    <w:rPr>
                      <w:rFonts w:eastAsia="Calibri" w:cstheme="minorHAnsi"/>
                      <w:szCs w:val="24"/>
                    </w:rPr>
                  </w:pPr>
                  <w:r w:rsidRPr="00D33B9E">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09DE39E3" w14:textId="77777777" w:rsidR="00284CB5" w:rsidRPr="00D33B9E" w:rsidRDefault="00284CB5" w:rsidP="00284CB5">
                  <w:pPr>
                    <w:spacing w:after="0" w:line="240" w:lineRule="auto"/>
                    <w:jc w:val="center"/>
                    <w:rPr>
                      <w:rFonts w:eastAsia="Calibri" w:cstheme="minorHAnsi"/>
                      <w:szCs w:val="24"/>
                    </w:rPr>
                  </w:pPr>
                </w:p>
              </w:tc>
            </w:tr>
            <w:tr w:rsidR="00284CB5" w:rsidRPr="00D33B9E" w14:paraId="36E1F1E6" w14:textId="77777777" w:rsidTr="00284CB5">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426459E5" w14:textId="77777777" w:rsidR="00284CB5" w:rsidRPr="00D33B9E" w:rsidRDefault="00284CB5" w:rsidP="00284CB5">
                  <w:pPr>
                    <w:rPr>
                      <w:rFonts w:eastAsia="Calibri" w:cstheme="minorHAnsi"/>
                      <w:szCs w:val="24"/>
                    </w:rPr>
                  </w:pPr>
                  <w:r w:rsidRPr="00D33B9E">
                    <w:rPr>
                      <w:rFonts w:eastAsia="Calibri" w:cstheme="minorHAnsi"/>
                      <w:szCs w:val="24"/>
                    </w:rPr>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1ED97073" w14:textId="77777777" w:rsidR="00284CB5" w:rsidRPr="00D33B9E" w:rsidRDefault="00284CB5" w:rsidP="00284CB5">
                  <w:pPr>
                    <w:spacing w:after="0" w:line="240" w:lineRule="auto"/>
                    <w:rPr>
                      <w:rFonts w:eastAsia="Calibri" w:cstheme="minorHAnsi"/>
                      <w:szCs w:val="24"/>
                    </w:rPr>
                  </w:pPr>
                  <w:r w:rsidRPr="00D33B9E">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16BB9F7B" w14:textId="77777777" w:rsidR="00284CB5" w:rsidRPr="00D33B9E" w:rsidRDefault="00284CB5" w:rsidP="00284CB5">
                  <w:pPr>
                    <w:spacing w:after="0" w:line="240" w:lineRule="auto"/>
                    <w:jc w:val="center"/>
                    <w:rPr>
                      <w:rFonts w:eastAsia="Calibri" w:cstheme="minorHAnsi"/>
                      <w:szCs w:val="24"/>
                    </w:rPr>
                  </w:pPr>
                </w:p>
              </w:tc>
            </w:tr>
          </w:tbl>
          <w:p w14:paraId="06DCBD82" w14:textId="77777777" w:rsidR="00587254" w:rsidRPr="00162F6F" w:rsidRDefault="00587254" w:rsidP="00587254">
            <w:pPr>
              <w:rPr>
                <w:rFonts w:cstheme="minorHAnsi"/>
                <w:b/>
              </w:rPr>
            </w:pPr>
          </w:p>
        </w:tc>
      </w:tr>
    </w:tbl>
    <w:p w14:paraId="3ED04901" w14:textId="5479AFB0" w:rsidR="00587254" w:rsidRPr="00B70812" w:rsidRDefault="00587254" w:rsidP="00E30656">
      <w:pPr>
        <w:pStyle w:val="Heading5"/>
      </w:pPr>
      <w:r>
        <w:lastRenderedPageBreak/>
        <w:t>&lt;</w:t>
      </w:r>
      <w:r w:rsidR="00E911F7">
        <w:t>User</w:t>
      </w:r>
      <w:r>
        <w:t xml:space="preserve">&gt; </w:t>
      </w:r>
      <w:r w:rsidR="00E911F7">
        <w:t>Update Container</w:t>
      </w:r>
      <w:r w:rsidRPr="00B70812">
        <w:t xml:space="preserve"> </w:t>
      </w:r>
    </w:p>
    <w:p w14:paraId="578D8534" w14:textId="77777777" w:rsidR="00587254" w:rsidRPr="005B2CDB" w:rsidRDefault="00587254" w:rsidP="009B27E7">
      <w:pPr>
        <w:pStyle w:val="Heading6"/>
      </w:pPr>
      <w:r w:rsidRPr="005B2CDB">
        <w:t>Use case diagram</w:t>
      </w:r>
    </w:p>
    <w:p w14:paraId="6B3BED8F"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28F2A0DB" wp14:editId="4EFFEBC0">
            <wp:extent cx="5572125" cy="1438144"/>
            <wp:effectExtent l="0" t="0" r="0" b="0"/>
            <wp:docPr id="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00372" cy="1445435"/>
                    </a:xfrm>
                    <a:prstGeom prst="rect">
                      <a:avLst/>
                    </a:prstGeom>
                    <a:noFill/>
                    <a:ln w="9525">
                      <a:noFill/>
                      <a:miter lim="800000"/>
                      <a:headEnd/>
                      <a:tailEnd/>
                    </a:ln>
                  </pic:spPr>
                </pic:pic>
              </a:graphicData>
            </a:graphic>
          </wp:inline>
        </w:drawing>
      </w:r>
    </w:p>
    <w:p w14:paraId="192B88FB" w14:textId="079A12BD" w:rsidR="00E16229" w:rsidRPr="002475C8" w:rsidRDefault="00E16229" w:rsidP="0070702A">
      <w:pPr>
        <w:pStyle w:val="Caption"/>
      </w:pPr>
      <w:r w:rsidRPr="00A83EAF">
        <w:t>Figure 3</w:t>
      </w:r>
      <w:r w:rsidRPr="00A83EAF">
        <w:noBreakHyphen/>
      </w:r>
      <w:r>
        <w:t>23</w:t>
      </w:r>
      <w:r w:rsidRPr="00A83EAF">
        <w:t xml:space="preserve"> </w:t>
      </w:r>
      <w:r>
        <w:t xml:space="preserve">Update Container </w:t>
      </w:r>
      <w:r w:rsidRPr="00A83EAF">
        <w:t>use case diagram</w:t>
      </w:r>
    </w:p>
    <w:p w14:paraId="751586B3"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6"/>
        <w:gridCol w:w="2487"/>
        <w:gridCol w:w="1462"/>
        <w:gridCol w:w="862"/>
        <w:gridCol w:w="1751"/>
      </w:tblGrid>
      <w:tr w:rsidR="00587254" w:rsidRPr="00D33B9E" w14:paraId="2BF8DA19" w14:textId="77777777" w:rsidTr="002A7F5A">
        <w:trPr>
          <w:trHeight w:val="460"/>
        </w:trPr>
        <w:tc>
          <w:tcPr>
            <w:tcW w:w="9326" w:type="dxa"/>
            <w:gridSpan w:val="5"/>
            <w:shd w:val="clear" w:color="auto" w:fill="F2F2F2" w:themeFill="background1" w:themeFillShade="F2"/>
          </w:tcPr>
          <w:p w14:paraId="55DD75B1" w14:textId="107B475F" w:rsidR="00587254" w:rsidRPr="00D33B9E" w:rsidRDefault="00587254" w:rsidP="005B76F3">
            <w:pPr>
              <w:rPr>
                <w:rFonts w:cstheme="minorHAnsi"/>
                <w:b/>
                <w:sz w:val="32"/>
                <w:szCs w:val="32"/>
              </w:rPr>
            </w:pPr>
            <w:r w:rsidRPr="00D33B9E">
              <w:rPr>
                <w:rFonts w:cstheme="minorHAnsi"/>
                <w:b/>
              </w:rPr>
              <w:t xml:space="preserve">USE CASE – </w:t>
            </w:r>
            <w:r w:rsidR="002A1FAD" w:rsidRPr="00D33B9E">
              <w:rPr>
                <w:rFonts w:cstheme="minorHAnsi"/>
                <w:b/>
              </w:rPr>
              <w:t>CLS0</w:t>
            </w:r>
            <w:r w:rsidR="005B76F3" w:rsidRPr="00D33B9E">
              <w:rPr>
                <w:rFonts w:cstheme="minorHAnsi"/>
                <w:b/>
              </w:rPr>
              <w:t>17</w:t>
            </w:r>
          </w:p>
        </w:tc>
      </w:tr>
      <w:tr w:rsidR="00587254" w:rsidRPr="00D33B9E" w14:paraId="6D064220" w14:textId="77777777" w:rsidTr="002A7F5A">
        <w:trPr>
          <w:trHeight w:val="547"/>
        </w:trPr>
        <w:tc>
          <w:tcPr>
            <w:tcW w:w="2352" w:type="dxa"/>
            <w:shd w:val="clear" w:color="auto" w:fill="F2F2F2" w:themeFill="background1" w:themeFillShade="F2"/>
          </w:tcPr>
          <w:p w14:paraId="04D3BFE9" w14:textId="77777777" w:rsidR="00587254" w:rsidRPr="00D33B9E" w:rsidRDefault="00587254" w:rsidP="00587254">
            <w:pPr>
              <w:rPr>
                <w:rFonts w:cstheme="minorHAnsi"/>
                <w:b/>
              </w:rPr>
            </w:pPr>
            <w:r w:rsidRPr="00D33B9E">
              <w:rPr>
                <w:rFonts w:cstheme="minorHAnsi"/>
                <w:b/>
              </w:rPr>
              <w:t>Use case No.</w:t>
            </w:r>
          </w:p>
        </w:tc>
        <w:tc>
          <w:tcPr>
            <w:tcW w:w="2596" w:type="dxa"/>
          </w:tcPr>
          <w:p w14:paraId="4A76046B" w14:textId="214E6F41" w:rsidR="00587254" w:rsidRPr="00D33B9E" w:rsidRDefault="002A1FAD" w:rsidP="005B76F3">
            <w:pPr>
              <w:rPr>
                <w:rFonts w:cstheme="minorHAnsi"/>
              </w:rPr>
            </w:pPr>
            <w:r w:rsidRPr="00D33B9E">
              <w:rPr>
                <w:rFonts w:cstheme="minorHAnsi"/>
              </w:rPr>
              <w:t>CLS0</w:t>
            </w:r>
            <w:r w:rsidR="00AE03D9">
              <w:rPr>
                <w:rFonts w:cstheme="minorHAnsi"/>
              </w:rPr>
              <w:t>19</w:t>
            </w:r>
          </w:p>
        </w:tc>
        <w:tc>
          <w:tcPr>
            <w:tcW w:w="2473" w:type="dxa"/>
            <w:gridSpan w:val="2"/>
            <w:shd w:val="clear" w:color="auto" w:fill="F2F2F2" w:themeFill="background1" w:themeFillShade="F2"/>
          </w:tcPr>
          <w:p w14:paraId="2C944E3F" w14:textId="77777777" w:rsidR="00587254" w:rsidRPr="00D33B9E" w:rsidRDefault="00587254" w:rsidP="00587254">
            <w:pPr>
              <w:rPr>
                <w:rFonts w:cstheme="minorHAnsi"/>
                <w:b/>
              </w:rPr>
            </w:pPr>
            <w:r w:rsidRPr="00D33B9E">
              <w:rPr>
                <w:rFonts w:cstheme="minorHAnsi"/>
                <w:b/>
              </w:rPr>
              <w:t>Use case version</w:t>
            </w:r>
          </w:p>
        </w:tc>
        <w:tc>
          <w:tcPr>
            <w:tcW w:w="1905" w:type="dxa"/>
          </w:tcPr>
          <w:p w14:paraId="508A8467" w14:textId="77777777" w:rsidR="00587254" w:rsidRPr="00D33B9E" w:rsidRDefault="00587254" w:rsidP="00587254">
            <w:pPr>
              <w:rPr>
                <w:rFonts w:cstheme="minorHAnsi"/>
              </w:rPr>
            </w:pPr>
            <w:r w:rsidRPr="00D33B9E">
              <w:rPr>
                <w:rFonts w:cstheme="minorHAnsi"/>
              </w:rPr>
              <w:t>2.0</w:t>
            </w:r>
          </w:p>
        </w:tc>
      </w:tr>
      <w:tr w:rsidR="00587254" w:rsidRPr="00D33B9E" w14:paraId="42F13AF1" w14:textId="77777777" w:rsidTr="002A7F5A">
        <w:trPr>
          <w:trHeight w:val="547"/>
        </w:trPr>
        <w:tc>
          <w:tcPr>
            <w:tcW w:w="2352" w:type="dxa"/>
            <w:shd w:val="clear" w:color="auto" w:fill="F2F2F2" w:themeFill="background1" w:themeFillShade="F2"/>
          </w:tcPr>
          <w:p w14:paraId="2423B63F" w14:textId="0BDFBF6F" w:rsidR="00587254" w:rsidRPr="00D33B9E" w:rsidRDefault="00587254" w:rsidP="00587254">
            <w:pPr>
              <w:rPr>
                <w:rFonts w:cstheme="minorHAnsi"/>
                <w:b/>
              </w:rPr>
            </w:pPr>
            <w:r w:rsidRPr="00D33B9E">
              <w:rPr>
                <w:rFonts w:cstheme="minorHAnsi"/>
                <w:b/>
              </w:rPr>
              <w:t>Use case name</w:t>
            </w:r>
          </w:p>
        </w:tc>
        <w:tc>
          <w:tcPr>
            <w:tcW w:w="6974" w:type="dxa"/>
            <w:gridSpan w:val="4"/>
          </w:tcPr>
          <w:p w14:paraId="091342AA" w14:textId="523B6C7D" w:rsidR="00587254" w:rsidRPr="00D33B9E" w:rsidRDefault="001A1A7E" w:rsidP="00587254">
            <w:pPr>
              <w:rPr>
                <w:rFonts w:cstheme="minorHAnsi"/>
              </w:rPr>
            </w:pPr>
            <w:r w:rsidRPr="00D33B9E">
              <w:rPr>
                <w:rFonts w:cstheme="minorHAnsi"/>
              </w:rPr>
              <w:t>Update Container</w:t>
            </w:r>
          </w:p>
        </w:tc>
      </w:tr>
      <w:tr w:rsidR="00587254" w:rsidRPr="00D33B9E" w14:paraId="1564451A" w14:textId="77777777" w:rsidTr="002A7F5A">
        <w:trPr>
          <w:trHeight w:val="547"/>
        </w:trPr>
        <w:tc>
          <w:tcPr>
            <w:tcW w:w="2352" w:type="dxa"/>
            <w:shd w:val="clear" w:color="auto" w:fill="F2F2F2" w:themeFill="background1" w:themeFillShade="F2"/>
          </w:tcPr>
          <w:p w14:paraId="3B6EF875" w14:textId="2C69EF62" w:rsidR="00587254" w:rsidRPr="00D33B9E" w:rsidRDefault="00587254" w:rsidP="00587254">
            <w:pPr>
              <w:rPr>
                <w:rFonts w:cstheme="minorHAnsi"/>
                <w:b/>
              </w:rPr>
            </w:pPr>
            <w:r w:rsidRPr="00D33B9E">
              <w:rPr>
                <w:rFonts w:cstheme="minorHAnsi"/>
                <w:b/>
              </w:rPr>
              <w:t>Author</w:t>
            </w:r>
          </w:p>
        </w:tc>
        <w:tc>
          <w:tcPr>
            <w:tcW w:w="6974" w:type="dxa"/>
            <w:gridSpan w:val="4"/>
          </w:tcPr>
          <w:p w14:paraId="2B3E703B" w14:textId="7D5394FC" w:rsidR="00587254" w:rsidRPr="00D33B9E" w:rsidRDefault="00284CB5" w:rsidP="00587254">
            <w:pPr>
              <w:rPr>
                <w:rFonts w:cstheme="minorHAnsi"/>
              </w:rPr>
            </w:pPr>
            <w:r w:rsidRPr="00D33B9E">
              <w:rPr>
                <w:rFonts w:cstheme="minorHAnsi"/>
              </w:rPr>
              <w:t>Võ Ngọc Luyến</w:t>
            </w:r>
          </w:p>
        </w:tc>
      </w:tr>
      <w:tr w:rsidR="00587254" w:rsidRPr="00D33B9E" w14:paraId="701B25FC" w14:textId="77777777" w:rsidTr="002A7F5A">
        <w:trPr>
          <w:trHeight w:val="547"/>
        </w:trPr>
        <w:tc>
          <w:tcPr>
            <w:tcW w:w="2352" w:type="dxa"/>
            <w:shd w:val="clear" w:color="auto" w:fill="F2F2F2" w:themeFill="background1" w:themeFillShade="F2"/>
          </w:tcPr>
          <w:p w14:paraId="42BBBCBA" w14:textId="0F514F32" w:rsidR="00587254" w:rsidRPr="00D33B9E" w:rsidRDefault="00587254" w:rsidP="00587254">
            <w:pPr>
              <w:rPr>
                <w:rFonts w:cstheme="minorHAnsi"/>
                <w:b/>
              </w:rPr>
            </w:pPr>
            <w:r w:rsidRPr="00D33B9E">
              <w:rPr>
                <w:rFonts w:cstheme="minorHAnsi"/>
                <w:b/>
              </w:rPr>
              <w:t>Date</w:t>
            </w:r>
          </w:p>
        </w:tc>
        <w:tc>
          <w:tcPr>
            <w:tcW w:w="2596" w:type="dxa"/>
          </w:tcPr>
          <w:p w14:paraId="374413F2" w14:textId="6E336D09" w:rsidR="00587254" w:rsidRPr="00D33B9E" w:rsidRDefault="001A1A7E" w:rsidP="00587254">
            <w:pPr>
              <w:rPr>
                <w:rFonts w:cstheme="minorHAnsi"/>
              </w:rPr>
            </w:pPr>
            <w:r w:rsidRPr="00D33B9E">
              <w:rPr>
                <w:rFonts w:cstheme="minorHAnsi"/>
              </w:rPr>
              <w:t>02/06</w:t>
            </w:r>
            <w:r w:rsidR="00587254" w:rsidRPr="00D33B9E">
              <w:rPr>
                <w:rFonts w:cstheme="minorHAnsi"/>
              </w:rPr>
              <w:t>/2013</w:t>
            </w:r>
          </w:p>
        </w:tc>
        <w:tc>
          <w:tcPr>
            <w:tcW w:w="1503" w:type="dxa"/>
            <w:shd w:val="clear" w:color="auto" w:fill="F2F2F2" w:themeFill="background1" w:themeFillShade="F2"/>
          </w:tcPr>
          <w:p w14:paraId="49BE05BA" w14:textId="4241907E" w:rsidR="00587254" w:rsidRPr="00D33B9E" w:rsidRDefault="00587254" w:rsidP="00587254">
            <w:pPr>
              <w:rPr>
                <w:rFonts w:cstheme="minorHAnsi"/>
                <w:b/>
              </w:rPr>
            </w:pPr>
            <w:r w:rsidRPr="00D33B9E">
              <w:rPr>
                <w:rFonts w:cstheme="minorHAnsi"/>
                <w:b/>
              </w:rPr>
              <w:t>Priority</w:t>
            </w:r>
          </w:p>
        </w:tc>
        <w:tc>
          <w:tcPr>
            <w:tcW w:w="2875" w:type="dxa"/>
            <w:gridSpan w:val="2"/>
          </w:tcPr>
          <w:p w14:paraId="19EE901B" w14:textId="6592F479" w:rsidR="00587254" w:rsidRPr="00D33B9E" w:rsidRDefault="00183762" w:rsidP="00587254">
            <w:pPr>
              <w:rPr>
                <w:rFonts w:cstheme="minorHAnsi"/>
              </w:rPr>
            </w:pPr>
            <w:r w:rsidRPr="00D33B9E">
              <w:rPr>
                <w:rFonts w:cstheme="minorHAnsi"/>
              </w:rPr>
              <w:t>High</w:t>
            </w:r>
          </w:p>
        </w:tc>
      </w:tr>
      <w:tr w:rsidR="00587254" w:rsidRPr="00D33B9E" w14:paraId="19FD6404" w14:textId="77777777" w:rsidTr="002A7F5A">
        <w:tc>
          <w:tcPr>
            <w:tcW w:w="9326" w:type="dxa"/>
            <w:gridSpan w:val="5"/>
          </w:tcPr>
          <w:p w14:paraId="796E95B3" w14:textId="77777777" w:rsidR="00C41193" w:rsidRPr="00D33B9E" w:rsidRDefault="00C41193" w:rsidP="00C41193">
            <w:pPr>
              <w:rPr>
                <w:rFonts w:cstheme="minorHAnsi"/>
                <w:b/>
              </w:rPr>
            </w:pPr>
            <w:r w:rsidRPr="00D33B9E">
              <w:rPr>
                <w:rFonts w:cstheme="minorHAnsi"/>
                <w:b/>
              </w:rPr>
              <w:t xml:space="preserve">Actor:  </w:t>
            </w:r>
          </w:p>
          <w:p w14:paraId="2271EC70" w14:textId="77777777" w:rsidR="00C41193" w:rsidRPr="00D33B9E" w:rsidRDefault="00C41193" w:rsidP="00390826">
            <w:pPr>
              <w:pStyle w:val="ListParagraph"/>
              <w:numPr>
                <w:ilvl w:val="0"/>
                <w:numId w:val="19"/>
              </w:numPr>
              <w:rPr>
                <w:rFonts w:cstheme="minorHAnsi"/>
                <w:b/>
              </w:rPr>
            </w:pPr>
            <w:r w:rsidRPr="00D33B9E">
              <w:rPr>
                <w:rFonts w:cstheme="minorHAnsi"/>
              </w:rPr>
              <w:t>User</w:t>
            </w:r>
          </w:p>
          <w:p w14:paraId="07885AA2" w14:textId="77777777" w:rsidR="00C41193" w:rsidRPr="00D33B9E" w:rsidRDefault="00C41193" w:rsidP="00C41193">
            <w:pPr>
              <w:rPr>
                <w:rFonts w:cstheme="minorHAnsi"/>
                <w:b/>
              </w:rPr>
            </w:pPr>
            <w:r w:rsidRPr="00D33B9E">
              <w:rPr>
                <w:rFonts w:cstheme="minorHAnsi"/>
                <w:b/>
              </w:rPr>
              <w:t xml:space="preserve">Summary: </w:t>
            </w:r>
          </w:p>
          <w:p w14:paraId="1509B971" w14:textId="6C925B59" w:rsidR="00C41193" w:rsidRPr="00D33B9E" w:rsidRDefault="00C41193" w:rsidP="00390826">
            <w:pPr>
              <w:pStyle w:val="ListParagraph"/>
              <w:numPr>
                <w:ilvl w:val="0"/>
                <w:numId w:val="19"/>
              </w:numPr>
              <w:rPr>
                <w:rFonts w:cstheme="minorHAnsi"/>
              </w:rPr>
            </w:pPr>
            <w:r w:rsidRPr="00D33B9E">
              <w:rPr>
                <w:rFonts w:cstheme="minorHAnsi"/>
              </w:rPr>
              <w:t xml:space="preserve">User want to update their own container, they use this function. </w:t>
            </w:r>
          </w:p>
          <w:p w14:paraId="311BED8F" w14:textId="77777777" w:rsidR="00C41193" w:rsidRPr="00D33B9E" w:rsidRDefault="00C41193" w:rsidP="00C41193">
            <w:pPr>
              <w:tabs>
                <w:tab w:val="left" w:pos="1040"/>
              </w:tabs>
              <w:rPr>
                <w:rFonts w:cstheme="minorHAnsi"/>
                <w:b/>
              </w:rPr>
            </w:pPr>
            <w:r w:rsidRPr="00D33B9E">
              <w:rPr>
                <w:rFonts w:cstheme="minorHAnsi"/>
                <w:b/>
              </w:rPr>
              <w:lastRenderedPageBreak/>
              <w:t>Goal:</w:t>
            </w:r>
            <w:r w:rsidRPr="00D33B9E">
              <w:rPr>
                <w:rFonts w:cstheme="minorHAnsi"/>
                <w:b/>
              </w:rPr>
              <w:tab/>
            </w:r>
          </w:p>
          <w:p w14:paraId="177541B2" w14:textId="2EA77D9C" w:rsidR="00C41193" w:rsidRPr="00D33B9E" w:rsidRDefault="00C41193" w:rsidP="00390826">
            <w:pPr>
              <w:pStyle w:val="ListParagraph"/>
              <w:numPr>
                <w:ilvl w:val="0"/>
                <w:numId w:val="19"/>
              </w:numPr>
              <w:rPr>
                <w:rFonts w:cstheme="minorHAnsi"/>
              </w:rPr>
            </w:pPr>
            <w:r w:rsidRPr="00D33B9E">
              <w:rPr>
                <w:rFonts w:cstheme="minorHAnsi"/>
              </w:rPr>
              <w:t>Allow user change some information of the container.</w:t>
            </w:r>
          </w:p>
          <w:p w14:paraId="08660CBB" w14:textId="77777777" w:rsidR="00C41193" w:rsidRPr="00D33B9E" w:rsidRDefault="00C41193" w:rsidP="00C41193">
            <w:pPr>
              <w:rPr>
                <w:rFonts w:cstheme="minorHAnsi"/>
                <w:b/>
              </w:rPr>
            </w:pPr>
            <w:r w:rsidRPr="00D33B9E">
              <w:rPr>
                <w:rFonts w:cstheme="minorHAnsi"/>
                <w:b/>
              </w:rPr>
              <w:t>Triggers:</w:t>
            </w:r>
          </w:p>
          <w:p w14:paraId="4E0304DA" w14:textId="2FF60B40" w:rsidR="00C41193" w:rsidRPr="00D33B9E" w:rsidRDefault="00C41193" w:rsidP="00390826">
            <w:pPr>
              <w:pStyle w:val="ListParagraph"/>
              <w:numPr>
                <w:ilvl w:val="0"/>
                <w:numId w:val="18"/>
              </w:numPr>
              <w:rPr>
                <w:rFonts w:cstheme="minorHAnsi"/>
              </w:rPr>
            </w:pPr>
            <w:r w:rsidRPr="00D33B9E">
              <w:rPr>
                <w:rFonts w:cstheme="minorHAnsi"/>
              </w:rPr>
              <w:t>In manage container table, click on Edit button and “Cập nhật thông tin container” pop-up will be showed, then input information in which filed user want to change, then click “Cập nhật” button to finish.</w:t>
            </w:r>
          </w:p>
          <w:p w14:paraId="64DDEB65" w14:textId="77777777" w:rsidR="00C41193" w:rsidRPr="00D33B9E" w:rsidRDefault="00C41193" w:rsidP="00C41193">
            <w:pPr>
              <w:rPr>
                <w:rFonts w:cstheme="minorHAnsi"/>
                <w:b/>
              </w:rPr>
            </w:pPr>
            <w:r w:rsidRPr="00D33B9E">
              <w:rPr>
                <w:rFonts w:cstheme="minorHAnsi"/>
                <w:b/>
              </w:rPr>
              <w:t xml:space="preserve">Preconditions: </w:t>
            </w:r>
          </w:p>
          <w:p w14:paraId="309C777B" w14:textId="77777777" w:rsidR="00C41193" w:rsidRPr="00D33B9E" w:rsidRDefault="00C41193" w:rsidP="00390826">
            <w:pPr>
              <w:pStyle w:val="ListParagraph"/>
              <w:numPr>
                <w:ilvl w:val="0"/>
                <w:numId w:val="18"/>
              </w:numPr>
              <w:rPr>
                <w:rFonts w:cstheme="minorHAnsi"/>
                <w:b/>
              </w:rPr>
            </w:pPr>
            <w:r w:rsidRPr="00D33B9E">
              <w:rPr>
                <w:rFonts w:cstheme="minorHAnsi"/>
              </w:rPr>
              <w:t>Guest must log in as the role “User”.</w:t>
            </w:r>
          </w:p>
          <w:p w14:paraId="7DA071D6" w14:textId="496BA5E9" w:rsidR="00C41193" w:rsidRPr="00D33B9E" w:rsidRDefault="00C41193" w:rsidP="00390826">
            <w:pPr>
              <w:pStyle w:val="ListParagraph"/>
              <w:numPr>
                <w:ilvl w:val="0"/>
                <w:numId w:val="18"/>
              </w:numPr>
              <w:rPr>
                <w:rFonts w:cstheme="minorHAnsi"/>
                <w:b/>
              </w:rPr>
            </w:pPr>
            <w:r w:rsidRPr="00D33B9E">
              <w:rPr>
                <w:rFonts w:cstheme="minorHAnsi"/>
              </w:rPr>
              <w:t xml:space="preserve">Manage </w:t>
            </w:r>
            <w:r w:rsidR="00E31F3D" w:rsidRPr="00D33B9E">
              <w:rPr>
                <w:rFonts w:cstheme="minorHAnsi"/>
              </w:rPr>
              <w:t>container</w:t>
            </w:r>
            <w:r w:rsidRPr="00D33B9E">
              <w:rPr>
                <w:rFonts w:cstheme="minorHAnsi"/>
              </w:rPr>
              <w:t xml:space="preserve"> page is load successful.</w:t>
            </w:r>
          </w:p>
          <w:p w14:paraId="0F3C1BE0" w14:textId="6769B44D" w:rsidR="00C41193" w:rsidRPr="00D33B9E" w:rsidRDefault="00C41193" w:rsidP="00390826">
            <w:pPr>
              <w:pStyle w:val="ListParagraph"/>
              <w:numPr>
                <w:ilvl w:val="0"/>
                <w:numId w:val="18"/>
              </w:numPr>
              <w:rPr>
                <w:rFonts w:cstheme="minorHAnsi"/>
                <w:b/>
              </w:rPr>
            </w:pPr>
            <w:r w:rsidRPr="00D33B9E">
              <w:rPr>
                <w:rFonts w:cstheme="minorHAnsi"/>
              </w:rPr>
              <w:t xml:space="preserve">User has at least one </w:t>
            </w:r>
            <w:r w:rsidR="00E31F3D" w:rsidRPr="00D33B9E">
              <w:rPr>
                <w:rFonts w:cstheme="minorHAnsi"/>
              </w:rPr>
              <w:t>container</w:t>
            </w:r>
            <w:r w:rsidRPr="00D33B9E">
              <w:rPr>
                <w:rFonts w:cstheme="minorHAnsi"/>
              </w:rPr>
              <w:t xml:space="preserve"> which show in </w:t>
            </w:r>
            <w:r w:rsidR="00E31F3D" w:rsidRPr="00D33B9E">
              <w:rPr>
                <w:rFonts w:cstheme="minorHAnsi"/>
              </w:rPr>
              <w:t>container</w:t>
            </w:r>
            <w:r w:rsidRPr="00D33B9E">
              <w:rPr>
                <w:rFonts w:cstheme="minorHAnsi"/>
              </w:rPr>
              <w:t xml:space="preserve"> table.</w:t>
            </w:r>
          </w:p>
          <w:p w14:paraId="1006210B" w14:textId="77777777" w:rsidR="00C41193" w:rsidRPr="00D33B9E" w:rsidRDefault="00C41193" w:rsidP="00C41193">
            <w:pPr>
              <w:rPr>
                <w:rFonts w:cstheme="minorHAnsi"/>
                <w:b/>
              </w:rPr>
            </w:pPr>
            <w:r w:rsidRPr="00D33B9E">
              <w:rPr>
                <w:rFonts w:cstheme="minorHAnsi"/>
                <w:b/>
              </w:rPr>
              <w:t>Post Conditions:</w:t>
            </w:r>
          </w:p>
          <w:p w14:paraId="562E4D1B" w14:textId="07CC67E9" w:rsidR="00C41193" w:rsidRPr="00D33B9E" w:rsidRDefault="00C41193" w:rsidP="00390826">
            <w:pPr>
              <w:pStyle w:val="ListParagraph"/>
              <w:numPr>
                <w:ilvl w:val="0"/>
                <w:numId w:val="20"/>
              </w:numPr>
              <w:rPr>
                <w:rFonts w:cstheme="minorHAnsi"/>
              </w:rPr>
            </w:pPr>
            <w:r w:rsidRPr="00D33B9E">
              <w:rPr>
                <w:rFonts w:cstheme="minorHAnsi"/>
              </w:rPr>
              <w:t xml:space="preserve">New </w:t>
            </w:r>
            <w:r w:rsidR="00E31F3D" w:rsidRPr="00D33B9E">
              <w:rPr>
                <w:rFonts w:cstheme="minorHAnsi"/>
              </w:rPr>
              <w:t>container</w:t>
            </w:r>
            <w:r w:rsidRPr="00D33B9E">
              <w:rPr>
                <w:rFonts w:cstheme="minorHAnsi"/>
              </w:rPr>
              <w:t xml:space="preserve"> information is updated to database.</w:t>
            </w:r>
          </w:p>
          <w:p w14:paraId="39E2E196" w14:textId="77777777" w:rsidR="001A1A7E" w:rsidRPr="00D33B9E" w:rsidRDefault="001A1A7E" w:rsidP="00F0682D">
            <w:pPr>
              <w:pStyle w:val="ListParagraph"/>
              <w:rPr>
                <w:rFonts w:cstheme="minorHAnsi"/>
              </w:rPr>
            </w:pPr>
          </w:p>
          <w:p w14:paraId="4FF51993" w14:textId="77777777" w:rsidR="001A1A7E" w:rsidRPr="00D33B9E" w:rsidRDefault="001A1A7E" w:rsidP="001A1A7E">
            <w:pPr>
              <w:rPr>
                <w:rFonts w:cstheme="minorHAnsi"/>
                <w:b/>
              </w:rPr>
            </w:pPr>
            <w:r w:rsidRPr="00D33B9E">
              <w:rPr>
                <w:rFonts w:cstheme="minorHAnsi"/>
                <w:b/>
              </w:rPr>
              <w:t>Main Success Scenari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9"/>
              <w:gridCol w:w="4443"/>
            </w:tblGrid>
            <w:tr w:rsidR="00E31F3D" w:rsidRPr="00D33B9E" w14:paraId="54E114E1" w14:textId="77777777" w:rsidTr="006B0A26">
              <w:trPr>
                <w:trHeight w:val="530"/>
              </w:trPr>
              <w:tc>
                <w:tcPr>
                  <w:tcW w:w="3800" w:type="dxa"/>
                  <w:tcBorders>
                    <w:top w:val="nil"/>
                    <w:left w:val="nil"/>
                    <w:bottom w:val="nil"/>
                    <w:right w:val="nil"/>
                  </w:tcBorders>
                  <w:shd w:val="clear" w:color="auto" w:fill="F2F2F2" w:themeFill="background1" w:themeFillShade="F2"/>
                  <w:vAlign w:val="center"/>
                  <w:hideMark/>
                </w:tcPr>
                <w:p w14:paraId="71CAB9C6" w14:textId="77777777" w:rsidR="00E31F3D" w:rsidRPr="00D33B9E" w:rsidRDefault="00E31F3D" w:rsidP="00E31F3D">
                  <w:pPr>
                    <w:jc w:val="center"/>
                    <w:rPr>
                      <w:rFonts w:eastAsia="Calibri" w:cstheme="minorHAnsi"/>
                      <w:szCs w:val="24"/>
                    </w:rPr>
                  </w:pPr>
                  <w:r w:rsidRPr="00D33B9E">
                    <w:rPr>
                      <w:rFonts w:eastAsia="Calibri" w:cstheme="minorHAnsi"/>
                      <w:szCs w:val="24"/>
                    </w:rPr>
                    <w:t>Actor Action</w:t>
                  </w:r>
                </w:p>
              </w:tc>
              <w:tc>
                <w:tcPr>
                  <w:tcW w:w="4099" w:type="dxa"/>
                  <w:tcBorders>
                    <w:top w:val="nil"/>
                    <w:left w:val="nil"/>
                    <w:bottom w:val="nil"/>
                    <w:right w:val="nil"/>
                  </w:tcBorders>
                  <w:shd w:val="clear" w:color="auto" w:fill="F2F2F2" w:themeFill="background1" w:themeFillShade="F2"/>
                  <w:vAlign w:val="center"/>
                  <w:hideMark/>
                </w:tcPr>
                <w:p w14:paraId="0945C69C" w14:textId="77777777" w:rsidR="00E31F3D" w:rsidRPr="00D33B9E" w:rsidRDefault="00E31F3D" w:rsidP="00E31F3D">
                  <w:pPr>
                    <w:jc w:val="center"/>
                    <w:rPr>
                      <w:rFonts w:eastAsia="Calibri" w:cstheme="minorHAnsi"/>
                      <w:szCs w:val="24"/>
                    </w:rPr>
                  </w:pPr>
                  <w:r w:rsidRPr="00D33B9E">
                    <w:rPr>
                      <w:rFonts w:eastAsia="Calibri" w:cstheme="minorHAnsi"/>
                      <w:szCs w:val="24"/>
                    </w:rPr>
                    <w:t>System Response</w:t>
                  </w:r>
                </w:p>
              </w:tc>
            </w:tr>
            <w:tr w:rsidR="00E31F3D" w:rsidRPr="00D33B9E" w14:paraId="54B6ABF8" w14:textId="77777777" w:rsidTr="006B0A26">
              <w:trPr>
                <w:trHeight w:val="77"/>
              </w:trPr>
              <w:tc>
                <w:tcPr>
                  <w:tcW w:w="3800" w:type="dxa"/>
                  <w:tcBorders>
                    <w:top w:val="nil"/>
                    <w:left w:val="nil"/>
                    <w:bottom w:val="nil"/>
                    <w:right w:val="nil"/>
                  </w:tcBorders>
                </w:tcPr>
                <w:p w14:paraId="59EADD25" w14:textId="20FA8BB7" w:rsidR="00E31F3D" w:rsidRPr="00D33B9E" w:rsidRDefault="00E31F3D" w:rsidP="00B71C70">
                  <w:pPr>
                    <w:pStyle w:val="ListParagraph"/>
                    <w:numPr>
                      <w:ilvl w:val="0"/>
                      <w:numId w:val="128"/>
                    </w:numPr>
                    <w:ind w:left="404" w:hanging="270"/>
                    <w:jc w:val="both"/>
                    <w:rPr>
                      <w:rFonts w:cstheme="minorHAnsi"/>
                    </w:rPr>
                  </w:pPr>
                  <w:r w:rsidRPr="00D33B9E">
                    <w:rPr>
                      <w:rFonts w:cstheme="minorHAnsi"/>
                    </w:rPr>
                    <w:t>Click on “Edit” button to request “Cập nhật thông tin container” pop-up.</w:t>
                  </w:r>
                </w:p>
              </w:tc>
              <w:tc>
                <w:tcPr>
                  <w:tcW w:w="4099" w:type="dxa"/>
                  <w:tcBorders>
                    <w:top w:val="nil"/>
                    <w:left w:val="nil"/>
                    <w:bottom w:val="nil"/>
                    <w:right w:val="nil"/>
                  </w:tcBorders>
                </w:tcPr>
                <w:p w14:paraId="2232B361" w14:textId="77777777" w:rsidR="00E31F3D" w:rsidRPr="00D33B9E" w:rsidRDefault="00E31F3D" w:rsidP="00E31F3D">
                  <w:pPr>
                    <w:pStyle w:val="ListParagraph"/>
                    <w:ind w:left="720"/>
                    <w:jc w:val="both"/>
                    <w:rPr>
                      <w:rFonts w:cstheme="minorHAnsi"/>
                    </w:rPr>
                  </w:pPr>
                </w:p>
                <w:p w14:paraId="0E18490A" w14:textId="5B8CA8B1" w:rsidR="00E31F3D" w:rsidRPr="00D33B9E" w:rsidRDefault="00E31F3D" w:rsidP="00B71C70">
                  <w:pPr>
                    <w:pStyle w:val="ListParagraph"/>
                    <w:numPr>
                      <w:ilvl w:val="0"/>
                      <w:numId w:val="128"/>
                    </w:numPr>
                    <w:jc w:val="both"/>
                    <w:rPr>
                      <w:rFonts w:cstheme="minorHAnsi"/>
                    </w:rPr>
                  </w:pPr>
                  <w:r w:rsidRPr="00D33B9E">
                    <w:rPr>
                      <w:rFonts w:cstheme="minorHAnsi"/>
                    </w:rPr>
                    <w:t>System will response by displaying an Edit Container pop-up (Please view Page Description below for more information of this page)</w:t>
                  </w:r>
                </w:p>
              </w:tc>
            </w:tr>
            <w:tr w:rsidR="00E31F3D" w:rsidRPr="00D33B9E" w14:paraId="565109F9" w14:textId="77777777" w:rsidTr="00162F6F">
              <w:trPr>
                <w:trHeight w:val="77"/>
              </w:trPr>
              <w:tc>
                <w:tcPr>
                  <w:tcW w:w="3800" w:type="dxa"/>
                  <w:tcBorders>
                    <w:top w:val="nil"/>
                    <w:left w:val="nil"/>
                    <w:bottom w:val="nil"/>
                    <w:right w:val="nil"/>
                  </w:tcBorders>
                </w:tcPr>
                <w:p w14:paraId="7EF030CA" w14:textId="77777777" w:rsidR="00E31F3D" w:rsidRPr="00D33B9E" w:rsidRDefault="00E31F3D" w:rsidP="00B71C70">
                  <w:pPr>
                    <w:pStyle w:val="ListParagraph"/>
                    <w:numPr>
                      <w:ilvl w:val="0"/>
                      <w:numId w:val="128"/>
                    </w:numPr>
                    <w:ind w:left="404" w:hanging="270"/>
                    <w:rPr>
                      <w:rFonts w:cstheme="minorHAnsi"/>
                    </w:rPr>
                  </w:pPr>
                  <w:r w:rsidRPr="00D33B9E">
                    <w:rPr>
                      <w:rFonts w:cstheme="minorHAnsi"/>
                    </w:rPr>
                    <w:t xml:space="preserve">Change information into text fields. </w:t>
                  </w:r>
                </w:p>
                <w:p w14:paraId="5F8CC492" w14:textId="049F4EE4" w:rsidR="00E31F3D" w:rsidRPr="00D33B9E" w:rsidRDefault="00E31F3D" w:rsidP="00E31F3D">
                  <w:pPr>
                    <w:rPr>
                      <w:rFonts w:cstheme="minorHAnsi"/>
                    </w:rPr>
                  </w:pPr>
                  <w:r w:rsidRPr="00D33B9E">
                    <w:rPr>
                      <w:rFonts w:cstheme="minorHAnsi"/>
                    </w:rPr>
                    <w:t>Click on “Cập nhật” button to finish. [Alternative 1] [Alternative 2]</w:t>
                  </w:r>
                </w:p>
              </w:tc>
              <w:tc>
                <w:tcPr>
                  <w:tcW w:w="4099" w:type="dxa"/>
                  <w:tcBorders>
                    <w:top w:val="nil"/>
                    <w:left w:val="nil"/>
                    <w:bottom w:val="nil"/>
                    <w:right w:val="nil"/>
                  </w:tcBorders>
                </w:tcPr>
                <w:p w14:paraId="365DF360" w14:textId="77777777" w:rsidR="00E31F3D" w:rsidRPr="00D33B9E" w:rsidRDefault="00E31F3D" w:rsidP="00E31F3D">
                  <w:pPr>
                    <w:pStyle w:val="ListParagraph"/>
                    <w:ind w:left="720"/>
                    <w:jc w:val="both"/>
                    <w:rPr>
                      <w:rFonts w:cstheme="minorHAnsi"/>
                    </w:rPr>
                  </w:pPr>
                </w:p>
                <w:p w14:paraId="4D4E77A6" w14:textId="69839447" w:rsidR="00E31F3D" w:rsidRPr="00D33B9E" w:rsidRDefault="00E31F3D" w:rsidP="00B71C70">
                  <w:pPr>
                    <w:pStyle w:val="ListParagraph"/>
                    <w:numPr>
                      <w:ilvl w:val="0"/>
                      <w:numId w:val="128"/>
                    </w:numPr>
                    <w:rPr>
                      <w:rFonts w:cstheme="minorHAnsi"/>
                    </w:rPr>
                  </w:pPr>
                  <w:r w:rsidRPr="00D33B9E">
                    <w:rPr>
                      <w:rFonts w:cstheme="minorHAnsi"/>
                    </w:rPr>
                    <w:t xml:space="preserve">The pop up is closed and system will return to manage container page and display message: “Cập nhật thông tin thành công”.[Exception 1,2,3,4,5,6,7] </w:t>
                  </w:r>
                </w:p>
              </w:tc>
            </w:tr>
          </w:tbl>
          <w:p w14:paraId="298631A7" w14:textId="1EC53321" w:rsidR="00587254" w:rsidRPr="00D33B9E" w:rsidRDefault="00587254" w:rsidP="00587254">
            <w:pPr>
              <w:rPr>
                <w:rFonts w:cstheme="minorHAnsi"/>
                <w:b/>
              </w:rPr>
            </w:pPr>
          </w:p>
          <w:p w14:paraId="1C2B90F6" w14:textId="77777777" w:rsidR="00587254" w:rsidRPr="00D33B9E" w:rsidRDefault="00587254" w:rsidP="00587254">
            <w:pPr>
              <w:rPr>
                <w:rFonts w:cstheme="minorHAnsi"/>
                <w:b/>
              </w:rPr>
            </w:pPr>
            <w:r w:rsidRPr="00D33B9E">
              <w:rPr>
                <w:rFonts w:cstheme="minorHAnsi"/>
                <w:b/>
              </w:rPr>
              <w:t>Alternative Scenario:</w:t>
            </w:r>
          </w:p>
          <w:p w14:paraId="1B879B6F" w14:textId="61671C45" w:rsidR="00E31F3D" w:rsidRPr="00D33B9E" w:rsidRDefault="00E31F3D" w:rsidP="00587254">
            <w:pPr>
              <w:rPr>
                <w:rFonts w:cstheme="minorHAnsi"/>
                <w:b/>
              </w:rPr>
            </w:pPr>
            <w:r w:rsidRPr="00D33B9E">
              <w:rPr>
                <w:rFonts w:cstheme="minorHAnsi"/>
              </w:rPr>
              <w:t>[Alternative 1]</w:t>
            </w:r>
          </w:p>
          <w:tbl>
            <w:tblPr>
              <w:tblW w:w="0" w:type="auto"/>
              <w:tblLook w:val="01E0" w:firstRow="1" w:lastRow="1" w:firstColumn="1" w:lastColumn="1" w:noHBand="0" w:noVBand="0"/>
            </w:tblPr>
            <w:tblGrid>
              <w:gridCol w:w="653"/>
              <w:gridCol w:w="3783"/>
              <w:gridCol w:w="4126"/>
            </w:tblGrid>
            <w:tr w:rsidR="001A1A7E" w:rsidRPr="00D33B9E" w14:paraId="76ABBC3E" w14:textId="77777777" w:rsidTr="00162F6F">
              <w:trPr>
                <w:trHeight w:val="530"/>
              </w:trPr>
              <w:tc>
                <w:tcPr>
                  <w:tcW w:w="646" w:type="dxa"/>
                  <w:shd w:val="clear" w:color="auto" w:fill="F2F2F2" w:themeFill="background1" w:themeFillShade="F2"/>
                  <w:vAlign w:val="center"/>
                  <w:hideMark/>
                </w:tcPr>
                <w:p w14:paraId="4E64F72C" w14:textId="77777777" w:rsidR="001A1A7E" w:rsidRPr="00D33B9E" w:rsidRDefault="001A1A7E" w:rsidP="001A1A7E">
                  <w:pPr>
                    <w:jc w:val="center"/>
                    <w:rPr>
                      <w:rFonts w:eastAsia="Calibri" w:cstheme="minorHAnsi"/>
                      <w:szCs w:val="24"/>
                    </w:rPr>
                  </w:pPr>
                  <w:r w:rsidRPr="00D33B9E">
                    <w:rPr>
                      <w:rFonts w:eastAsia="Calibri" w:cstheme="minorHAnsi"/>
                      <w:szCs w:val="24"/>
                    </w:rPr>
                    <w:t>Step</w:t>
                  </w:r>
                </w:p>
              </w:tc>
              <w:tc>
                <w:tcPr>
                  <w:tcW w:w="4095" w:type="dxa"/>
                  <w:shd w:val="clear" w:color="auto" w:fill="F2F2F2" w:themeFill="background1" w:themeFillShade="F2"/>
                  <w:vAlign w:val="center"/>
                  <w:hideMark/>
                </w:tcPr>
                <w:p w14:paraId="126B299B" w14:textId="77777777" w:rsidR="001A1A7E" w:rsidRPr="00D33B9E" w:rsidRDefault="001A1A7E" w:rsidP="001A1A7E">
                  <w:pPr>
                    <w:jc w:val="center"/>
                    <w:rPr>
                      <w:rFonts w:eastAsia="Calibri" w:cstheme="minorHAnsi"/>
                      <w:szCs w:val="24"/>
                    </w:rPr>
                  </w:pPr>
                  <w:r w:rsidRPr="00D33B9E">
                    <w:rPr>
                      <w:rFonts w:eastAsia="Calibri" w:cstheme="minorHAnsi"/>
                      <w:szCs w:val="24"/>
                    </w:rPr>
                    <w:t>Actor Action</w:t>
                  </w:r>
                </w:p>
              </w:tc>
              <w:tc>
                <w:tcPr>
                  <w:tcW w:w="4369" w:type="dxa"/>
                  <w:shd w:val="clear" w:color="auto" w:fill="F2F2F2" w:themeFill="background1" w:themeFillShade="F2"/>
                  <w:vAlign w:val="center"/>
                  <w:hideMark/>
                </w:tcPr>
                <w:p w14:paraId="3427D1E3" w14:textId="77777777" w:rsidR="001A1A7E" w:rsidRPr="00D33B9E" w:rsidRDefault="001A1A7E" w:rsidP="001A1A7E">
                  <w:pPr>
                    <w:jc w:val="center"/>
                    <w:rPr>
                      <w:rFonts w:eastAsia="Calibri" w:cstheme="minorHAnsi"/>
                      <w:szCs w:val="24"/>
                    </w:rPr>
                  </w:pPr>
                  <w:r w:rsidRPr="00D33B9E">
                    <w:rPr>
                      <w:rFonts w:eastAsia="Calibri" w:cstheme="minorHAnsi"/>
                      <w:szCs w:val="24"/>
                    </w:rPr>
                    <w:t>System Response</w:t>
                  </w:r>
                </w:p>
              </w:tc>
            </w:tr>
            <w:tr w:rsidR="001A1A7E" w:rsidRPr="00D33B9E" w14:paraId="3C1EFC1A" w14:textId="77777777" w:rsidTr="00162F6F">
              <w:trPr>
                <w:trHeight w:val="77"/>
              </w:trPr>
              <w:tc>
                <w:tcPr>
                  <w:tcW w:w="646" w:type="dxa"/>
                  <w:vAlign w:val="center"/>
                </w:tcPr>
                <w:p w14:paraId="35617B01" w14:textId="77777777" w:rsidR="001A1A7E" w:rsidRPr="00D33B9E" w:rsidRDefault="001A1A7E" w:rsidP="001A1A7E">
                  <w:pPr>
                    <w:jc w:val="center"/>
                    <w:rPr>
                      <w:rFonts w:eastAsia="Calibri" w:cstheme="minorHAnsi"/>
                      <w:szCs w:val="24"/>
                    </w:rPr>
                  </w:pPr>
                  <w:r w:rsidRPr="00D33B9E">
                    <w:rPr>
                      <w:rFonts w:eastAsia="Calibri" w:cstheme="minorHAnsi"/>
                      <w:szCs w:val="24"/>
                    </w:rPr>
                    <w:t>1</w:t>
                  </w:r>
                </w:p>
              </w:tc>
              <w:tc>
                <w:tcPr>
                  <w:tcW w:w="4095" w:type="dxa"/>
                </w:tcPr>
                <w:p w14:paraId="77B89F2A" w14:textId="675EB364" w:rsidR="001A1A7E" w:rsidRPr="00D33B9E" w:rsidRDefault="001A1A7E" w:rsidP="00E31F3D">
                  <w:pPr>
                    <w:spacing w:after="0" w:line="240" w:lineRule="auto"/>
                    <w:rPr>
                      <w:rFonts w:cstheme="minorHAnsi"/>
                    </w:rPr>
                  </w:pPr>
                  <w:r w:rsidRPr="00D33B9E">
                    <w:rPr>
                      <w:rFonts w:cstheme="minorHAnsi"/>
                    </w:rPr>
                    <w:t>Click on “</w:t>
                  </w:r>
                  <w:r w:rsidR="00E31F3D" w:rsidRPr="00D33B9E">
                    <w:rPr>
                      <w:rFonts w:cstheme="minorHAnsi"/>
                    </w:rPr>
                    <w:t>Hủy bỏ</w:t>
                  </w:r>
                  <w:r w:rsidRPr="00D33B9E">
                    <w:rPr>
                      <w:rFonts w:cstheme="minorHAnsi"/>
                    </w:rPr>
                    <w:t>” button to finish</w:t>
                  </w:r>
                </w:p>
              </w:tc>
              <w:tc>
                <w:tcPr>
                  <w:tcW w:w="4369" w:type="dxa"/>
                </w:tcPr>
                <w:p w14:paraId="20A3C0D6" w14:textId="77777777" w:rsidR="00E31F3D" w:rsidRPr="00D33B9E" w:rsidRDefault="00E31F3D" w:rsidP="001A1A7E">
                  <w:pPr>
                    <w:spacing w:after="0" w:line="240" w:lineRule="auto"/>
                    <w:rPr>
                      <w:rFonts w:cstheme="minorHAnsi"/>
                    </w:rPr>
                  </w:pPr>
                </w:p>
                <w:p w14:paraId="00BF0B3E" w14:textId="6F01870E" w:rsidR="001A1A7E" w:rsidRPr="00D33B9E" w:rsidRDefault="00E31F3D" w:rsidP="00B71C70">
                  <w:pPr>
                    <w:pStyle w:val="ListParagraph"/>
                    <w:numPr>
                      <w:ilvl w:val="0"/>
                      <w:numId w:val="129"/>
                    </w:numPr>
                    <w:rPr>
                      <w:rFonts w:cstheme="minorHAnsi"/>
                    </w:rPr>
                  </w:pPr>
                  <w:r w:rsidRPr="00D33B9E">
                    <w:rPr>
                      <w:rFonts w:cstheme="minorHAnsi"/>
                    </w:rPr>
                    <w:t>System will return to manage container page.</w:t>
                  </w:r>
                </w:p>
              </w:tc>
            </w:tr>
          </w:tbl>
          <w:p w14:paraId="42A9FDDF" w14:textId="77777777" w:rsidR="00E31F3D" w:rsidRPr="00D33B9E" w:rsidRDefault="00E31F3D" w:rsidP="00587254">
            <w:pPr>
              <w:rPr>
                <w:rFonts w:cstheme="minorHAnsi"/>
              </w:rPr>
            </w:pPr>
          </w:p>
          <w:p w14:paraId="0BBA3C3A" w14:textId="0E7D1919" w:rsidR="00587254" w:rsidRPr="00D33B9E" w:rsidRDefault="00E31F3D" w:rsidP="00587254">
            <w:pPr>
              <w:rPr>
                <w:rFonts w:cstheme="minorHAnsi"/>
              </w:rPr>
            </w:pPr>
            <w:r w:rsidRPr="00D33B9E">
              <w:rPr>
                <w:rFonts w:cstheme="minorHAnsi"/>
              </w:rPr>
              <w:t>[Alternative 2]</w:t>
            </w:r>
          </w:p>
          <w:tbl>
            <w:tblPr>
              <w:tblW w:w="5000" w:type="pct"/>
              <w:tblLook w:val="01E0" w:firstRow="1" w:lastRow="1" w:firstColumn="1" w:lastColumn="1" w:noHBand="0" w:noVBand="0"/>
            </w:tblPr>
            <w:tblGrid>
              <w:gridCol w:w="4133"/>
              <w:gridCol w:w="4429"/>
            </w:tblGrid>
            <w:tr w:rsidR="00E31F3D" w:rsidRPr="00D33B9E" w14:paraId="3FF73E37" w14:textId="77777777" w:rsidTr="00162F6F">
              <w:trPr>
                <w:trHeight w:val="530"/>
              </w:trPr>
              <w:tc>
                <w:tcPr>
                  <w:tcW w:w="3813" w:type="dxa"/>
                  <w:shd w:val="clear" w:color="auto" w:fill="F2F2F2" w:themeFill="background1" w:themeFillShade="F2"/>
                  <w:vAlign w:val="center"/>
                  <w:hideMark/>
                </w:tcPr>
                <w:p w14:paraId="1537244C" w14:textId="77777777" w:rsidR="00E31F3D" w:rsidRPr="00D33B9E" w:rsidRDefault="00E31F3D" w:rsidP="00E31F3D">
                  <w:pPr>
                    <w:jc w:val="center"/>
                    <w:rPr>
                      <w:rFonts w:eastAsia="Calibri" w:cstheme="minorHAnsi"/>
                      <w:szCs w:val="24"/>
                    </w:rPr>
                  </w:pPr>
                  <w:r w:rsidRPr="00D33B9E">
                    <w:rPr>
                      <w:rFonts w:eastAsia="Calibri" w:cstheme="minorHAnsi"/>
                      <w:szCs w:val="24"/>
                    </w:rPr>
                    <w:t>Actor Action</w:t>
                  </w:r>
                </w:p>
              </w:tc>
              <w:tc>
                <w:tcPr>
                  <w:tcW w:w="4086" w:type="dxa"/>
                  <w:shd w:val="clear" w:color="auto" w:fill="F2F2F2" w:themeFill="background1" w:themeFillShade="F2"/>
                  <w:vAlign w:val="center"/>
                  <w:hideMark/>
                </w:tcPr>
                <w:p w14:paraId="7F782A2F" w14:textId="77777777" w:rsidR="00E31F3D" w:rsidRPr="00D33B9E" w:rsidRDefault="00E31F3D" w:rsidP="00E31F3D">
                  <w:pPr>
                    <w:jc w:val="center"/>
                    <w:rPr>
                      <w:rFonts w:eastAsia="Calibri" w:cstheme="minorHAnsi"/>
                      <w:szCs w:val="24"/>
                    </w:rPr>
                  </w:pPr>
                  <w:r w:rsidRPr="00D33B9E">
                    <w:rPr>
                      <w:rFonts w:eastAsia="Calibri" w:cstheme="minorHAnsi"/>
                      <w:szCs w:val="24"/>
                    </w:rPr>
                    <w:t>System Response</w:t>
                  </w:r>
                </w:p>
              </w:tc>
            </w:tr>
            <w:tr w:rsidR="00E31F3D" w:rsidRPr="00D33B9E" w14:paraId="20017DE7" w14:textId="77777777" w:rsidTr="00162F6F">
              <w:trPr>
                <w:trHeight w:val="77"/>
              </w:trPr>
              <w:tc>
                <w:tcPr>
                  <w:tcW w:w="3813" w:type="dxa"/>
                </w:tcPr>
                <w:p w14:paraId="0B1AA89D" w14:textId="77777777" w:rsidR="00E31F3D" w:rsidRPr="00D33B9E" w:rsidRDefault="00E31F3D" w:rsidP="00B71C70">
                  <w:pPr>
                    <w:pStyle w:val="ListParagraph"/>
                    <w:numPr>
                      <w:ilvl w:val="0"/>
                      <w:numId w:val="130"/>
                    </w:numPr>
                    <w:jc w:val="both"/>
                    <w:rPr>
                      <w:rFonts w:cstheme="minorHAnsi"/>
                    </w:rPr>
                  </w:pPr>
                  <w:r w:rsidRPr="00D33B9E">
                    <w:rPr>
                      <w:rFonts w:cstheme="minorHAnsi"/>
                    </w:rPr>
                    <w:t>Change information into text fields. Click on “Cập nhật” button to finish.</w:t>
                  </w:r>
                </w:p>
              </w:tc>
              <w:tc>
                <w:tcPr>
                  <w:tcW w:w="4086" w:type="dxa"/>
                </w:tcPr>
                <w:p w14:paraId="18C34057" w14:textId="77777777" w:rsidR="00E31F3D" w:rsidRPr="00D33B9E" w:rsidRDefault="00E31F3D" w:rsidP="00E31F3D">
                  <w:pPr>
                    <w:pStyle w:val="ListParagraph"/>
                    <w:ind w:left="1080"/>
                    <w:jc w:val="both"/>
                    <w:rPr>
                      <w:rFonts w:cstheme="minorHAnsi"/>
                    </w:rPr>
                  </w:pPr>
                </w:p>
                <w:p w14:paraId="15881104" w14:textId="231248B6" w:rsidR="00E31F3D" w:rsidRPr="00D33B9E" w:rsidRDefault="00E31F3D" w:rsidP="00B71C70">
                  <w:pPr>
                    <w:pStyle w:val="ListParagraph"/>
                    <w:numPr>
                      <w:ilvl w:val="0"/>
                      <w:numId w:val="130"/>
                    </w:numPr>
                    <w:jc w:val="both"/>
                    <w:rPr>
                      <w:rFonts w:cstheme="minorHAnsi"/>
                    </w:rPr>
                  </w:pPr>
                  <w:r w:rsidRPr="00D33B9E">
                    <w:rPr>
                      <w:rFonts w:cstheme="minorHAnsi"/>
                    </w:rPr>
                    <w:t xml:space="preserve">System will check and show a warning message to notify user”Container này đang được sử dụng trong một số giải pháp. Nếu bạn cập nhật container này. Giải pháp liên quan sẽ bị xóa”. </w:t>
                  </w:r>
                </w:p>
              </w:tc>
            </w:tr>
            <w:tr w:rsidR="00E31F3D" w:rsidRPr="00D33B9E" w14:paraId="3DA9F24D" w14:textId="77777777" w:rsidTr="00162F6F">
              <w:trPr>
                <w:trHeight w:val="77"/>
              </w:trPr>
              <w:tc>
                <w:tcPr>
                  <w:tcW w:w="3813" w:type="dxa"/>
                </w:tcPr>
                <w:p w14:paraId="7447CA47" w14:textId="77777777" w:rsidR="00E31F3D" w:rsidRPr="00D33B9E" w:rsidRDefault="00E31F3D" w:rsidP="00B71C70">
                  <w:pPr>
                    <w:pStyle w:val="ListParagraph"/>
                    <w:numPr>
                      <w:ilvl w:val="0"/>
                      <w:numId w:val="130"/>
                    </w:numPr>
                    <w:jc w:val="both"/>
                    <w:rPr>
                      <w:rFonts w:cstheme="minorHAnsi"/>
                    </w:rPr>
                  </w:pPr>
                  <w:r w:rsidRPr="00D33B9E">
                    <w:rPr>
                      <w:rFonts w:cstheme="minorHAnsi"/>
                    </w:rPr>
                    <w:t>Click on “Đồng ý”</w:t>
                  </w:r>
                </w:p>
              </w:tc>
              <w:tc>
                <w:tcPr>
                  <w:tcW w:w="4086" w:type="dxa"/>
                </w:tcPr>
                <w:p w14:paraId="0127EAF3" w14:textId="77777777" w:rsidR="00E31F3D" w:rsidRPr="00D33B9E" w:rsidRDefault="00E31F3D" w:rsidP="00E31F3D">
                  <w:pPr>
                    <w:pStyle w:val="ListParagraph"/>
                    <w:ind w:left="1080"/>
                    <w:jc w:val="both"/>
                    <w:rPr>
                      <w:rFonts w:cstheme="minorHAnsi"/>
                    </w:rPr>
                  </w:pPr>
                </w:p>
                <w:p w14:paraId="736D2824" w14:textId="1F99569D" w:rsidR="00E31F3D" w:rsidRPr="00D33B9E" w:rsidRDefault="00E31F3D" w:rsidP="00B71C70">
                  <w:pPr>
                    <w:pStyle w:val="ListParagraph"/>
                    <w:numPr>
                      <w:ilvl w:val="0"/>
                      <w:numId w:val="130"/>
                    </w:numPr>
                    <w:jc w:val="both"/>
                    <w:rPr>
                      <w:rFonts w:cstheme="minorHAnsi"/>
                    </w:rPr>
                  </w:pPr>
                  <w:r w:rsidRPr="00D33B9E">
                    <w:rPr>
                      <w:rFonts w:cstheme="minorHAnsi"/>
                    </w:rPr>
                    <w:lastRenderedPageBreak/>
                    <w:t>Container will be updated with new information and relational solution is deleted.</w:t>
                  </w:r>
                </w:p>
              </w:tc>
            </w:tr>
          </w:tbl>
          <w:p w14:paraId="55BE7563" w14:textId="77777777" w:rsidR="00E31F3D" w:rsidRPr="00D33B9E" w:rsidRDefault="00E31F3D" w:rsidP="00587254">
            <w:pPr>
              <w:rPr>
                <w:rFonts w:cstheme="minorHAnsi"/>
              </w:rPr>
            </w:pPr>
          </w:p>
          <w:p w14:paraId="02A546A7" w14:textId="77777777" w:rsidR="00587254" w:rsidRPr="00D33B9E" w:rsidRDefault="00587254" w:rsidP="00587254">
            <w:pPr>
              <w:rPr>
                <w:rFonts w:cstheme="minorHAnsi"/>
                <w:b/>
              </w:rPr>
            </w:pPr>
            <w:r w:rsidRPr="00D33B9E">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3150"/>
              <w:gridCol w:w="4440"/>
            </w:tblGrid>
            <w:tr w:rsidR="00E31F3D" w:rsidRPr="00D33B9E" w14:paraId="033111A2" w14:textId="77777777" w:rsidTr="00CA5E50">
              <w:trPr>
                <w:trHeight w:val="530"/>
              </w:trPr>
              <w:tc>
                <w:tcPr>
                  <w:tcW w:w="96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EB62F7" w14:textId="5B3ADE55" w:rsidR="00CA5E50" w:rsidRDefault="00CA5E50" w:rsidP="00E31F3D">
                  <w:pPr>
                    <w:jc w:val="center"/>
                    <w:rPr>
                      <w:rFonts w:eastAsia="Calibri" w:cstheme="minorHAnsi"/>
                      <w:szCs w:val="24"/>
                    </w:rPr>
                  </w:pPr>
                  <w:r>
                    <w:rPr>
                      <w:rFonts w:eastAsia="Calibri" w:cstheme="minorHAnsi"/>
                      <w:szCs w:val="24"/>
                    </w:rPr>
                    <w:t>No.</w:t>
                  </w:r>
                </w:p>
              </w:tc>
              <w:tc>
                <w:tcPr>
                  <w:tcW w:w="315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C4284D" w14:textId="77777777" w:rsidR="00E31F3D" w:rsidRPr="00D33B9E" w:rsidRDefault="00E31F3D" w:rsidP="00E31F3D">
                  <w:pPr>
                    <w:jc w:val="center"/>
                    <w:rPr>
                      <w:rFonts w:eastAsia="Calibri" w:cstheme="minorHAnsi"/>
                      <w:szCs w:val="24"/>
                    </w:rPr>
                  </w:pPr>
                  <w:r w:rsidRPr="00D33B9E">
                    <w:rPr>
                      <w:rFonts w:eastAsia="Calibri" w:cstheme="minorHAnsi"/>
                      <w:szCs w:val="24"/>
                    </w:rPr>
                    <w:t>Actor Action</w:t>
                  </w:r>
                </w:p>
              </w:tc>
              <w:tc>
                <w:tcPr>
                  <w:tcW w:w="44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4AF1F5" w14:textId="77777777" w:rsidR="00E31F3D" w:rsidRPr="00D33B9E" w:rsidRDefault="00E31F3D" w:rsidP="00E31F3D">
                  <w:pPr>
                    <w:jc w:val="center"/>
                    <w:rPr>
                      <w:rFonts w:eastAsia="Calibri" w:cstheme="minorHAnsi"/>
                      <w:szCs w:val="24"/>
                    </w:rPr>
                  </w:pPr>
                  <w:r w:rsidRPr="00D33B9E">
                    <w:rPr>
                      <w:rFonts w:eastAsia="Calibri" w:cstheme="minorHAnsi"/>
                      <w:szCs w:val="24"/>
                    </w:rPr>
                    <w:t>System Response</w:t>
                  </w:r>
                </w:p>
              </w:tc>
            </w:tr>
            <w:tr w:rsidR="00E31F3D" w:rsidRPr="00D33B9E" w14:paraId="64E496C2"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5CA87654" w14:textId="7C704375" w:rsidR="00CA5E50" w:rsidRDefault="00CA5E50" w:rsidP="00E31F3D">
                  <w:pPr>
                    <w:spacing w:after="0" w:line="240" w:lineRule="auto"/>
                    <w:jc w:val="both"/>
                    <w:rPr>
                      <w:rFonts w:eastAsia="Calibri" w:cstheme="minorHAnsi"/>
                      <w:szCs w:val="24"/>
                    </w:rPr>
                  </w:pPr>
                  <w:r>
                    <w:rPr>
                      <w:rFonts w:eastAsia="Calibri" w:cstheme="minorHAnsi"/>
                      <w:szCs w:val="24"/>
                    </w:rPr>
                    <w:t>1</w:t>
                  </w:r>
                </w:p>
              </w:tc>
              <w:tc>
                <w:tcPr>
                  <w:tcW w:w="3150" w:type="dxa"/>
                  <w:tcBorders>
                    <w:top w:val="single" w:sz="4" w:space="0" w:color="auto"/>
                    <w:left w:val="single" w:sz="4" w:space="0" w:color="auto"/>
                    <w:bottom w:val="single" w:sz="4" w:space="0" w:color="auto"/>
                    <w:right w:val="single" w:sz="4" w:space="0" w:color="auto"/>
                  </w:tcBorders>
                </w:tcPr>
                <w:p w14:paraId="0C7E2E39"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Container Name existed in user’s warehouse.</w:t>
                  </w:r>
                </w:p>
              </w:tc>
              <w:tc>
                <w:tcPr>
                  <w:tcW w:w="4440" w:type="dxa"/>
                  <w:tcBorders>
                    <w:top w:val="single" w:sz="4" w:space="0" w:color="auto"/>
                    <w:left w:val="single" w:sz="4" w:space="0" w:color="auto"/>
                    <w:bottom w:val="single" w:sz="4" w:space="0" w:color="auto"/>
                    <w:right w:val="single" w:sz="4" w:space="0" w:color="auto"/>
                  </w:tcBorders>
                </w:tcPr>
                <w:p w14:paraId="5FC0074A"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Container này đã tồn tại trong kho hàng của bạn. Vui lòng đổi tên khác.”</w:t>
                  </w:r>
                </w:p>
              </w:tc>
            </w:tr>
            <w:tr w:rsidR="00E31F3D" w:rsidRPr="00D33B9E" w14:paraId="21A055AE"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7F7C4E6F" w14:textId="79D8E4E0" w:rsidR="00CA5E50" w:rsidRDefault="00CA5E50" w:rsidP="00E31F3D">
                  <w:pPr>
                    <w:jc w:val="both"/>
                    <w:rPr>
                      <w:rFonts w:eastAsia="Calibri" w:cstheme="minorHAnsi"/>
                      <w:szCs w:val="24"/>
                    </w:rPr>
                  </w:pPr>
                  <w:r>
                    <w:rPr>
                      <w:rFonts w:eastAsia="Calibri" w:cstheme="minorHAnsi"/>
                      <w:szCs w:val="24"/>
                    </w:rPr>
                    <w:t>2</w:t>
                  </w:r>
                </w:p>
              </w:tc>
              <w:tc>
                <w:tcPr>
                  <w:tcW w:w="3150" w:type="dxa"/>
                  <w:tcBorders>
                    <w:top w:val="single" w:sz="4" w:space="0" w:color="auto"/>
                    <w:left w:val="single" w:sz="4" w:space="0" w:color="auto"/>
                    <w:bottom w:val="single" w:sz="4" w:space="0" w:color="auto"/>
                    <w:right w:val="single" w:sz="4" w:space="0" w:color="auto"/>
                  </w:tcBorders>
                </w:tcPr>
                <w:p w14:paraId="30788F2E" w14:textId="77777777" w:rsidR="00E31F3D" w:rsidRPr="00D33B9E" w:rsidRDefault="00E31F3D" w:rsidP="00E31F3D">
                  <w:pPr>
                    <w:jc w:val="both"/>
                    <w:rPr>
                      <w:rFonts w:eastAsia="Calibri" w:cstheme="minorHAnsi"/>
                      <w:szCs w:val="24"/>
                    </w:rPr>
                  </w:pPr>
                  <w:r w:rsidRPr="00D33B9E">
                    <w:rPr>
                      <w:rFonts w:eastAsia="Calibri" w:cstheme="minorHAnsi"/>
                      <w:szCs w:val="24"/>
                    </w:rPr>
                    <w:t>Container Name is blank.</w:t>
                  </w:r>
                </w:p>
              </w:tc>
              <w:tc>
                <w:tcPr>
                  <w:tcW w:w="4440" w:type="dxa"/>
                  <w:tcBorders>
                    <w:top w:val="single" w:sz="4" w:space="0" w:color="auto"/>
                    <w:left w:val="single" w:sz="4" w:space="0" w:color="auto"/>
                    <w:bottom w:val="single" w:sz="4" w:space="0" w:color="auto"/>
                    <w:right w:val="single" w:sz="4" w:space="0" w:color="auto"/>
                  </w:tcBorders>
                </w:tcPr>
                <w:p w14:paraId="1C19B779"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Tên Container không thể để trống”</w:t>
                  </w:r>
                </w:p>
              </w:tc>
            </w:tr>
            <w:tr w:rsidR="00E31F3D" w:rsidRPr="00D33B9E" w14:paraId="238073F7"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1ABC9889" w14:textId="10D14B81" w:rsidR="00CA5E50" w:rsidRDefault="00CA5E50" w:rsidP="00E31F3D">
                  <w:pPr>
                    <w:jc w:val="both"/>
                    <w:rPr>
                      <w:rFonts w:eastAsia="Calibri" w:cstheme="minorHAnsi"/>
                      <w:szCs w:val="24"/>
                    </w:rPr>
                  </w:pPr>
                  <w:r>
                    <w:rPr>
                      <w:rFonts w:eastAsia="Calibri" w:cstheme="minorHAnsi"/>
                      <w:szCs w:val="24"/>
                    </w:rPr>
                    <w:t>3</w:t>
                  </w:r>
                </w:p>
              </w:tc>
              <w:tc>
                <w:tcPr>
                  <w:tcW w:w="3150" w:type="dxa"/>
                  <w:tcBorders>
                    <w:top w:val="single" w:sz="4" w:space="0" w:color="auto"/>
                    <w:left w:val="single" w:sz="4" w:space="0" w:color="auto"/>
                    <w:bottom w:val="single" w:sz="4" w:space="0" w:color="auto"/>
                    <w:right w:val="single" w:sz="4" w:space="0" w:color="auto"/>
                  </w:tcBorders>
                </w:tcPr>
                <w:p w14:paraId="1F03BAF2" w14:textId="77777777" w:rsidR="00E31F3D" w:rsidRPr="00D33B9E" w:rsidRDefault="00E31F3D" w:rsidP="00E31F3D">
                  <w:pPr>
                    <w:jc w:val="both"/>
                    <w:rPr>
                      <w:rFonts w:eastAsia="Calibri" w:cstheme="minorHAnsi"/>
                      <w:szCs w:val="24"/>
                    </w:rPr>
                  </w:pPr>
                  <w:r w:rsidRPr="00D33B9E">
                    <w:rPr>
                      <w:rFonts w:eastAsia="Calibri" w:cstheme="minorHAnsi"/>
                      <w:szCs w:val="24"/>
                    </w:rPr>
                    <w:t>Container Length is not numberic or negative number or blank.</w:t>
                  </w:r>
                </w:p>
              </w:tc>
              <w:tc>
                <w:tcPr>
                  <w:tcW w:w="4440" w:type="dxa"/>
                  <w:tcBorders>
                    <w:top w:val="single" w:sz="4" w:space="0" w:color="auto"/>
                    <w:left w:val="single" w:sz="4" w:space="0" w:color="auto"/>
                    <w:bottom w:val="single" w:sz="4" w:space="0" w:color="auto"/>
                    <w:right w:val="single" w:sz="4" w:space="0" w:color="auto"/>
                  </w:tcBorders>
                </w:tcPr>
                <w:p w14:paraId="6D279B5F"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Chiều dài phải là một số không âm” or “Chiều dài container không thể để trống”</w:t>
                  </w:r>
                </w:p>
              </w:tc>
            </w:tr>
            <w:tr w:rsidR="00E31F3D" w:rsidRPr="00D33B9E" w14:paraId="77B971AD"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5937537B" w14:textId="484A5D85" w:rsidR="00CA5E50" w:rsidRDefault="00CA5E50" w:rsidP="00E31F3D">
                  <w:pPr>
                    <w:jc w:val="both"/>
                    <w:rPr>
                      <w:rFonts w:eastAsia="Calibri" w:cstheme="minorHAnsi"/>
                      <w:szCs w:val="24"/>
                    </w:rPr>
                  </w:pPr>
                  <w:r>
                    <w:rPr>
                      <w:rFonts w:eastAsia="Calibri" w:cstheme="minorHAnsi"/>
                      <w:szCs w:val="24"/>
                    </w:rPr>
                    <w:t>4</w:t>
                  </w:r>
                </w:p>
              </w:tc>
              <w:tc>
                <w:tcPr>
                  <w:tcW w:w="3150" w:type="dxa"/>
                  <w:tcBorders>
                    <w:top w:val="single" w:sz="4" w:space="0" w:color="auto"/>
                    <w:left w:val="single" w:sz="4" w:space="0" w:color="auto"/>
                    <w:bottom w:val="single" w:sz="4" w:space="0" w:color="auto"/>
                    <w:right w:val="single" w:sz="4" w:space="0" w:color="auto"/>
                  </w:tcBorders>
                </w:tcPr>
                <w:p w14:paraId="11ED864D" w14:textId="77777777" w:rsidR="00E31F3D" w:rsidRPr="00D33B9E" w:rsidRDefault="00E31F3D" w:rsidP="00E31F3D">
                  <w:pPr>
                    <w:jc w:val="both"/>
                    <w:rPr>
                      <w:rFonts w:eastAsia="Calibri" w:cstheme="minorHAnsi"/>
                      <w:szCs w:val="24"/>
                    </w:rPr>
                  </w:pPr>
                  <w:r w:rsidRPr="00D33B9E">
                    <w:rPr>
                      <w:rFonts w:eastAsia="Calibri" w:cstheme="minorHAnsi"/>
                      <w:szCs w:val="24"/>
                    </w:rPr>
                    <w:t>Container Width is not numberic or negative number or blank.</w:t>
                  </w:r>
                </w:p>
              </w:tc>
              <w:tc>
                <w:tcPr>
                  <w:tcW w:w="4440" w:type="dxa"/>
                  <w:tcBorders>
                    <w:top w:val="single" w:sz="4" w:space="0" w:color="auto"/>
                    <w:left w:val="single" w:sz="4" w:space="0" w:color="auto"/>
                    <w:bottom w:val="single" w:sz="4" w:space="0" w:color="auto"/>
                    <w:right w:val="single" w:sz="4" w:space="0" w:color="auto"/>
                  </w:tcBorders>
                </w:tcPr>
                <w:p w14:paraId="6045FAF5"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Chiều rộng phải là một số không âm” or “Chiều container không thể để trống”</w:t>
                  </w:r>
                </w:p>
              </w:tc>
            </w:tr>
            <w:tr w:rsidR="00E31F3D" w:rsidRPr="00D33B9E" w14:paraId="2712F1F8"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3EFE1FC8" w14:textId="67F27FFF" w:rsidR="00CA5E50" w:rsidRDefault="00CA5E50" w:rsidP="00E31F3D">
                  <w:pPr>
                    <w:spacing w:after="0" w:line="240" w:lineRule="auto"/>
                    <w:jc w:val="both"/>
                    <w:rPr>
                      <w:rFonts w:eastAsia="Calibri" w:cstheme="minorHAnsi"/>
                      <w:szCs w:val="24"/>
                    </w:rPr>
                  </w:pPr>
                  <w:r>
                    <w:rPr>
                      <w:rFonts w:eastAsia="Calibri" w:cstheme="minorHAnsi"/>
                      <w:szCs w:val="24"/>
                    </w:rPr>
                    <w:t>5</w:t>
                  </w:r>
                </w:p>
              </w:tc>
              <w:tc>
                <w:tcPr>
                  <w:tcW w:w="3150" w:type="dxa"/>
                  <w:tcBorders>
                    <w:top w:val="single" w:sz="4" w:space="0" w:color="auto"/>
                    <w:left w:val="single" w:sz="4" w:space="0" w:color="auto"/>
                    <w:bottom w:val="single" w:sz="4" w:space="0" w:color="auto"/>
                    <w:right w:val="single" w:sz="4" w:space="0" w:color="auto"/>
                  </w:tcBorders>
                </w:tcPr>
                <w:p w14:paraId="204AF089"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Container Height is not numberic or negative number or blank.</w:t>
                  </w:r>
                </w:p>
              </w:tc>
              <w:tc>
                <w:tcPr>
                  <w:tcW w:w="4440" w:type="dxa"/>
                  <w:tcBorders>
                    <w:top w:val="single" w:sz="4" w:space="0" w:color="auto"/>
                    <w:left w:val="single" w:sz="4" w:space="0" w:color="auto"/>
                    <w:bottom w:val="single" w:sz="4" w:space="0" w:color="auto"/>
                    <w:right w:val="single" w:sz="4" w:space="0" w:color="auto"/>
                  </w:tcBorders>
                </w:tcPr>
                <w:p w14:paraId="75FA86D1"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Chiều cao phải là một số không âm” or “Chiều cao container không thể để trống”</w:t>
                  </w:r>
                </w:p>
              </w:tc>
            </w:tr>
            <w:tr w:rsidR="00E31F3D" w:rsidRPr="00D33B9E" w14:paraId="060EA1B5" w14:textId="77777777" w:rsidTr="00CA5E50">
              <w:trPr>
                <w:trHeight w:val="77"/>
              </w:trPr>
              <w:tc>
                <w:tcPr>
                  <w:tcW w:w="962" w:type="dxa"/>
                  <w:tcBorders>
                    <w:top w:val="single" w:sz="4" w:space="0" w:color="auto"/>
                    <w:left w:val="single" w:sz="4" w:space="0" w:color="auto"/>
                    <w:bottom w:val="single" w:sz="4" w:space="0" w:color="auto"/>
                    <w:right w:val="single" w:sz="4" w:space="0" w:color="auto"/>
                  </w:tcBorders>
                </w:tcPr>
                <w:p w14:paraId="014C224F" w14:textId="5D253AD1" w:rsidR="00CA5E50" w:rsidRDefault="00CA5E50" w:rsidP="00E31F3D">
                  <w:pPr>
                    <w:spacing w:after="0" w:line="240" w:lineRule="auto"/>
                    <w:jc w:val="both"/>
                    <w:rPr>
                      <w:rFonts w:eastAsia="Calibri" w:cstheme="minorHAnsi"/>
                      <w:szCs w:val="24"/>
                    </w:rPr>
                  </w:pPr>
                  <w:r>
                    <w:rPr>
                      <w:rFonts w:eastAsia="Calibri" w:cstheme="minorHAnsi"/>
                      <w:szCs w:val="24"/>
                    </w:rPr>
                    <w:t>6</w:t>
                  </w:r>
                </w:p>
              </w:tc>
              <w:tc>
                <w:tcPr>
                  <w:tcW w:w="3150" w:type="dxa"/>
                  <w:tcBorders>
                    <w:top w:val="single" w:sz="4" w:space="0" w:color="auto"/>
                    <w:left w:val="single" w:sz="4" w:space="0" w:color="auto"/>
                    <w:bottom w:val="single" w:sz="4" w:space="0" w:color="auto"/>
                    <w:right w:val="single" w:sz="4" w:space="0" w:color="auto"/>
                  </w:tcBorders>
                </w:tcPr>
                <w:p w14:paraId="1CD97C41"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 xml:space="preserve">Container Weight is not numberic or negative number or blank. </w:t>
                  </w:r>
                </w:p>
              </w:tc>
              <w:tc>
                <w:tcPr>
                  <w:tcW w:w="4440" w:type="dxa"/>
                  <w:tcBorders>
                    <w:top w:val="single" w:sz="4" w:space="0" w:color="auto"/>
                    <w:left w:val="single" w:sz="4" w:space="0" w:color="auto"/>
                    <w:bottom w:val="single" w:sz="4" w:space="0" w:color="auto"/>
                    <w:right w:val="single" w:sz="4" w:space="0" w:color="auto"/>
                  </w:tcBorders>
                </w:tcPr>
                <w:p w14:paraId="5E809630" w14:textId="77777777" w:rsidR="00E31F3D" w:rsidRPr="00D33B9E" w:rsidRDefault="00E31F3D" w:rsidP="00E31F3D">
                  <w:pPr>
                    <w:spacing w:after="0" w:line="240" w:lineRule="auto"/>
                    <w:jc w:val="both"/>
                    <w:rPr>
                      <w:rFonts w:eastAsia="Calibri" w:cstheme="minorHAnsi"/>
                      <w:szCs w:val="24"/>
                    </w:rPr>
                  </w:pPr>
                  <w:r w:rsidRPr="00D33B9E">
                    <w:rPr>
                      <w:rFonts w:eastAsia="Calibri" w:cstheme="minorHAnsi"/>
                      <w:szCs w:val="24"/>
                    </w:rPr>
                    <w:t>Display error message: “Khối lượng phải là một số không âm” or “Khối lượng container không thể để trống”</w:t>
                  </w:r>
                </w:p>
              </w:tc>
            </w:tr>
          </w:tbl>
          <w:p w14:paraId="77526F1E" w14:textId="729719A8" w:rsidR="00E31F3D" w:rsidRPr="00D33B9E" w:rsidRDefault="00E31F3D" w:rsidP="00587254">
            <w:pPr>
              <w:rPr>
                <w:rFonts w:cstheme="minorHAnsi"/>
                <w:b/>
              </w:rPr>
            </w:pPr>
          </w:p>
          <w:p w14:paraId="3C7574E1" w14:textId="443F8510" w:rsidR="00587254" w:rsidRPr="00D33B9E" w:rsidRDefault="00587254" w:rsidP="00587254">
            <w:pPr>
              <w:rPr>
                <w:rFonts w:cstheme="minorHAnsi"/>
              </w:rPr>
            </w:pPr>
            <w:r w:rsidRPr="00D33B9E">
              <w:rPr>
                <w:rFonts w:cstheme="minorHAnsi"/>
                <w:b/>
              </w:rPr>
              <w:t xml:space="preserve">Relationships: </w:t>
            </w:r>
          </w:p>
          <w:p w14:paraId="385F8A0A" w14:textId="7A0EEB3C" w:rsidR="0075533F" w:rsidRPr="00D33B9E" w:rsidRDefault="0075533F" w:rsidP="00390826">
            <w:pPr>
              <w:pStyle w:val="ListParagraph"/>
              <w:numPr>
                <w:ilvl w:val="0"/>
                <w:numId w:val="18"/>
              </w:numPr>
              <w:rPr>
                <w:rFonts w:cstheme="minorHAnsi"/>
                <w:b/>
              </w:rPr>
            </w:pPr>
            <w:r w:rsidRPr="00D33B9E">
              <w:rPr>
                <w:rFonts w:cstheme="minorHAnsi"/>
              </w:rPr>
              <w:t xml:space="preserve">View Container List, Search </w:t>
            </w:r>
            <w:r w:rsidR="000E6A9D" w:rsidRPr="00D33B9E">
              <w:rPr>
                <w:rFonts w:cstheme="minorHAnsi"/>
              </w:rPr>
              <w:t>C</w:t>
            </w:r>
            <w:r w:rsidRPr="00D33B9E">
              <w:rPr>
                <w:rFonts w:cstheme="minorHAnsi"/>
              </w:rPr>
              <w:t>ontainer</w:t>
            </w:r>
            <w:r w:rsidR="005077AA" w:rsidRPr="00D33B9E">
              <w:rPr>
                <w:rFonts w:cstheme="minorHAnsi"/>
              </w:rPr>
              <w:t>, Delete Solution</w:t>
            </w:r>
            <w:r w:rsidR="00E31F3D" w:rsidRPr="00D33B9E">
              <w:rPr>
                <w:rFonts w:cstheme="minorHAnsi"/>
              </w:rPr>
              <w:t>.</w:t>
            </w:r>
          </w:p>
          <w:p w14:paraId="1F0E04D6" w14:textId="0B14C512" w:rsidR="001A1A7E" w:rsidRPr="00D33B9E" w:rsidRDefault="00587254" w:rsidP="00162F6F">
            <w:pPr>
              <w:tabs>
                <w:tab w:val="left" w:pos="3235"/>
              </w:tabs>
              <w:rPr>
                <w:rFonts w:cstheme="minorHAnsi"/>
                <w:b/>
              </w:rPr>
            </w:pPr>
            <w:r w:rsidRPr="00D33B9E">
              <w:rPr>
                <w:rFonts w:cstheme="minorHAnsi"/>
                <w:b/>
              </w:rPr>
              <w:t>Business Rules:</w:t>
            </w:r>
            <w:r w:rsidR="00162F6F">
              <w:rPr>
                <w:rFonts w:cstheme="minorHAnsi"/>
                <w:b/>
              </w:rPr>
              <w:tab/>
            </w:r>
          </w:p>
          <w:p w14:paraId="6BB89C81" w14:textId="14679C65" w:rsidR="005077AA" w:rsidRPr="00D33B9E" w:rsidRDefault="005077AA" w:rsidP="00390826">
            <w:pPr>
              <w:pStyle w:val="ListParagraph"/>
              <w:numPr>
                <w:ilvl w:val="0"/>
                <w:numId w:val="19"/>
              </w:numPr>
              <w:jc w:val="both"/>
              <w:rPr>
                <w:rFonts w:cstheme="minorHAnsi"/>
              </w:rPr>
            </w:pPr>
            <w:r w:rsidRPr="00D33B9E">
              <w:rPr>
                <w:rFonts w:cstheme="minorHAnsi"/>
              </w:rPr>
              <w:t>If user edit the cotainer and that container is using in the other solution. System will check and show a warning message to notify user”</w:t>
            </w:r>
            <w:r w:rsidR="000577DA" w:rsidRPr="00D33B9E">
              <w:rPr>
                <w:rFonts w:cstheme="minorHAnsi"/>
              </w:rPr>
              <w:t>Container</w:t>
            </w:r>
            <w:r w:rsidRPr="00D33B9E">
              <w:rPr>
                <w:rFonts w:cstheme="minorHAnsi"/>
              </w:rPr>
              <w:t xml:space="preserve"> này đang được sử dụng trong một số giải pháp. Nếu bạn cập nhật container này. Giải pháp liên quan sẽ bị xóa”. User can choose “Đồng ý” or “Hủy bỏ”.</w:t>
            </w:r>
          </w:p>
          <w:p w14:paraId="77DC51CB" w14:textId="77777777" w:rsidR="00587254" w:rsidRPr="00D33B9E" w:rsidRDefault="00587254" w:rsidP="00587254">
            <w:pPr>
              <w:rPr>
                <w:rFonts w:cstheme="minorHAnsi"/>
              </w:rPr>
            </w:pPr>
          </w:p>
          <w:p w14:paraId="5A3ACC19" w14:textId="77777777" w:rsidR="00587254" w:rsidRPr="00D33B9E" w:rsidRDefault="00587254" w:rsidP="00587254">
            <w:pPr>
              <w:rPr>
                <w:rFonts w:cstheme="minorHAnsi"/>
                <w:b/>
              </w:rPr>
            </w:pPr>
            <w:r w:rsidRPr="00D33B9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0"/>
              <w:gridCol w:w="4495"/>
              <w:gridCol w:w="1847"/>
            </w:tblGrid>
            <w:tr w:rsidR="00E31F3D" w:rsidRPr="00D33B9E" w14:paraId="157DD827" w14:textId="77777777" w:rsidTr="005077AA">
              <w:trPr>
                <w:trHeight w:val="530"/>
              </w:trPr>
              <w:tc>
                <w:tcPr>
                  <w:tcW w:w="22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132E663" w14:textId="77777777" w:rsidR="00E31F3D" w:rsidRPr="00D33B9E" w:rsidRDefault="00E31F3D" w:rsidP="00E31F3D">
                  <w:pPr>
                    <w:rPr>
                      <w:rFonts w:eastAsia="Calibri" w:cstheme="minorHAnsi"/>
                      <w:szCs w:val="24"/>
                    </w:rPr>
                  </w:pPr>
                  <w:r w:rsidRPr="00D33B9E">
                    <w:rPr>
                      <w:rFonts w:eastAsia="Calibri" w:cstheme="minorHAnsi"/>
                      <w:szCs w:val="24"/>
                    </w:rPr>
                    <w:t>Field Name</w:t>
                  </w:r>
                </w:p>
              </w:tc>
              <w:tc>
                <w:tcPr>
                  <w:tcW w:w="449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BD418E" w14:textId="77777777" w:rsidR="00E31F3D" w:rsidRPr="00D33B9E" w:rsidRDefault="00E31F3D" w:rsidP="00E31F3D">
                  <w:pPr>
                    <w:rPr>
                      <w:rFonts w:eastAsia="Calibri" w:cstheme="minorHAnsi"/>
                      <w:szCs w:val="24"/>
                    </w:rPr>
                  </w:pPr>
                  <w:r w:rsidRPr="00D33B9E">
                    <w:rPr>
                      <w:rFonts w:eastAsia="Calibri" w:cstheme="minorHAnsi"/>
                      <w:szCs w:val="24"/>
                    </w:rPr>
                    <w:t>Data Type and Constraints</w:t>
                  </w:r>
                </w:p>
              </w:tc>
              <w:tc>
                <w:tcPr>
                  <w:tcW w:w="184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F88930A" w14:textId="77777777" w:rsidR="00E31F3D" w:rsidRPr="00D33B9E" w:rsidRDefault="00E31F3D" w:rsidP="00E31F3D">
                  <w:pPr>
                    <w:rPr>
                      <w:rFonts w:eastAsia="Calibri" w:cstheme="minorHAnsi"/>
                      <w:szCs w:val="24"/>
                    </w:rPr>
                  </w:pPr>
                  <w:r w:rsidRPr="00D33B9E">
                    <w:rPr>
                      <w:rFonts w:eastAsia="Calibri" w:cstheme="minorHAnsi"/>
                      <w:szCs w:val="24"/>
                    </w:rPr>
                    <w:t>Required</w:t>
                  </w:r>
                </w:p>
              </w:tc>
            </w:tr>
            <w:tr w:rsidR="00E31F3D" w:rsidRPr="00D33B9E" w14:paraId="1698F917" w14:textId="77777777" w:rsidTr="005077AA">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17DA0AC4" w14:textId="77777777" w:rsidR="00E31F3D" w:rsidRPr="00D33B9E" w:rsidRDefault="00E31F3D" w:rsidP="00E31F3D">
                  <w:pPr>
                    <w:rPr>
                      <w:rFonts w:eastAsia="Calibri" w:cstheme="minorHAnsi"/>
                      <w:szCs w:val="24"/>
                    </w:rPr>
                  </w:pPr>
                  <w:r w:rsidRPr="00D33B9E">
                    <w:rPr>
                      <w:rFonts w:eastAsia="Calibri" w:cstheme="minorHAnsi"/>
                      <w:szCs w:val="24"/>
                    </w:rPr>
                    <w:t>Tên Container</w:t>
                  </w:r>
                </w:p>
              </w:tc>
              <w:tc>
                <w:tcPr>
                  <w:tcW w:w="4495" w:type="dxa"/>
                  <w:tcBorders>
                    <w:top w:val="single" w:sz="4" w:space="0" w:color="auto"/>
                    <w:left w:val="single" w:sz="4" w:space="0" w:color="auto"/>
                    <w:bottom w:val="single" w:sz="4" w:space="0" w:color="auto"/>
                    <w:right w:val="single" w:sz="4" w:space="0" w:color="auto"/>
                  </w:tcBorders>
                </w:tcPr>
                <w:p w14:paraId="22DBB654" w14:textId="77777777" w:rsidR="00E31F3D" w:rsidRPr="00D33B9E" w:rsidRDefault="00E31F3D" w:rsidP="00E31F3D">
                  <w:pPr>
                    <w:spacing w:after="0" w:line="240" w:lineRule="auto"/>
                    <w:rPr>
                      <w:rFonts w:eastAsia="Calibri" w:cstheme="minorHAnsi"/>
                      <w:szCs w:val="24"/>
                    </w:rPr>
                  </w:pPr>
                  <w:r w:rsidRPr="00D33B9E">
                    <w:rPr>
                      <w:rFonts w:cstheme="minorHAnsi"/>
                    </w:rPr>
                    <w:t>Textbox, Min length: 1, Max length: 50.</w:t>
                  </w:r>
                </w:p>
              </w:tc>
              <w:tc>
                <w:tcPr>
                  <w:tcW w:w="1847" w:type="dxa"/>
                  <w:tcBorders>
                    <w:top w:val="single" w:sz="4" w:space="0" w:color="auto"/>
                    <w:left w:val="single" w:sz="4" w:space="0" w:color="auto"/>
                    <w:bottom w:val="single" w:sz="4" w:space="0" w:color="auto"/>
                    <w:right w:val="single" w:sz="4" w:space="0" w:color="auto"/>
                  </w:tcBorders>
                </w:tcPr>
                <w:p w14:paraId="61EE8609"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304390A3" w14:textId="77777777" w:rsidTr="005077AA">
              <w:trPr>
                <w:trHeight w:val="417"/>
              </w:trPr>
              <w:tc>
                <w:tcPr>
                  <w:tcW w:w="2210" w:type="dxa"/>
                  <w:tcBorders>
                    <w:top w:val="single" w:sz="4" w:space="0" w:color="auto"/>
                    <w:left w:val="single" w:sz="4" w:space="0" w:color="auto"/>
                    <w:bottom w:val="single" w:sz="4" w:space="0" w:color="auto"/>
                    <w:right w:val="single" w:sz="4" w:space="0" w:color="auto"/>
                  </w:tcBorders>
                  <w:vAlign w:val="center"/>
                </w:tcPr>
                <w:p w14:paraId="05989777" w14:textId="77777777" w:rsidR="00E31F3D" w:rsidRPr="00D33B9E" w:rsidRDefault="00E31F3D" w:rsidP="00E31F3D">
                  <w:pPr>
                    <w:rPr>
                      <w:rFonts w:eastAsia="Calibri" w:cstheme="minorHAnsi"/>
                      <w:szCs w:val="24"/>
                    </w:rPr>
                  </w:pPr>
                  <w:r w:rsidRPr="00D33B9E">
                    <w:rPr>
                      <w:rFonts w:eastAsia="Calibri" w:cstheme="minorHAnsi"/>
                      <w:szCs w:val="24"/>
                    </w:rPr>
                    <w:t>Chiều dài</w:t>
                  </w:r>
                </w:p>
              </w:tc>
              <w:tc>
                <w:tcPr>
                  <w:tcW w:w="4495" w:type="dxa"/>
                  <w:tcBorders>
                    <w:top w:val="single" w:sz="4" w:space="0" w:color="auto"/>
                    <w:left w:val="single" w:sz="4" w:space="0" w:color="auto"/>
                    <w:bottom w:val="single" w:sz="4" w:space="0" w:color="auto"/>
                    <w:right w:val="single" w:sz="4" w:space="0" w:color="auto"/>
                  </w:tcBorders>
                </w:tcPr>
                <w:p w14:paraId="49F754DF" w14:textId="77777777" w:rsidR="00E31F3D" w:rsidRPr="00D33B9E" w:rsidRDefault="00E31F3D" w:rsidP="00E31F3D">
                  <w:pPr>
                    <w:rPr>
                      <w:rFonts w:eastAsia="Calibri" w:cstheme="minorHAnsi"/>
                      <w:szCs w:val="24"/>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07FC209"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3CFB3657" w14:textId="77777777" w:rsidTr="005077AA">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2B108DFD" w14:textId="77777777" w:rsidR="00E31F3D" w:rsidRPr="00D33B9E" w:rsidRDefault="00E31F3D" w:rsidP="00E31F3D">
                  <w:pPr>
                    <w:rPr>
                      <w:rFonts w:eastAsia="Calibri" w:cstheme="minorHAnsi"/>
                      <w:szCs w:val="24"/>
                    </w:rPr>
                  </w:pPr>
                  <w:r w:rsidRPr="00D33B9E">
                    <w:rPr>
                      <w:rFonts w:eastAsia="Calibri" w:cstheme="minorHAnsi"/>
                      <w:szCs w:val="24"/>
                    </w:rPr>
                    <w:t>Chiều rộng</w:t>
                  </w:r>
                </w:p>
              </w:tc>
              <w:tc>
                <w:tcPr>
                  <w:tcW w:w="4495" w:type="dxa"/>
                  <w:tcBorders>
                    <w:top w:val="single" w:sz="4" w:space="0" w:color="auto"/>
                    <w:left w:val="single" w:sz="4" w:space="0" w:color="auto"/>
                    <w:bottom w:val="single" w:sz="4" w:space="0" w:color="auto"/>
                    <w:right w:val="single" w:sz="4" w:space="0" w:color="auto"/>
                  </w:tcBorders>
                </w:tcPr>
                <w:p w14:paraId="3523F568" w14:textId="77777777" w:rsidR="00E31F3D" w:rsidRPr="00D33B9E" w:rsidRDefault="00E31F3D" w:rsidP="00E31F3D">
                  <w:pPr>
                    <w:spacing w:after="0" w:line="240" w:lineRule="auto"/>
                    <w:rPr>
                      <w:rFonts w:cstheme="minorHAnsi"/>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3F8A7019"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4B8127DC" w14:textId="77777777" w:rsidTr="005077AA">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0C60777C" w14:textId="77777777" w:rsidR="00E31F3D" w:rsidRPr="00D33B9E" w:rsidRDefault="00E31F3D" w:rsidP="00E31F3D">
                  <w:pPr>
                    <w:rPr>
                      <w:rFonts w:eastAsia="Calibri" w:cstheme="minorHAnsi"/>
                      <w:szCs w:val="24"/>
                    </w:rPr>
                  </w:pPr>
                  <w:r w:rsidRPr="00D33B9E">
                    <w:rPr>
                      <w:rFonts w:eastAsia="Calibri" w:cstheme="minorHAnsi"/>
                      <w:szCs w:val="24"/>
                    </w:rPr>
                    <w:t>Chiều cao</w:t>
                  </w:r>
                </w:p>
              </w:tc>
              <w:tc>
                <w:tcPr>
                  <w:tcW w:w="4495" w:type="dxa"/>
                  <w:tcBorders>
                    <w:top w:val="single" w:sz="4" w:space="0" w:color="auto"/>
                    <w:left w:val="single" w:sz="4" w:space="0" w:color="auto"/>
                    <w:bottom w:val="single" w:sz="4" w:space="0" w:color="auto"/>
                    <w:right w:val="single" w:sz="4" w:space="0" w:color="auto"/>
                  </w:tcBorders>
                </w:tcPr>
                <w:p w14:paraId="6BD47549" w14:textId="77777777" w:rsidR="00E31F3D" w:rsidRPr="00D33B9E" w:rsidRDefault="00E31F3D" w:rsidP="00E31F3D">
                  <w:pPr>
                    <w:rPr>
                      <w:rFonts w:eastAsia="Calibri" w:cstheme="minorHAnsi"/>
                      <w:szCs w:val="24"/>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50A455EC"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21A822FD" w14:textId="77777777" w:rsidTr="005077AA">
              <w:trPr>
                <w:trHeight w:val="77"/>
              </w:trPr>
              <w:tc>
                <w:tcPr>
                  <w:tcW w:w="2210" w:type="dxa"/>
                  <w:tcBorders>
                    <w:top w:val="single" w:sz="4" w:space="0" w:color="auto"/>
                    <w:left w:val="single" w:sz="4" w:space="0" w:color="auto"/>
                    <w:bottom w:val="single" w:sz="4" w:space="0" w:color="auto"/>
                    <w:right w:val="single" w:sz="4" w:space="0" w:color="auto"/>
                  </w:tcBorders>
                  <w:vAlign w:val="center"/>
                </w:tcPr>
                <w:p w14:paraId="34E2F6B1" w14:textId="77777777" w:rsidR="00E31F3D" w:rsidRPr="00D33B9E" w:rsidRDefault="00E31F3D" w:rsidP="00E31F3D">
                  <w:pPr>
                    <w:rPr>
                      <w:rFonts w:eastAsia="Calibri" w:cstheme="minorHAnsi"/>
                      <w:szCs w:val="24"/>
                    </w:rPr>
                  </w:pPr>
                  <w:r w:rsidRPr="00D33B9E">
                    <w:rPr>
                      <w:rFonts w:eastAsia="Calibri" w:cstheme="minorHAnsi"/>
                      <w:szCs w:val="24"/>
                    </w:rPr>
                    <w:t>Khối lượng</w:t>
                  </w:r>
                </w:p>
              </w:tc>
              <w:tc>
                <w:tcPr>
                  <w:tcW w:w="4495" w:type="dxa"/>
                  <w:tcBorders>
                    <w:top w:val="single" w:sz="4" w:space="0" w:color="auto"/>
                    <w:left w:val="single" w:sz="4" w:space="0" w:color="auto"/>
                    <w:bottom w:val="single" w:sz="4" w:space="0" w:color="auto"/>
                    <w:right w:val="single" w:sz="4" w:space="0" w:color="auto"/>
                  </w:tcBorders>
                </w:tcPr>
                <w:p w14:paraId="021EC0FE" w14:textId="77777777" w:rsidR="00E31F3D" w:rsidRPr="00D33B9E" w:rsidRDefault="00E31F3D" w:rsidP="00E31F3D">
                  <w:pPr>
                    <w:rPr>
                      <w:rFonts w:cstheme="minorHAnsi"/>
                    </w:rPr>
                  </w:pPr>
                  <w:r w:rsidRPr="00D33B9E">
                    <w:rPr>
                      <w:rFonts w:cstheme="minorHAnsi"/>
                    </w:rPr>
                    <w:t>Textbox, Min length: 1</w:t>
                  </w:r>
                </w:p>
              </w:tc>
              <w:tc>
                <w:tcPr>
                  <w:tcW w:w="1847" w:type="dxa"/>
                  <w:tcBorders>
                    <w:top w:val="single" w:sz="4" w:space="0" w:color="auto"/>
                    <w:left w:val="single" w:sz="4" w:space="0" w:color="auto"/>
                    <w:bottom w:val="single" w:sz="4" w:space="0" w:color="auto"/>
                    <w:right w:val="single" w:sz="4" w:space="0" w:color="auto"/>
                  </w:tcBorders>
                </w:tcPr>
                <w:p w14:paraId="70DE77D5" w14:textId="77777777" w:rsidR="00E31F3D" w:rsidRPr="00D33B9E" w:rsidRDefault="00E31F3D" w:rsidP="00E31F3D">
                  <w:pPr>
                    <w:spacing w:after="0" w:line="240" w:lineRule="auto"/>
                    <w:jc w:val="center"/>
                    <w:rPr>
                      <w:rFonts w:eastAsia="Calibri" w:cstheme="minorHAnsi"/>
                      <w:szCs w:val="24"/>
                    </w:rPr>
                  </w:pPr>
                  <w:r w:rsidRPr="00D33B9E">
                    <w:rPr>
                      <w:rFonts w:eastAsia="Calibri" w:cstheme="minorHAnsi"/>
                      <w:szCs w:val="24"/>
                    </w:rPr>
                    <w:t>Yes</w:t>
                  </w:r>
                </w:p>
              </w:tc>
            </w:tr>
            <w:tr w:rsidR="00E31F3D" w:rsidRPr="00D33B9E" w14:paraId="0D9D8DF5" w14:textId="77777777" w:rsidTr="005077AA">
              <w:trPr>
                <w:trHeight w:val="282"/>
              </w:trPr>
              <w:tc>
                <w:tcPr>
                  <w:tcW w:w="2210" w:type="dxa"/>
                  <w:tcBorders>
                    <w:top w:val="single" w:sz="4" w:space="0" w:color="auto"/>
                    <w:left w:val="single" w:sz="4" w:space="0" w:color="auto"/>
                    <w:bottom w:val="single" w:sz="4" w:space="0" w:color="auto"/>
                    <w:right w:val="single" w:sz="4" w:space="0" w:color="auto"/>
                  </w:tcBorders>
                  <w:vAlign w:val="center"/>
                </w:tcPr>
                <w:p w14:paraId="4A531103" w14:textId="77777777" w:rsidR="00E31F3D" w:rsidRPr="00D33B9E" w:rsidRDefault="00E31F3D" w:rsidP="00E31F3D">
                  <w:pPr>
                    <w:rPr>
                      <w:rFonts w:eastAsia="Calibri" w:cstheme="minorHAnsi"/>
                      <w:szCs w:val="24"/>
                    </w:rPr>
                  </w:pPr>
                  <w:r w:rsidRPr="00D33B9E">
                    <w:rPr>
                      <w:rFonts w:eastAsia="Calibri" w:cstheme="minorHAnsi"/>
                      <w:szCs w:val="24"/>
                    </w:rPr>
                    <w:lastRenderedPageBreak/>
                    <w:t>Danh sách ảnh</w:t>
                  </w:r>
                </w:p>
              </w:tc>
              <w:tc>
                <w:tcPr>
                  <w:tcW w:w="4495" w:type="dxa"/>
                  <w:tcBorders>
                    <w:top w:val="single" w:sz="4" w:space="0" w:color="auto"/>
                    <w:left w:val="single" w:sz="4" w:space="0" w:color="auto"/>
                    <w:bottom w:val="single" w:sz="4" w:space="0" w:color="auto"/>
                    <w:right w:val="single" w:sz="4" w:space="0" w:color="auto"/>
                  </w:tcBorders>
                </w:tcPr>
                <w:p w14:paraId="6FC07668" w14:textId="77777777" w:rsidR="00E31F3D" w:rsidRPr="00D33B9E" w:rsidRDefault="00E31F3D" w:rsidP="00E31F3D">
                  <w:pPr>
                    <w:rPr>
                      <w:rFonts w:eastAsia="Calibri" w:cstheme="minorHAnsi"/>
                      <w:szCs w:val="24"/>
                    </w:rPr>
                  </w:pPr>
                  <w:r w:rsidRPr="00D33B9E">
                    <w:rPr>
                      <w:rFonts w:cstheme="minorHAnsi"/>
                    </w:rPr>
                    <w:t>Dropdownlist</w:t>
                  </w:r>
                </w:p>
              </w:tc>
              <w:tc>
                <w:tcPr>
                  <w:tcW w:w="1847" w:type="dxa"/>
                  <w:tcBorders>
                    <w:top w:val="single" w:sz="4" w:space="0" w:color="auto"/>
                    <w:left w:val="single" w:sz="4" w:space="0" w:color="auto"/>
                    <w:bottom w:val="single" w:sz="4" w:space="0" w:color="auto"/>
                    <w:right w:val="single" w:sz="4" w:space="0" w:color="auto"/>
                  </w:tcBorders>
                </w:tcPr>
                <w:p w14:paraId="458B5736" w14:textId="77777777" w:rsidR="00E31F3D" w:rsidRPr="00D33B9E" w:rsidRDefault="00E31F3D" w:rsidP="00E31F3D">
                  <w:pPr>
                    <w:spacing w:after="0" w:line="240" w:lineRule="auto"/>
                    <w:jc w:val="center"/>
                    <w:rPr>
                      <w:rFonts w:eastAsia="Calibri" w:cstheme="minorHAnsi"/>
                      <w:szCs w:val="24"/>
                    </w:rPr>
                  </w:pPr>
                </w:p>
              </w:tc>
            </w:tr>
            <w:tr w:rsidR="00E31F3D" w:rsidRPr="00D33B9E" w14:paraId="672AC077" w14:textId="77777777" w:rsidTr="005077AA">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705BB396" w14:textId="77777777" w:rsidR="00E31F3D" w:rsidRPr="00D33B9E" w:rsidRDefault="00E31F3D" w:rsidP="00E31F3D">
                  <w:pPr>
                    <w:rPr>
                      <w:rFonts w:eastAsia="Calibri" w:cstheme="minorHAnsi"/>
                      <w:szCs w:val="24"/>
                    </w:rPr>
                  </w:pPr>
                  <w:r w:rsidRPr="00D33B9E">
                    <w:rPr>
                      <w:rFonts w:eastAsia="Calibri" w:cstheme="minorHAnsi"/>
                      <w:szCs w:val="24"/>
                    </w:rPr>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09057B8E" w14:textId="77777777" w:rsidR="00E31F3D" w:rsidRPr="00D33B9E" w:rsidRDefault="00E31F3D" w:rsidP="00E31F3D">
                  <w:pPr>
                    <w:spacing w:after="0" w:line="240" w:lineRule="auto"/>
                    <w:rPr>
                      <w:rFonts w:eastAsia="Calibri" w:cstheme="minorHAnsi"/>
                      <w:szCs w:val="24"/>
                    </w:rPr>
                  </w:pPr>
                  <w:r w:rsidRPr="00D33B9E">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3261A604" w14:textId="77777777" w:rsidR="00E31F3D" w:rsidRPr="00D33B9E" w:rsidRDefault="00E31F3D" w:rsidP="00E31F3D">
                  <w:pPr>
                    <w:spacing w:after="0" w:line="240" w:lineRule="auto"/>
                    <w:jc w:val="center"/>
                    <w:rPr>
                      <w:rFonts w:eastAsia="Calibri" w:cstheme="minorHAnsi"/>
                      <w:szCs w:val="24"/>
                    </w:rPr>
                  </w:pPr>
                </w:p>
              </w:tc>
            </w:tr>
            <w:tr w:rsidR="00E31F3D" w:rsidRPr="00D33B9E" w14:paraId="1BFDC89D" w14:textId="77777777" w:rsidTr="005077AA">
              <w:trPr>
                <w:trHeight w:val="372"/>
              </w:trPr>
              <w:tc>
                <w:tcPr>
                  <w:tcW w:w="2210" w:type="dxa"/>
                  <w:tcBorders>
                    <w:top w:val="single" w:sz="4" w:space="0" w:color="auto"/>
                    <w:left w:val="single" w:sz="4" w:space="0" w:color="auto"/>
                    <w:bottom w:val="single" w:sz="4" w:space="0" w:color="auto"/>
                    <w:right w:val="single" w:sz="4" w:space="0" w:color="auto"/>
                  </w:tcBorders>
                  <w:vAlign w:val="center"/>
                </w:tcPr>
                <w:p w14:paraId="6E268D57" w14:textId="77777777" w:rsidR="00E31F3D" w:rsidRPr="00D33B9E" w:rsidRDefault="00E31F3D" w:rsidP="00E31F3D">
                  <w:pPr>
                    <w:rPr>
                      <w:rFonts w:eastAsia="Calibri" w:cstheme="minorHAnsi"/>
                      <w:szCs w:val="24"/>
                    </w:rPr>
                  </w:pPr>
                  <w:r w:rsidRPr="00D33B9E">
                    <w:rPr>
                      <w:rFonts w:eastAsia="Calibri" w:cstheme="minorHAnsi"/>
                      <w:szCs w:val="24"/>
                    </w:rPr>
                    <w:t>Tạo mới, Xóa hết, Hủy bỏ.</w:t>
                  </w:r>
                </w:p>
              </w:tc>
              <w:tc>
                <w:tcPr>
                  <w:tcW w:w="4495" w:type="dxa"/>
                  <w:tcBorders>
                    <w:top w:val="single" w:sz="4" w:space="0" w:color="auto"/>
                    <w:left w:val="single" w:sz="4" w:space="0" w:color="auto"/>
                    <w:bottom w:val="single" w:sz="4" w:space="0" w:color="auto"/>
                    <w:right w:val="single" w:sz="4" w:space="0" w:color="auto"/>
                  </w:tcBorders>
                </w:tcPr>
                <w:p w14:paraId="580922F6" w14:textId="77777777" w:rsidR="00E31F3D" w:rsidRPr="00D33B9E" w:rsidRDefault="00E31F3D" w:rsidP="00E31F3D">
                  <w:pPr>
                    <w:spacing w:after="0" w:line="240" w:lineRule="auto"/>
                    <w:rPr>
                      <w:rFonts w:eastAsia="Calibri" w:cstheme="minorHAnsi"/>
                      <w:szCs w:val="24"/>
                    </w:rPr>
                  </w:pPr>
                  <w:r w:rsidRPr="00D33B9E">
                    <w:rPr>
                      <w:rFonts w:eastAsia="Calibri" w:cstheme="minorHAnsi"/>
                      <w:szCs w:val="24"/>
                    </w:rPr>
                    <w:t>Button</w:t>
                  </w:r>
                </w:p>
              </w:tc>
              <w:tc>
                <w:tcPr>
                  <w:tcW w:w="1847" w:type="dxa"/>
                  <w:tcBorders>
                    <w:top w:val="single" w:sz="4" w:space="0" w:color="auto"/>
                    <w:left w:val="single" w:sz="4" w:space="0" w:color="auto"/>
                    <w:bottom w:val="single" w:sz="4" w:space="0" w:color="auto"/>
                    <w:right w:val="single" w:sz="4" w:space="0" w:color="auto"/>
                  </w:tcBorders>
                </w:tcPr>
                <w:p w14:paraId="718F27FB" w14:textId="77777777" w:rsidR="00E31F3D" w:rsidRPr="00D33B9E" w:rsidRDefault="00E31F3D" w:rsidP="00E31F3D">
                  <w:pPr>
                    <w:spacing w:after="0" w:line="240" w:lineRule="auto"/>
                    <w:jc w:val="center"/>
                    <w:rPr>
                      <w:rFonts w:eastAsia="Calibri" w:cstheme="minorHAnsi"/>
                      <w:szCs w:val="24"/>
                    </w:rPr>
                  </w:pPr>
                </w:p>
              </w:tc>
            </w:tr>
          </w:tbl>
          <w:p w14:paraId="2DD9DCEE" w14:textId="77777777" w:rsidR="00587254" w:rsidRPr="00D33B9E" w:rsidRDefault="00587254" w:rsidP="00587254">
            <w:pPr>
              <w:rPr>
                <w:rFonts w:cstheme="minorHAnsi"/>
              </w:rPr>
            </w:pPr>
          </w:p>
        </w:tc>
      </w:tr>
    </w:tbl>
    <w:p w14:paraId="667033D9" w14:textId="7AFB5E08" w:rsidR="00587254" w:rsidRPr="00B70812" w:rsidRDefault="00587254" w:rsidP="00E30656">
      <w:pPr>
        <w:pStyle w:val="Heading5"/>
      </w:pPr>
      <w:r>
        <w:lastRenderedPageBreak/>
        <w:t>&lt;</w:t>
      </w:r>
      <w:r w:rsidR="00E07236">
        <w:t>User</w:t>
      </w:r>
      <w:r>
        <w:t xml:space="preserve">&gt; </w:t>
      </w:r>
      <w:r w:rsidR="00E07236">
        <w:t>Delete Container</w:t>
      </w:r>
      <w:r w:rsidRPr="00B70812">
        <w:t xml:space="preserve"> </w:t>
      </w:r>
    </w:p>
    <w:p w14:paraId="7982000B" w14:textId="77777777" w:rsidR="00587254" w:rsidRPr="005B2CDB" w:rsidRDefault="00587254" w:rsidP="009B27E7">
      <w:pPr>
        <w:pStyle w:val="Heading6"/>
      </w:pPr>
      <w:r w:rsidRPr="005B2CDB">
        <w:t>Use case diagram</w:t>
      </w:r>
    </w:p>
    <w:p w14:paraId="0B489BA3"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5EFF7470" wp14:editId="05059669">
            <wp:extent cx="5581650" cy="1552458"/>
            <wp:effectExtent l="0" t="0" r="0" b="0"/>
            <wp:docPr id="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627495" cy="1565209"/>
                    </a:xfrm>
                    <a:prstGeom prst="rect">
                      <a:avLst/>
                    </a:prstGeom>
                    <a:noFill/>
                    <a:ln w="9525">
                      <a:noFill/>
                      <a:miter lim="800000"/>
                      <a:headEnd/>
                      <a:tailEnd/>
                    </a:ln>
                  </pic:spPr>
                </pic:pic>
              </a:graphicData>
            </a:graphic>
          </wp:inline>
        </w:drawing>
      </w:r>
    </w:p>
    <w:p w14:paraId="10459C32" w14:textId="7F9D6B0F" w:rsidR="00E16229" w:rsidRPr="002475C8" w:rsidRDefault="00E16229" w:rsidP="0070702A">
      <w:pPr>
        <w:pStyle w:val="Caption"/>
      </w:pPr>
      <w:r w:rsidRPr="00A83EAF">
        <w:t>Figure 3</w:t>
      </w:r>
      <w:r w:rsidRPr="00A83EAF">
        <w:noBreakHyphen/>
      </w:r>
      <w:r>
        <w:t>24</w:t>
      </w:r>
      <w:r w:rsidRPr="00A83EAF">
        <w:t xml:space="preserve"> </w:t>
      </w:r>
      <w:r>
        <w:t xml:space="preserve">Delete Container </w:t>
      </w:r>
      <w:r w:rsidRPr="00A83EAF">
        <w:t>use case diagram</w:t>
      </w:r>
    </w:p>
    <w:p w14:paraId="7B877695"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7"/>
        <w:gridCol w:w="2488"/>
        <w:gridCol w:w="1463"/>
        <w:gridCol w:w="861"/>
        <w:gridCol w:w="1749"/>
      </w:tblGrid>
      <w:tr w:rsidR="00587254" w:rsidRPr="00D33B9E" w14:paraId="3BFDF9F0" w14:textId="77777777" w:rsidTr="002A7F5A">
        <w:trPr>
          <w:trHeight w:val="460"/>
        </w:trPr>
        <w:tc>
          <w:tcPr>
            <w:tcW w:w="9326" w:type="dxa"/>
            <w:gridSpan w:val="5"/>
            <w:shd w:val="clear" w:color="auto" w:fill="F2F2F2" w:themeFill="background1" w:themeFillShade="F2"/>
          </w:tcPr>
          <w:p w14:paraId="16DD1F14" w14:textId="149AF25E" w:rsidR="00587254" w:rsidRPr="00D33B9E" w:rsidRDefault="00587254" w:rsidP="005B76F3">
            <w:pPr>
              <w:rPr>
                <w:rFonts w:cstheme="minorHAnsi"/>
                <w:b/>
                <w:sz w:val="32"/>
                <w:szCs w:val="32"/>
              </w:rPr>
            </w:pPr>
            <w:r w:rsidRPr="00D33B9E">
              <w:rPr>
                <w:rFonts w:cstheme="minorHAnsi"/>
                <w:b/>
              </w:rPr>
              <w:t xml:space="preserve">USE CASE – </w:t>
            </w:r>
            <w:r w:rsidR="002A1FAD" w:rsidRPr="00D33B9E">
              <w:rPr>
                <w:rFonts w:cstheme="minorHAnsi"/>
                <w:b/>
              </w:rPr>
              <w:t>CLS0</w:t>
            </w:r>
            <w:r w:rsidR="005B76F3" w:rsidRPr="00D33B9E">
              <w:rPr>
                <w:rFonts w:cstheme="minorHAnsi"/>
                <w:b/>
              </w:rPr>
              <w:t>18</w:t>
            </w:r>
          </w:p>
        </w:tc>
      </w:tr>
      <w:tr w:rsidR="00587254" w:rsidRPr="00D33B9E" w14:paraId="0372A0AB" w14:textId="77777777" w:rsidTr="002A7F5A">
        <w:trPr>
          <w:trHeight w:val="547"/>
        </w:trPr>
        <w:tc>
          <w:tcPr>
            <w:tcW w:w="2352" w:type="dxa"/>
            <w:shd w:val="clear" w:color="auto" w:fill="F2F2F2" w:themeFill="background1" w:themeFillShade="F2"/>
          </w:tcPr>
          <w:p w14:paraId="196A4475" w14:textId="77777777" w:rsidR="00587254" w:rsidRPr="00D33B9E" w:rsidRDefault="00587254" w:rsidP="00587254">
            <w:pPr>
              <w:rPr>
                <w:rFonts w:cstheme="minorHAnsi"/>
                <w:b/>
              </w:rPr>
            </w:pPr>
            <w:r w:rsidRPr="00D33B9E">
              <w:rPr>
                <w:rFonts w:cstheme="minorHAnsi"/>
                <w:b/>
              </w:rPr>
              <w:t>Use case No.</w:t>
            </w:r>
          </w:p>
        </w:tc>
        <w:tc>
          <w:tcPr>
            <w:tcW w:w="2596" w:type="dxa"/>
          </w:tcPr>
          <w:p w14:paraId="1CD0EEEF" w14:textId="5DAECFAD" w:rsidR="00587254" w:rsidRPr="00D33B9E" w:rsidRDefault="002A1FAD" w:rsidP="005B76F3">
            <w:pPr>
              <w:rPr>
                <w:rFonts w:cstheme="minorHAnsi"/>
              </w:rPr>
            </w:pPr>
            <w:r w:rsidRPr="00D33B9E">
              <w:rPr>
                <w:rFonts w:cstheme="minorHAnsi"/>
              </w:rPr>
              <w:t>CLS0</w:t>
            </w:r>
            <w:r w:rsidR="00AE03D9">
              <w:rPr>
                <w:rFonts w:cstheme="minorHAnsi"/>
              </w:rPr>
              <w:t>20</w:t>
            </w:r>
          </w:p>
        </w:tc>
        <w:tc>
          <w:tcPr>
            <w:tcW w:w="2473" w:type="dxa"/>
            <w:gridSpan w:val="2"/>
            <w:shd w:val="clear" w:color="auto" w:fill="F2F2F2" w:themeFill="background1" w:themeFillShade="F2"/>
          </w:tcPr>
          <w:p w14:paraId="166B03AB" w14:textId="77777777" w:rsidR="00587254" w:rsidRPr="00D33B9E" w:rsidRDefault="00587254" w:rsidP="00587254">
            <w:pPr>
              <w:rPr>
                <w:rFonts w:cstheme="minorHAnsi"/>
                <w:b/>
              </w:rPr>
            </w:pPr>
            <w:r w:rsidRPr="00D33B9E">
              <w:rPr>
                <w:rFonts w:cstheme="minorHAnsi"/>
                <w:b/>
              </w:rPr>
              <w:t>Use case version</w:t>
            </w:r>
          </w:p>
        </w:tc>
        <w:tc>
          <w:tcPr>
            <w:tcW w:w="1905" w:type="dxa"/>
          </w:tcPr>
          <w:p w14:paraId="22787D7B" w14:textId="77777777" w:rsidR="00587254" w:rsidRPr="00D33B9E" w:rsidRDefault="00587254" w:rsidP="00587254">
            <w:pPr>
              <w:rPr>
                <w:rFonts w:cstheme="minorHAnsi"/>
              </w:rPr>
            </w:pPr>
            <w:r w:rsidRPr="00D33B9E">
              <w:rPr>
                <w:rFonts w:cstheme="minorHAnsi"/>
              </w:rPr>
              <w:t>2.0</w:t>
            </w:r>
          </w:p>
        </w:tc>
      </w:tr>
      <w:tr w:rsidR="00587254" w:rsidRPr="00D33B9E" w14:paraId="357AE599" w14:textId="77777777" w:rsidTr="002A7F5A">
        <w:trPr>
          <w:trHeight w:val="547"/>
        </w:trPr>
        <w:tc>
          <w:tcPr>
            <w:tcW w:w="2352" w:type="dxa"/>
            <w:shd w:val="clear" w:color="auto" w:fill="F2F2F2" w:themeFill="background1" w:themeFillShade="F2"/>
          </w:tcPr>
          <w:p w14:paraId="5F8A7073" w14:textId="126CA3CA" w:rsidR="00587254" w:rsidRPr="00D33B9E" w:rsidRDefault="00587254" w:rsidP="00587254">
            <w:pPr>
              <w:rPr>
                <w:rFonts w:cstheme="minorHAnsi"/>
                <w:b/>
              </w:rPr>
            </w:pPr>
            <w:r w:rsidRPr="00D33B9E">
              <w:rPr>
                <w:rFonts w:cstheme="minorHAnsi"/>
                <w:b/>
              </w:rPr>
              <w:t>Use case name</w:t>
            </w:r>
          </w:p>
        </w:tc>
        <w:tc>
          <w:tcPr>
            <w:tcW w:w="6974" w:type="dxa"/>
            <w:gridSpan w:val="4"/>
          </w:tcPr>
          <w:p w14:paraId="5D08CBAF" w14:textId="244270D4" w:rsidR="00587254" w:rsidRPr="00D33B9E" w:rsidRDefault="001A1A7E" w:rsidP="00587254">
            <w:pPr>
              <w:rPr>
                <w:rFonts w:cstheme="minorHAnsi"/>
              </w:rPr>
            </w:pPr>
            <w:r w:rsidRPr="00D33B9E">
              <w:rPr>
                <w:rFonts w:cstheme="minorHAnsi"/>
              </w:rPr>
              <w:t>Delete Container</w:t>
            </w:r>
          </w:p>
        </w:tc>
      </w:tr>
      <w:tr w:rsidR="00587254" w:rsidRPr="00D33B9E" w14:paraId="07A45B95" w14:textId="77777777" w:rsidTr="002A7F5A">
        <w:trPr>
          <w:trHeight w:val="547"/>
        </w:trPr>
        <w:tc>
          <w:tcPr>
            <w:tcW w:w="2352" w:type="dxa"/>
            <w:shd w:val="clear" w:color="auto" w:fill="F2F2F2" w:themeFill="background1" w:themeFillShade="F2"/>
          </w:tcPr>
          <w:p w14:paraId="46C6DD12" w14:textId="2A2D6D39" w:rsidR="00587254" w:rsidRPr="00D33B9E" w:rsidRDefault="00587254" w:rsidP="00587254">
            <w:pPr>
              <w:rPr>
                <w:rFonts w:cstheme="minorHAnsi"/>
                <w:b/>
              </w:rPr>
            </w:pPr>
            <w:r w:rsidRPr="00D33B9E">
              <w:rPr>
                <w:rFonts w:cstheme="minorHAnsi"/>
                <w:b/>
              </w:rPr>
              <w:t>Author</w:t>
            </w:r>
          </w:p>
        </w:tc>
        <w:tc>
          <w:tcPr>
            <w:tcW w:w="6974" w:type="dxa"/>
            <w:gridSpan w:val="4"/>
          </w:tcPr>
          <w:p w14:paraId="561BE81C" w14:textId="0BB85613" w:rsidR="00587254" w:rsidRPr="00D33B9E" w:rsidRDefault="00D33B9E" w:rsidP="00587254">
            <w:pPr>
              <w:rPr>
                <w:rFonts w:cstheme="minorHAnsi"/>
              </w:rPr>
            </w:pPr>
            <w:r w:rsidRPr="00D33B9E">
              <w:rPr>
                <w:rFonts w:cstheme="minorHAnsi"/>
              </w:rPr>
              <w:t>Võ Ngọc Luyến</w:t>
            </w:r>
          </w:p>
        </w:tc>
      </w:tr>
      <w:tr w:rsidR="00587254" w:rsidRPr="00D33B9E" w14:paraId="0B925556" w14:textId="77777777" w:rsidTr="002A7F5A">
        <w:trPr>
          <w:trHeight w:val="547"/>
        </w:trPr>
        <w:tc>
          <w:tcPr>
            <w:tcW w:w="2352" w:type="dxa"/>
            <w:shd w:val="clear" w:color="auto" w:fill="F2F2F2" w:themeFill="background1" w:themeFillShade="F2"/>
          </w:tcPr>
          <w:p w14:paraId="475A1BB3" w14:textId="6315B95C" w:rsidR="00587254" w:rsidRPr="00D33B9E" w:rsidRDefault="00587254" w:rsidP="00587254">
            <w:pPr>
              <w:rPr>
                <w:rFonts w:cstheme="minorHAnsi"/>
                <w:b/>
              </w:rPr>
            </w:pPr>
            <w:r w:rsidRPr="00D33B9E">
              <w:rPr>
                <w:rFonts w:cstheme="minorHAnsi"/>
                <w:b/>
              </w:rPr>
              <w:t>Date</w:t>
            </w:r>
          </w:p>
        </w:tc>
        <w:tc>
          <w:tcPr>
            <w:tcW w:w="2596" w:type="dxa"/>
          </w:tcPr>
          <w:p w14:paraId="66E5812F" w14:textId="47C9AF48" w:rsidR="00587254" w:rsidRPr="00D33B9E" w:rsidRDefault="001A1A7E" w:rsidP="00587254">
            <w:pPr>
              <w:rPr>
                <w:rFonts w:cstheme="minorHAnsi"/>
              </w:rPr>
            </w:pPr>
            <w:r w:rsidRPr="00D33B9E">
              <w:rPr>
                <w:rFonts w:cstheme="minorHAnsi"/>
              </w:rPr>
              <w:t>02/06</w:t>
            </w:r>
            <w:r w:rsidR="00587254" w:rsidRPr="00D33B9E">
              <w:rPr>
                <w:rFonts w:cstheme="minorHAnsi"/>
              </w:rPr>
              <w:t>/2013</w:t>
            </w:r>
          </w:p>
        </w:tc>
        <w:tc>
          <w:tcPr>
            <w:tcW w:w="1503" w:type="dxa"/>
            <w:shd w:val="clear" w:color="auto" w:fill="F2F2F2" w:themeFill="background1" w:themeFillShade="F2"/>
          </w:tcPr>
          <w:p w14:paraId="0D99DC24" w14:textId="5ED8186F" w:rsidR="00587254" w:rsidRPr="00D33B9E" w:rsidRDefault="00587254" w:rsidP="00587254">
            <w:pPr>
              <w:rPr>
                <w:rFonts w:cstheme="minorHAnsi"/>
                <w:b/>
              </w:rPr>
            </w:pPr>
            <w:r w:rsidRPr="00D33B9E">
              <w:rPr>
                <w:rFonts w:cstheme="minorHAnsi"/>
                <w:b/>
              </w:rPr>
              <w:t>Priority</w:t>
            </w:r>
          </w:p>
        </w:tc>
        <w:tc>
          <w:tcPr>
            <w:tcW w:w="2875" w:type="dxa"/>
            <w:gridSpan w:val="2"/>
          </w:tcPr>
          <w:p w14:paraId="629F126A" w14:textId="4324DFCC" w:rsidR="00587254" w:rsidRPr="00D33B9E" w:rsidRDefault="00183762" w:rsidP="00587254">
            <w:pPr>
              <w:rPr>
                <w:rFonts w:cstheme="minorHAnsi"/>
              </w:rPr>
            </w:pPr>
            <w:r w:rsidRPr="00D33B9E">
              <w:rPr>
                <w:rFonts w:cstheme="minorHAnsi"/>
              </w:rPr>
              <w:t>High</w:t>
            </w:r>
          </w:p>
        </w:tc>
      </w:tr>
      <w:tr w:rsidR="00587254" w:rsidRPr="00D33B9E" w14:paraId="28CD1731" w14:textId="77777777" w:rsidTr="002A7F5A">
        <w:tc>
          <w:tcPr>
            <w:tcW w:w="9326" w:type="dxa"/>
            <w:gridSpan w:val="5"/>
          </w:tcPr>
          <w:p w14:paraId="29D8F1E5" w14:textId="01F80730" w:rsidR="00D33B9E" w:rsidRPr="00D33B9E" w:rsidRDefault="00D33B9E" w:rsidP="00D33B9E">
            <w:pPr>
              <w:rPr>
                <w:rFonts w:cstheme="minorHAnsi"/>
                <w:b/>
              </w:rPr>
            </w:pPr>
            <w:r w:rsidRPr="00954D79">
              <w:rPr>
                <w:rFonts w:cstheme="minorHAnsi"/>
                <w:b/>
              </w:rPr>
              <w:t xml:space="preserve">Actor:  </w:t>
            </w:r>
            <w:r w:rsidRPr="00D33B9E">
              <w:rPr>
                <w:rFonts w:cstheme="minorHAnsi"/>
              </w:rPr>
              <w:t>User</w:t>
            </w:r>
          </w:p>
          <w:p w14:paraId="02C4B6C3" w14:textId="77777777" w:rsidR="00D33B9E" w:rsidRPr="00954D79" w:rsidRDefault="00D33B9E" w:rsidP="00D33B9E">
            <w:pPr>
              <w:rPr>
                <w:rFonts w:cstheme="minorHAnsi"/>
                <w:b/>
              </w:rPr>
            </w:pPr>
            <w:r w:rsidRPr="00954D79">
              <w:rPr>
                <w:rFonts w:cstheme="minorHAnsi"/>
                <w:b/>
              </w:rPr>
              <w:t xml:space="preserve">Summary: </w:t>
            </w:r>
          </w:p>
          <w:p w14:paraId="4FA3FEC7" w14:textId="275D510B" w:rsidR="00D33B9E" w:rsidRPr="00954D79" w:rsidRDefault="00D33B9E" w:rsidP="00390826">
            <w:pPr>
              <w:pStyle w:val="ListParagraph"/>
              <w:numPr>
                <w:ilvl w:val="0"/>
                <w:numId w:val="19"/>
              </w:numPr>
              <w:rPr>
                <w:rFonts w:cstheme="minorHAnsi"/>
              </w:rPr>
            </w:pPr>
            <w:r w:rsidRPr="00954D79">
              <w:rPr>
                <w:rFonts w:cstheme="minorHAnsi"/>
              </w:rPr>
              <w:t xml:space="preserve">User want to delete their own </w:t>
            </w:r>
            <w:r>
              <w:rPr>
                <w:rFonts w:cstheme="minorHAnsi"/>
              </w:rPr>
              <w:t>container</w:t>
            </w:r>
            <w:r w:rsidRPr="00954D79">
              <w:rPr>
                <w:rFonts w:cstheme="minorHAnsi"/>
              </w:rPr>
              <w:t xml:space="preserve">, they use this function. </w:t>
            </w:r>
          </w:p>
          <w:p w14:paraId="6171EB04" w14:textId="77777777" w:rsidR="00D33B9E" w:rsidRPr="00954D79" w:rsidRDefault="00D33B9E" w:rsidP="00D33B9E">
            <w:pPr>
              <w:tabs>
                <w:tab w:val="left" w:pos="1040"/>
              </w:tabs>
              <w:rPr>
                <w:rFonts w:cstheme="minorHAnsi"/>
                <w:b/>
              </w:rPr>
            </w:pPr>
            <w:r w:rsidRPr="00954D79">
              <w:rPr>
                <w:rFonts w:cstheme="minorHAnsi"/>
                <w:b/>
              </w:rPr>
              <w:t>Goal:</w:t>
            </w:r>
            <w:r w:rsidRPr="00954D79">
              <w:rPr>
                <w:rFonts w:cstheme="minorHAnsi"/>
                <w:b/>
              </w:rPr>
              <w:tab/>
            </w:r>
          </w:p>
          <w:p w14:paraId="6A51D74F" w14:textId="643A1C08" w:rsidR="00D33B9E" w:rsidRPr="00954D79" w:rsidRDefault="00D33B9E" w:rsidP="00390826">
            <w:pPr>
              <w:pStyle w:val="ListParagraph"/>
              <w:numPr>
                <w:ilvl w:val="0"/>
                <w:numId w:val="19"/>
              </w:numPr>
              <w:rPr>
                <w:rFonts w:cstheme="minorHAnsi"/>
              </w:rPr>
            </w:pPr>
            <w:r w:rsidRPr="00954D79">
              <w:rPr>
                <w:rFonts w:cstheme="minorHAnsi"/>
              </w:rPr>
              <w:t xml:space="preserve">Allow user to remove their </w:t>
            </w:r>
            <w:r>
              <w:rPr>
                <w:rFonts w:cstheme="minorHAnsi"/>
              </w:rPr>
              <w:t>Container</w:t>
            </w:r>
            <w:r w:rsidRPr="00954D79">
              <w:rPr>
                <w:rFonts w:cstheme="minorHAnsi"/>
              </w:rPr>
              <w:t>.</w:t>
            </w:r>
          </w:p>
          <w:p w14:paraId="60BDF040" w14:textId="77777777" w:rsidR="00D33B9E" w:rsidRPr="00954D79" w:rsidRDefault="00D33B9E" w:rsidP="00D33B9E">
            <w:pPr>
              <w:rPr>
                <w:rFonts w:cstheme="minorHAnsi"/>
                <w:b/>
              </w:rPr>
            </w:pPr>
            <w:r w:rsidRPr="00954D79">
              <w:rPr>
                <w:rFonts w:cstheme="minorHAnsi"/>
                <w:b/>
              </w:rPr>
              <w:t>Triggers:</w:t>
            </w:r>
          </w:p>
          <w:p w14:paraId="71B6BF6F" w14:textId="3F4C6CA7" w:rsidR="00D33B9E" w:rsidRPr="00954D79" w:rsidRDefault="00D33B9E" w:rsidP="00390826">
            <w:pPr>
              <w:pStyle w:val="ListParagraph"/>
              <w:numPr>
                <w:ilvl w:val="0"/>
                <w:numId w:val="18"/>
              </w:numPr>
              <w:rPr>
                <w:rFonts w:cstheme="minorHAnsi"/>
              </w:rPr>
            </w:pPr>
            <w:r w:rsidRPr="00954D79">
              <w:rPr>
                <w:rFonts w:cstheme="minorHAnsi"/>
              </w:rPr>
              <w:t xml:space="preserve">In manage </w:t>
            </w:r>
            <w:r>
              <w:rPr>
                <w:rFonts w:cstheme="minorHAnsi"/>
              </w:rPr>
              <w:t>container</w:t>
            </w:r>
            <w:r w:rsidRPr="00954D79">
              <w:rPr>
                <w:rFonts w:cstheme="minorHAnsi"/>
              </w:rPr>
              <w:t xml:space="preserve"> table, click on “</w:t>
            </w:r>
            <w:r>
              <w:rPr>
                <w:rFonts w:cstheme="minorHAnsi"/>
              </w:rPr>
              <w:t>x</w:t>
            </w:r>
            <w:r w:rsidRPr="00954D79">
              <w:rPr>
                <w:rFonts w:cstheme="minorHAnsi"/>
              </w:rPr>
              <w:t>” button</w:t>
            </w:r>
          </w:p>
          <w:p w14:paraId="0ADAECA7" w14:textId="77777777" w:rsidR="00D33B9E" w:rsidRPr="00954D79" w:rsidRDefault="00D33B9E" w:rsidP="00D33B9E">
            <w:pPr>
              <w:rPr>
                <w:rFonts w:cstheme="minorHAnsi"/>
              </w:rPr>
            </w:pPr>
            <w:r w:rsidRPr="00954D79">
              <w:rPr>
                <w:rFonts w:cstheme="minorHAnsi"/>
                <w:b/>
              </w:rPr>
              <w:t xml:space="preserve">Preconditions: </w:t>
            </w:r>
          </w:p>
          <w:p w14:paraId="0BB588BB" w14:textId="7EB016D1" w:rsidR="00D33B9E" w:rsidRPr="00954D79" w:rsidRDefault="00D33B9E" w:rsidP="00390826">
            <w:pPr>
              <w:pStyle w:val="ListParagraph"/>
              <w:numPr>
                <w:ilvl w:val="0"/>
                <w:numId w:val="18"/>
              </w:numPr>
              <w:rPr>
                <w:rFonts w:cstheme="minorHAnsi"/>
                <w:b/>
              </w:rPr>
            </w:pPr>
            <w:r w:rsidRPr="00954D79">
              <w:rPr>
                <w:rFonts w:cstheme="minorHAnsi"/>
              </w:rPr>
              <w:t xml:space="preserve">Manage </w:t>
            </w:r>
            <w:r>
              <w:rPr>
                <w:rFonts w:cstheme="minorHAnsi"/>
              </w:rPr>
              <w:t>Container</w:t>
            </w:r>
            <w:r w:rsidRPr="00954D79">
              <w:rPr>
                <w:rFonts w:cstheme="minorHAnsi"/>
              </w:rPr>
              <w:t xml:space="preserve"> page is load successful.</w:t>
            </w:r>
          </w:p>
          <w:p w14:paraId="4E4B1B0A" w14:textId="0564606F" w:rsidR="00D33B9E" w:rsidRPr="00954D79" w:rsidRDefault="00D33B9E" w:rsidP="00390826">
            <w:pPr>
              <w:pStyle w:val="ListParagraph"/>
              <w:numPr>
                <w:ilvl w:val="0"/>
                <w:numId w:val="18"/>
              </w:numPr>
              <w:rPr>
                <w:rFonts w:cstheme="minorHAnsi"/>
                <w:b/>
              </w:rPr>
            </w:pPr>
            <w:r w:rsidRPr="00954D79">
              <w:rPr>
                <w:rFonts w:cstheme="minorHAnsi"/>
              </w:rPr>
              <w:t xml:space="preserve">User has at least one </w:t>
            </w:r>
            <w:r>
              <w:rPr>
                <w:rFonts w:cstheme="minorHAnsi"/>
              </w:rPr>
              <w:t>container</w:t>
            </w:r>
            <w:r w:rsidRPr="00954D79">
              <w:rPr>
                <w:rFonts w:cstheme="minorHAnsi"/>
              </w:rPr>
              <w:t xml:space="preserve"> in manage </w:t>
            </w:r>
            <w:r>
              <w:rPr>
                <w:rFonts w:cstheme="minorHAnsi"/>
              </w:rPr>
              <w:t>container</w:t>
            </w:r>
            <w:r w:rsidRPr="00954D79">
              <w:rPr>
                <w:rFonts w:cstheme="minorHAnsi"/>
              </w:rPr>
              <w:t xml:space="preserve"> table.</w:t>
            </w:r>
          </w:p>
          <w:p w14:paraId="325935CF" w14:textId="77777777" w:rsidR="00D33B9E" w:rsidRPr="00954D79" w:rsidRDefault="00D33B9E" w:rsidP="00D33B9E">
            <w:pPr>
              <w:rPr>
                <w:rFonts w:cstheme="minorHAnsi"/>
                <w:b/>
              </w:rPr>
            </w:pPr>
            <w:r w:rsidRPr="00954D79">
              <w:rPr>
                <w:rFonts w:cstheme="minorHAnsi"/>
                <w:b/>
              </w:rPr>
              <w:t>Post Conditions:</w:t>
            </w:r>
          </w:p>
          <w:p w14:paraId="2372249C" w14:textId="2219C59E" w:rsidR="00D33B9E" w:rsidRPr="00954D79" w:rsidRDefault="00D33B9E" w:rsidP="00390826">
            <w:pPr>
              <w:pStyle w:val="ListParagraph"/>
              <w:numPr>
                <w:ilvl w:val="0"/>
                <w:numId w:val="18"/>
              </w:numPr>
              <w:rPr>
                <w:rFonts w:cstheme="minorHAnsi"/>
              </w:rPr>
            </w:pPr>
            <w:r w:rsidRPr="00954D79">
              <w:rPr>
                <w:rFonts w:cstheme="minorHAnsi"/>
              </w:rPr>
              <w:t xml:space="preserve">User can delete </w:t>
            </w:r>
            <w:r>
              <w:rPr>
                <w:rFonts w:cstheme="minorHAnsi"/>
              </w:rPr>
              <w:t>container</w:t>
            </w:r>
            <w:r w:rsidRPr="00954D79">
              <w:rPr>
                <w:rFonts w:cstheme="minorHAnsi"/>
              </w:rPr>
              <w:t xml:space="preserve"> successfully.</w:t>
            </w:r>
          </w:p>
          <w:p w14:paraId="6F4B5533" w14:textId="77777777" w:rsidR="001A1A7E" w:rsidRPr="00D33B9E" w:rsidRDefault="001A1A7E" w:rsidP="00F0682D">
            <w:pPr>
              <w:pStyle w:val="ListParagraph"/>
              <w:rPr>
                <w:rFonts w:cstheme="minorHAnsi"/>
              </w:rPr>
            </w:pPr>
          </w:p>
          <w:p w14:paraId="381080C9" w14:textId="77777777" w:rsidR="001A1A7E" w:rsidRPr="00D33B9E" w:rsidRDefault="001A1A7E" w:rsidP="001A1A7E">
            <w:pPr>
              <w:rPr>
                <w:rFonts w:cstheme="minorHAnsi"/>
                <w:b/>
              </w:rPr>
            </w:pPr>
            <w:r w:rsidRPr="00D33B9E">
              <w:rPr>
                <w:rFonts w:cstheme="minorHAnsi"/>
                <w:b/>
              </w:rPr>
              <w:t>Main Success Scenario:</w:t>
            </w:r>
          </w:p>
          <w:tbl>
            <w:tblPr>
              <w:tblW w:w="5000" w:type="pct"/>
              <w:tblLook w:val="01E0" w:firstRow="1" w:lastRow="1" w:firstColumn="1" w:lastColumn="1" w:noHBand="0" w:noVBand="0"/>
            </w:tblPr>
            <w:tblGrid>
              <w:gridCol w:w="4103"/>
              <w:gridCol w:w="4459"/>
            </w:tblGrid>
            <w:tr w:rsidR="00D33B9E" w:rsidRPr="00954D79" w14:paraId="4D049384" w14:textId="77777777" w:rsidTr="006B0A26">
              <w:trPr>
                <w:trHeight w:val="530"/>
              </w:trPr>
              <w:tc>
                <w:tcPr>
                  <w:tcW w:w="3779" w:type="dxa"/>
                  <w:shd w:val="clear" w:color="auto" w:fill="F2F2F2" w:themeFill="background1" w:themeFillShade="F2"/>
                  <w:vAlign w:val="center"/>
                  <w:hideMark/>
                </w:tcPr>
                <w:p w14:paraId="708947A8" w14:textId="77777777" w:rsidR="00D33B9E" w:rsidRPr="00954D79" w:rsidRDefault="00D33B9E" w:rsidP="00D33B9E">
                  <w:pPr>
                    <w:jc w:val="center"/>
                    <w:rPr>
                      <w:rFonts w:eastAsia="Calibri" w:cstheme="minorHAnsi"/>
                      <w:szCs w:val="24"/>
                    </w:rPr>
                  </w:pPr>
                  <w:r w:rsidRPr="00954D79">
                    <w:rPr>
                      <w:rFonts w:eastAsia="Calibri" w:cstheme="minorHAnsi"/>
                      <w:szCs w:val="24"/>
                    </w:rPr>
                    <w:lastRenderedPageBreak/>
                    <w:t>Actor Action</w:t>
                  </w:r>
                </w:p>
              </w:tc>
              <w:tc>
                <w:tcPr>
                  <w:tcW w:w="4106" w:type="dxa"/>
                  <w:shd w:val="clear" w:color="auto" w:fill="F2F2F2" w:themeFill="background1" w:themeFillShade="F2"/>
                  <w:vAlign w:val="center"/>
                  <w:hideMark/>
                </w:tcPr>
                <w:p w14:paraId="5D8EDEC2" w14:textId="77777777" w:rsidR="00D33B9E" w:rsidRPr="00954D79" w:rsidRDefault="00D33B9E" w:rsidP="00D33B9E">
                  <w:pPr>
                    <w:jc w:val="center"/>
                    <w:rPr>
                      <w:rFonts w:eastAsia="Calibri" w:cstheme="minorHAnsi"/>
                      <w:szCs w:val="24"/>
                    </w:rPr>
                  </w:pPr>
                  <w:r w:rsidRPr="00954D79">
                    <w:rPr>
                      <w:rFonts w:eastAsia="Calibri" w:cstheme="minorHAnsi"/>
                      <w:szCs w:val="24"/>
                    </w:rPr>
                    <w:t>System Response</w:t>
                  </w:r>
                </w:p>
              </w:tc>
            </w:tr>
            <w:tr w:rsidR="00D33B9E" w:rsidRPr="00954D79" w14:paraId="4C9BCFBB" w14:textId="77777777" w:rsidTr="006B0A26">
              <w:trPr>
                <w:trHeight w:val="77"/>
              </w:trPr>
              <w:tc>
                <w:tcPr>
                  <w:tcW w:w="3779" w:type="dxa"/>
                </w:tcPr>
                <w:p w14:paraId="439BFD07" w14:textId="11D17558" w:rsidR="00D33B9E" w:rsidRPr="00954D79" w:rsidRDefault="00D33B9E" w:rsidP="00B71C70">
                  <w:pPr>
                    <w:pStyle w:val="ListParagraph"/>
                    <w:numPr>
                      <w:ilvl w:val="0"/>
                      <w:numId w:val="131"/>
                    </w:numPr>
                    <w:rPr>
                      <w:rFonts w:cstheme="minorHAnsi"/>
                    </w:rPr>
                  </w:pPr>
                  <w:r w:rsidRPr="00954D79">
                    <w:rPr>
                      <w:rFonts w:cstheme="minorHAnsi"/>
                    </w:rPr>
                    <w:t xml:space="preserve">Click on “x” button to delete </w:t>
                  </w:r>
                  <w:r>
                    <w:rPr>
                      <w:rFonts w:cstheme="minorHAnsi"/>
                    </w:rPr>
                    <w:t>container</w:t>
                  </w:r>
                  <w:r w:rsidRPr="00954D79">
                    <w:rPr>
                      <w:rFonts w:cstheme="minorHAnsi"/>
                    </w:rPr>
                    <w:t>.</w:t>
                  </w:r>
                </w:p>
              </w:tc>
              <w:tc>
                <w:tcPr>
                  <w:tcW w:w="4106" w:type="dxa"/>
                </w:tcPr>
                <w:p w14:paraId="5246D9B9" w14:textId="77777777" w:rsidR="00D33B9E" w:rsidRPr="00954D79" w:rsidRDefault="00D33B9E" w:rsidP="00D33B9E">
                  <w:pPr>
                    <w:pStyle w:val="ListParagraph"/>
                    <w:ind w:left="1080"/>
                    <w:jc w:val="both"/>
                    <w:rPr>
                      <w:rFonts w:cstheme="minorHAnsi"/>
                    </w:rPr>
                  </w:pPr>
                </w:p>
                <w:p w14:paraId="031B626E" w14:textId="79D7383C" w:rsidR="00D33B9E" w:rsidRPr="00954D79" w:rsidRDefault="00D33B9E" w:rsidP="00B71C70">
                  <w:pPr>
                    <w:pStyle w:val="ListParagraph"/>
                    <w:numPr>
                      <w:ilvl w:val="0"/>
                      <w:numId w:val="131"/>
                    </w:numPr>
                    <w:jc w:val="both"/>
                    <w:rPr>
                      <w:rFonts w:cstheme="minorHAnsi"/>
                    </w:rPr>
                  </w:pPr>
                  <w:r w:rsidRPr="00954D79">
                    <w:rPr>
                      <w:rFonts w:cstheme="minorHAnsi"/>
                    </w:rPr>
                    <w:t xml:space="preserve">System will response by showing “Xóa </w:t>
                  </w:r>
                  <w:r>
                    <w:rPr>
                      <w:rFonts w:cstheme="minorHAnsi"/>
                    </w:rPr>
                    <w:t>Container</w:t>
                  </w:r>
                  <w:r w:rsidRPr="00954D79">
                    <w:rPr>
                      <w:rFonts w:cstheme="minorHAnsi"/>
                    </w:rPr>
                    <w:t xml:space="preserve">” confirm pop-up with the message “Bạn chắc là muốn xóa </w:t>
                  </w:r>
                  <w:r>
                    <w:rPr>
                      <w:rFonts w:cstheme="minorHAnsi"/>
                    </w:rPr>
                    <w:t>Container này</w:t>
                  </w:r>
                  <w:r w:rsidRPr="00954D79">
                    <w:rPr>
                      <w:rFonts w:cstheme="minorHAnsi"/>
                    </w:rPr>
                    <w:t>”(Please view Page Description below for more information of this page)</w:t>
                  </w:r>
                </w:p>
              </w:tc>
            </w:tr>
            <w:tr w:rsidR="00D33B9E" w:rsidRPr="00954D79" w14:paraId="2AC77A91" w14:textId="77777777" w:rsidTr="006B0A26">
              <w:trPr>
                <w:trHeight w:val="77"/>
              </w:trPr>
              <w:tc>
                <w:tcPr>
                  <w:tcW w:w="3779" w:type="dxa"/>
                </w:tcPr>
                <w:p w14:paraId="107D1480" w14:textId="77777777" w:rsidR="00D33B9E" w:rsidRPr="00954D79" w:rsidRDefault="00D33B9E" w:rsidP="00B71C70">
                  <w:pPr>
                    <w:pStyle w:val="ListParagraph"/>
                    <w:numPr>
                      <w:ilvl w:val="0"/>
                      <w:numId w:val="131"/>
                    </w:numPr>
                    <w:rPr>
                      <w:rFonts w:cstheme="minorHAnsi"/>
                    </w:rPr>
                  </w:pPr>
                  <w:r w:rsidRPr="00954D79">
                    <w:rPr>
                      <w:rFonts w:cstheme="minorHAnsi"/>
                    </w:rPr>
                    <w:t>Click on “Xóa” button to finish. [Alternative 1], [Alternative 2]</w:t>
                  </w:r>
                </w:p>
              </w:tc>
              <w:tc>
                <w:tcPr>
                  <w:tcW w:w="4106" w:type="dxa"/>
                </w:tcPr>
                <w:p w14:paraId="29883BA2" w14:textId="77777777" w:rsidR="00D33B9E" w:rsidRPr="00954D79" w:rsidRDefault="00D33B9E" w:rsidP="00D33B9E">
                  <w:pPr>
                    <w:pStyle w:val="ListParagraph"/>
                    <w:ind w:left="1080"/>
                    <w:rPr>
                      <w:rFonts w:cstheme="minorHAnsi"/>
                    </w:rPr>
                  </w:pPr>
                </w:p>
                <w:p w14:paraId="6A64741D" w14:textId="145C236B" w:rsidR="00D33B9E" w:rsidRPr="00954D79" w:rsidRDefault="00D33B9E" w:rsidP="00B71C70">
                  <w:pPr>
                    <w:pStyle w:val="ListParagraph"/>
                    <w:numPr>
                      <w:ilvl w:val="0"/>
                      <w:numId w:val="131"/>
                    </w:numPr>
                    <w:jc w:val="both"/>
                    <w:rPr>
                      <w:rFonts w:cstheme="minorHAnsi"/>
                    </w:rPr>
                  </w:pPr>
                  <w:r w:rsidRPr="00954D79">
                    <w:rPr>
                      <w:rFonts w:cstheme="minorHAnsi"/>
                    </w:rPr>
                    <w:t xml:space="preserve">System will remove that </w:t>
                  </w:r>
                  <w:r>
                    <w:rPr>
                      <w:rFonts w:cstheme="minorHAnsi"/>
                    </w:rPr>
                    <w:t>container</w:t>
                  </w:r>
                  <w:r w:rsidRPr="00954D79">
                    <w:rPr>
                      <w:rFonts w:cstheme="minorHAnsi"/>
                    </w:rPr>
                    <w:t xml:space="preserve"> from database datatable, pop up is closed and system will return to manage </w:t>
                  </w:r>
                  <w:r>
                    <w:rPr>
                      <w:rFonts w:cstheme="minorHAnsi"/>
                    </w:rPr>
                    <w:t>container</w:t>
                  </w:r>
                  <w:r w:rsidRPr="00954D79">
                    <w:rPr>
                      <w:rFonts w:cstheme="minorHAnsi"/>
                    </w:rPr>
                    <w:t xml:space="preserve"> page and show </w:t>
                  </w:r>
                  <w:r>
                    <w:rPr>
                      <w:rFonts w:cstheme="minorHAnsi"/>
                    </w:rPr>
                    <w:t xml:space="preserve">a </w:t>
                  </w:r>
                  <w:r w:rsidRPr="00954D79">
                    <w:rPr>
                      <w:rFonts w:cstheme="minorHAnsi"/>
                    </w:rPr>
                    <w:t>notification</w:t>
                  </w:r>
                  <w:r>
                    <w:rPr>
                      <w:rFonts w:cstheme="minorHAnsi"/>
                    </w:rPr>
                    <w:t>”</w:t>
                  </w:r>
                  <w:r w:rsidRPr="00954D79">
                    <w:rPr>
                      <w:rFonts w:cstheme="minorHAnsi"/>
                    </w:rPr>
                    <w:t>Xóa thành công”.</w:t>
                  </w:r>
                </w:p>
              </w:tc>
            </w:tr>
          </w:tbl>
          <w:p w14:paraId="051E9CA7" w14:textId="77777777" w:rsidR="00587254" w:rsidRPr="00D33B9E" w:rsidRDefault="00587254" w:rsidP="00587254">
            <w:pPr>
              <w:rPr>
                <w:rFonts w:cstheme="minorHAnsi"/>
                <w:b/>
              </w:rPr>
            </w:pPr>
          </w:p>
          <w:p w14:paraId="026C6BEB" w14:textId="77777777" w:rsidR="00587254" w:rsidRDefault="00587254" w:rsidP="00587254">
            <w:pPr>
              <w:rPr>
                <w:rFonts w:cstheme="minorHAnsi"/>
                <w:b/>
              </w:rPr>
            </w:pPr>
            <w:r w:rsidRPr="00D33B9E">
              <w:rPr>
                <w:rFonts w:cstheme="minorHAnsi"/>
                <w:b/>
              </w:rPr>
              <w:t>Alternative Scenario:</w:t>
            </w:r>
          </w:p>
          <w:p w14:paraId="6B355681" w14:textId="13104C52" w:rsidR="00D33B9E" w:rsidRPr="00D33B9E" w:rsidRDefault="00D33B9E" w:rsidP="00587254">
            <w:pPr>
              <w:rPr>
                <w:rFonts w:cstheme="minorHAnsi"/>
                <w:b/>
              </w:rPr>
            </w:pPr>
            <w:r w:rsidRPr="00954D79">
              <w:rPr>
                <w:rFonts w:cstheme="minorHAnsi"/>
              </w:rPr>
              <w:t>Alternative 1</w:t>
            </w:r>
            <w:r>
              <w:rPr>
                <w:rFonts w:cstheme="minorHAnsi"/>
              </w:rPr>
              <w:t>:</w:t>
            </w:r>
          </w:p>
          <w:tbl>
            <w:tblPr>
              <w:tblW w:w="5000" w:type="pct"/>
              <w:tblLook w:val="01E0" w:firstRow="1" w:lastRow="1" w:firstColumn="1" w:lastColumn="1" w:noHBand="0" w:noVBand="0"/>
            </w:tblPr>
            <w:tblGrid>
              <w:gridCol w:w="4094"/>
              <w:gridCol w:w="4468"/>
            </w:tblGrid>
            <w:tr w:rsidR="00D33B9E" w:rsidRPr="00D33B9E" w14:paraId="08DFD59E" w14:textId="77777777" w:rsidTr="00162F6F">
              <w:trPr>
                <w:trHeight w:val="530"/>
              </w:trPr>
              <w:tc>
                <w:tcPr>
                  <w:tcW w:w="3777" w:type="dxa"/>
                  <w:shd w:val="clear" w:color="auto" w:fill="F2F2F2" w:themeFill="background1" w:themeFillShade="F2"/>
                  <w:vAlign w:val="center"/>
                  <w:hideMark/>
                </w:tcPr>
                <w:p w14:paraId="5E22EA82" w14:textId="77777777" w:rsidR="00D33B9E" w:rsidRPr="00D33B9E" w:rsidRDefault="00D33B9E" w:rsidP="001A1A7E">
                  <w:pPr>
                    <w:jc w:val="center"/>
                    <w:rPr>
                      <w:rFonts w:eastAsia="Calibri" w:cstheme="minorHAnsi"/>
                      <w:szCs w:val="24"/>
                    </w:rPr>
                  </w:pPr>
                  <w:r w:rsidRPr="00D33B9E">
                    <w:rPr>
                      <w:rFonts w:eastAsia="Calibri" w:cstheme="minorHAnsi"/>
                      <w:szCs w:val="24"/>
                    </w:rPr>
                    <w:t>Actor Action</w:t>
                  </w:r>
                </w:p>
              </w:tc>
              <w:tc>
                <w:tcPr>
                  <w:tcW w:w="4122" w:type="dxa"/>
                  <w:shd w:val="clear" w:color="auto" w:fill="F2F2F2" w:themeFill="background1" w:themeFillShade="F2"/>
                  <w:vAlign w:val="center"/>
                  <w:hideMark/>
                </w:tcPr>
                <w:p w14:paraId="7C8B58EF" w14:textId="77777777" w:rsidR="00D33B9E" w:rsidRPr="00D33B9E" w:rsidRDefault="00D33B9E" w:rsidP="001A1A7E">
                  <w:pPr>
                    <w:jc w:val="center"/>
                    <w:rPr>
                      <w:rFonts w:eastAsia="Calibri" w:cstheme="minorHAnsi"/>
                      <w:szCs w:val="24"/>
                    </w:rPr>
                  </w:pPr>
                  <w:r w:rsidRPr="00D33B9E">
                    <w:rPr>
                      <w:rFonts w:eastAsia="Calibri" w:cstheme="minorHAnsi"/>
                      <w:szCs w:val="24"/>
                    </w:rPr>
                    <w:t>System Response</w:t>
                  </w:r>
                </w:p>
              </w:tc>
            </w:tr>
            <w:tr w:rsidR="00D33B9E" w:rsidRPr="00D33B9E" w14:paraId="1222E49D" w14:textId="77777777" w:rsidTr="00162F6F">
              <w:trPr>
                <w:trHeight w:val="77"/>
              </w:trPr>
              <w:tc>
                <w:tcPr>
                  <w:tcW w:w="3777" w:type="dxa"/>
                </w:tcPr>
                <w:p w14:paraId="0264EBE0" w14:textId="746C4DEA" w:rsidR="00D33B9E" w:rsidRPr="00D33B9E" w:rsidRDefault="00D33B9E" w:rsidP="00B71C70">
                  <w:pPr>
                    <w:pStyle w:val="ListParagraph"/>
                    <w:numPr>
                      <w:ilvl w:val="0"/>
                      <w:numId w:val="170"/>
                    </w:numPr>
                    <w:rPr>
                      <w:rFonts w:cstheme="minorHAnsi"/>
                    </w:rPr>
                  </w:pPr>
                  <w:r w:rsidRPr="00D33B9E">
                    <w:rPr>
                      <w:rFonts w:cstheme="minorHAnsi"/>
                    </w:rPr>
                    <w:t>Click on “</w:t>
                  </w:r>
                  <w:r>
                    <w:rPr>
                      <w:rFonts w:cstheme="minorHAnsi"/>
                    </w:rPr>
                    <w:t>Hủy bỏ</w:t>
                  </w:r>
                  <w:r w:rsidRPr="00D33B9E">
                    <w:rPr>
                      <w:rFonts w:cstheme="minorHAnsi"/>
                    </w:rPr>
                    <w:t>” button to finish</w:t>
                  </w:r>
                </w:p>
              </w:tc>
              <w:tc>
                <w:tcPr>
                  <w:tcW w:w="4122" w:type="dxa"/>
                </w:tcPr>
                <w:p w14:paraId="03179764" w14:textId="77777777" w:rsidR="00D33B9E" w:rsidRDefault="00D33B9E" w:rsidP="001A1A7E">
                  <w:pPr>
                    <w:spacing w:after="0" w:line="240" w:lineRule="auto"/>
                    <w:rPr>
                      <w:rFonts w:cstheme="minorHAnsi"/>
                    </w:rPr>
                  </w:pPr>
                </w:p>
                <w:p w14:paraId="74B9ACB0" w14:textId="51659320" w:rsidR="00D33B9E" w:rsidRPr="00D33B9E" w:rsidRDefault="00D33B9E" w:rsidP="00B71C70">
                  <w:pPr>
                    <w:pStyle w:val="ListParagraph"/>
                    <w:numPr>
                      <w:ilvl w:val="0"/>
                      <w:numId w:val="170"/>
                    </w:numPr>
                    <w:rPr>
                      <w:rFonts w:cstheme="minorHAnsi"/>
                    </w:rPr>
                  </w:pPr>
                  <w:r w:rsidRPr="00D33B9E">
                    <w:rPr>
                      <w:rFonts w:cstheme="minorHAnsi"/>
                    </w:rPr>
                    <w:t xml:space="preserve">System will return to manage </w:t>
                  </w:r>
                  <w:r>
                    <w:rPr>
                      <w:rFonts w:cstheme="minorHAnsi"/>
                    </w:rPr>
                    <w:t>container</w:t>
                  </w:r>
                  <w:r w:rsidRPr="00D33B9E">
                    <w:rPr>
                      <w:rFonts w:cstheme="minorHAnsi"/>
                    </w:rPr>
                    <w:t xml:space="preserve"> page.</w:t>
                  </w:r>
                </w:p>
              </w:tc>
            </w:tr>
          </w:tbl>
          <w:p w14:paraId="5FA90B36" w14:textId="4957EE7E" w:rsidR="00587254" w:rsidRDefault="00D33B9E" w:rsidP="00587254">
            <w:pPr>
              <w:rPr>
                <w:rFonts w:cstheme="minorHAnsi"/>
              </w:rPr>
            </w:pPr>
            <w:r w:rsidRPr="00954D79">
              <w:rPr>
                <w:rFonts w:cstheme="minorHAnsi"/>
              </w:rPr>
              <w:t>Alternative 2</w:t>
            </w:r>
            <w:r>
              <w:rPr>
                <w:rFonts w:cstheme="minorHAnsi"/>
              </w:rPr>
              <w:t>:</w:t>
            </w:r>
          </w:p>
          <w:tbl>
            <w:tblPr>
              <w:tblW w:w="5000" w:type="pct"/>
              <w:tblLook w:val="01E0" w:firstRow="1" w:lastRow="1" w:firstColumn="1" w:lastColumn="1" w:noHBand="0" w:noVBand="0"/>
            </w:tblPr>
            <w:tblGrid>
              <w:gridCol w:w="4133"/>
              <w:gridCol w:w="4429"/>
            </w:tblGrid>
            <w:tr w:rsidR="00D33B9E" w:rsidRPr="00954D79" w14:paraId="39AF5FE4" w14:textId="77777777" w:rsidTr="00162F6F">
              <w:trPr>
                <w:trHeight w:val="530"/>
              </w:trPr>
              <w:tc>
                <w:tcPr>
                  <w:tcW w:w="3813" w:type="dxa"/>
                  <w:shd w:val="clear" w:color="auto" w:fill="F2F2F2" w:themeFill="background1" w:themeFillShade="F2"/>
                  <w:vAlign w:val="center"/>
                  <w:hideMark/>
                </w:tcPr>
                <w:p w14:paraId="7A88287C" w14:textId="77777777" w:rsidR="00D33B9E" w:rsidRPr="00954D79" w:rsidRDefault="00D33B9E" w:rsidP="00D33B9E">
                  <w:pPr>
                    <w:jc w:val="center"/>
                    <w:rPr>
                      <w:rFonts w:eastAsia="Calibri" w:cstheme="minorHAnsi"/>
                      <w:szCs w:val="24"/>
                    </w:rPr>
                  </w:pPr>
                  <w:r w:rsidRPr="00954D79">
                    <w:rPr>
                      <w:rFonts w:eastAsia="Calibri" w:cstheme="minorHAnsi"/>
                      <w:szCs w:val="24"/>
                    </w:rPr>
                    <w:t>Actor Action</w:t>
                  </w:r>
                </w:p>
              </w:tc>
              <w:tc>
                <w:tcPr>
                  <w:tcW w:w="4086" w:type="dxa"/>
                  <w:shd w:val="clear" w:color="auto" w:fill="F2F2F2" w:themeFill="background1" w:themeFillShade="F2"/>
                  <w:vAlign w:val="center"/>
                  <w:hideMark/>
                </w:tcPr>
                <w:p w14:paraId="548627BD" w14:textId="77777777" w:rsidR="00D33B9E" w:rsidRPr="00954D79" w:rsidRDefault="00D33B9E" w:rsidP="00D33B9E">
                  <w:pPr>
                    <w:jc w:val="center"/>
                    <w:rPr>
                      <w:rFonts w:eastAsia="Calibri" w:cstheme="minorHAnsi"/>
                      <w:szCs w:val="24"/>
                    </w:rPr>
                  </w:pPr>
                  <w:r w:rsidRPr="00954D79">
                    <w:rPr>
                      <w:rFonts w:eastAsia="Calibri" w:cstheme="minorHAnsi"/>
                      <w:szCs w:val="24"/>
                    </w:rPr>
                    <w:t>System Response</w:t>
                  </w:r>
                </w:p>
              </w:tc>
            </w:tr>
            <w:tr w:rsidR="00D33B9E" w:rsidRPr="00954D79" w14:paraId="5B0D7786" w14:textId="77777777" w:rsidTr="00162F6F">
              <w:trPr>
                <w:trHeight w:val="77"/>
              </w:trPr>
              <w:tc>
                <w:tcPr>
                  <w:tcW w:w="3813" w:type="dxa"/>
                </w:tcPr>
                <w:p w14:paraId="17FE8CB1" w14:textId="77777777" w:rsidR="00D33B9E" w:rsidRPr="00954D79" w:rsidRDefault="00D33B9E" w:rsidP="00B71C70">
                  <w:pPr>
                    <w:pStyle w:val="ListParagraph"/>
                    <w:numPr>
                      <w:ilvl w:val="0"/>
                      <w:numId w:val="132"/>
                    </w:numPr>
                    <w:jc w:val="both"/>
                    <w:rPr>
                      <w:rFonts w:cstheme="minorHAnsi"/>
                    </w:rPr>
                  </w:pPr>
                  <w:r w:rsidRPr="00954D79">
                    <w:rPr>
                      <w:rFonts w:cstheme="minorHAnsi"/>
                    </w:rPr>
                    <w:t xml:space="preserve">Click on “Xóa” button to finish. </w:t>
                  </w:r>
                </w:p>
              </w:tc>
              <w:tc>
                <w:tcPr>
                  <w:tcW w:w="4086" w:type="dxa"/>
                </w:tcPr>
                <w:p w14:paraId="1B681421" w14:textId="77777777" w:rsidR="00D33B9E" w:rsidRPr="00954D79" w:rsidRDefault="00D33B9E" w:rsidP="00D33B9E">
                  <w:pPr>
                    <w:pStyle w:val="ListParagraph"/>
                    <w:ind w:left="1080"/>
                    <w:jc w:val="both"/>
                    <w:rPr>
                      <w:rFonts w:cstheme="minorHAnsi"/>
                    </w:rPr>
                  </w:pPr>
                </w:p>
                <w:p w14:paraId="02D907D0" w14:textId="7D1C8622" w:rsidR="00D33B9E" w:rsidRPr="00954D79" w:rsidRDefault="00D33B9E" w:rsidP="00B71C70">
                  <w:pPr>
                    <w:pStyle w:val="ListParagraph"/>
                    <w:numPr>
                      <w:ilvl w:val="0"/>
                      <w:numId w:val="132"/>
                    </w:numPr>
                    <w:jc w:val="both"/>
                    <w:rPr>
                      <w:rFonts w:cstheme="minorHAnsi"/>
                    </w:rPr>
                  </w:pPr>
                  <w:r w:rsidRPr="00954D79">
                    <w:rPr>
                      <w:rFonts w:cstheme="minorHAnsi"/>
                    </w:rPr>
                    <w:t>System will check and show a warning message to notify user”</w:t>
                  </w:r>
                  <w:r>
                    <w:rPr>
                      <w:rFonts w:cstheme="minorHAnsi"/>
                    </w:rPr>
                    <w:t>Container</w:t>
                  </w:r>
                  <w:r w:rsidRPr="00954D79">
                    <w:rPr>
                      <w:rFonts w:cstheme="minorHAnsi"/>
                    </w:rPr>
                    <w:t xml:space="preserve"> này đang được sử dụng trong một số giải pháp. Nếu bạn xóa </w:t>
                  </w:r>
                  <w:r>
                    <w:rPr>
                      <w:rFonts w:cstheme="minorHAnsi"/>
                    </w:rPr>
                    <w:t>container</w:t>
                  </w:r>
                  <w:r w:rsidRPr="00954D79">
                    <w:rPr>
                      <w:rFonts w:cstheme="minorHAnsi"/>
                    </w:rPr>
                    <w:t xml:space="preserve"> này. Giải pháp liên quan sẽ bị xóa”. </w:t>
                  </w:r>
                </w:p>
              </w:tc>
            </w:tr>
            <w:tr w:rsidR="00D33B9E" w:rsidRPr="00954D79" w14:paraId="79BA51B6" w14:textId="77777777" w:rsidTr="00162F6F">
              <w:trPr>
                <w:trHeight w:val="77"/>
              </w:trPr>
              <w:tc>
                <w:tcPr>
                  <w:tcW w:w="3813" w:type="dxa"/>
                </w:tcPr>
                <w:p w14:paraId="2EAF3C08" w14:textId="77777777" w:rsidR="00D33B9E" w:rsidRPr="00954D79" w:rsidRDefault="00D33B9E" w:rsidP="00B71C70">
                  <w:pPr>
                    <w:pStyle w:val="ListParagraph"/>
                    <w:numPr>
                      <w:ilvl w:val="0"/>
                      <w:numId w:val="132"/>
                    </w:numPr>
                    <w:jc w:val="both"/>
                    <w:rPr>
                      <w:rFonts w:cstheme="minorHAnsi"/>
                    </w:rPr>
                  </w:pPr>
                  <w:r w:rsidRPr="00954D79">
                    <w:rPr>
                      <w:rFonts w:cstheme="minorHAnsi"/>
                    </w:rPr>
                    <w:t>Click on “Đồng ý”</w:t>
                  </w:r>
                </w:p>
              </w:tc>
              <w:tc>
                <w:tcPr>
                  <w:tcW w:w="4086" w:type="dxa"/>
                </w:tcPr>
                <w:p w14:paraId="139EBC0D" w14:textId="77777777" w:rsidR="00D33B9E" w:rsidRPr="00954D79" w:rsidRDefault="00D33B9E" w:rsidP="00D33B9E">
                  <w:pPr>
                    <w:pStyle w:val="ListParagraph"/>
                    <w:ind w:left="1080"/>
                    <w:jc w:val="both"/>
                    <w:rPr>
                      <w:rFonts w:cstheme="minorHAnsi"/>
                    </w:rPr>
                  </w:pPr>
                </w:p>
                <w:p w14:paraId="4BA0FA97" w14:textId="55F97B0F" w:rsidR="00D33B9E" w:rsidRPr="00954D79" w:rsidRDefault="00D33B9E" w:rsidP="00B71C70">
                  <w:pPr>
                    <w:pStyle w:val="ListParagraph"/>
                    <w:numPr>
                      <w:ilvl w:val="0"/>
                      <w:numId w:val="132"/>
                    </w:numPr>
                    <w:jc w:val="both"/>
                    <w:rPr>
                      <w:rFonts w:cstheme="minorHAnsi"/>
                    </w:rPr>
                  </w:pPr>
                  <w:r>
                    <w:rPr>
                      <w:rFonts w:cstheme="minorHAnsi"/>
                    </w:rPr>
                    <w:t>Container</w:t>
                  </w:r>
                  <w:r w:rsidRPr="00954D79">
                    <w:rPr>
                      <w:rFonts w:cstheme="minorHAnsi"/>
                    </w:rPr>
                    <w:t xml:space="preserve"> will be removed from database and datatable.</w:t>
                  </w:r>
                </w:p>
              </w:tc>
            </w:tr>
          </w:tbl>
          <w:p w14:paraId="4D6523FA" w14:textId="77777777" w:rsidR="00D33B9E" w:rsidRPr="00D33B9E" w:rsidRDefault="00D33B9E" w:rsidP="00587254">
            <w:pPr>
              <w:rPr>
                <w:rFonts w:cstheme="minorHAnsi"/>
              </w:rPr>
            </w:pPr>
          </w:p>
          <w:p w14:paraId="73200EF3" w14:textId="350D3A57" w:rsidR="00587254" w:rsidRPr="00D33B9E" w:rsidRDefault="00587254" w:rsidP="00587254">
            <w:pPr>
              <w:rPr>
                <w:rFonts w:cstheme="minorHAnsi"/>
              </w:rPr>
            </w:pPr>
            <w:r w:rsidRPr="00D33B9E">
              <w:rPr>
                <w:rFonts w:cstheme="minorHAnsi"/>
                <w:b/>
              </w:rPr>
              <w:t xml:space="preserve">Relationships: </w:t>
            </w:r>
          </w:p>
          <w:p w14:paraId="1B520818" w14:textId="5959039F" w:rsidR="0075533F" w:rsidRPr="00D33B9E" w:rsidRDefault="0075533F" w:rsidP="00390826">
            <w:pPr>
              <w:pStyle w:val="ListParagraph"/>
              <w:numPr>
                <w:ilvl w:val="0"/>
                <w:numId w:val="20"/>
              </w:numPr>
              <w:rPr>
                <w:rFonts w:cstheme="minorHAnsi"/>
                <w:b/>
              </w:rPr>
            </w:pPr>
            <w:r w:rsidRPr="00D33B9E">
              <w:rPr>
                <w:rFonts w:cstheme="minorHAnsi"/>
              </w:rPr>
              <w:t xml:space="preserve">View Container List, </w:t>
            </w:r>
            <w:r w:rsidR="00D33B9E">
              <w:rPr>
                <w:rFonts w:cstheme="minorHAnsi"/>
              </w:rPr>
              <w:t>Delete Solution</w:t>
            </w:r>
            <w:r w:rsidR="00A61C94">
              <w:rPr>
                <w:rFonts w:cstheme="minorHAnsi"/>
              </w:rPr>
              <w:t>.</w:t>
            </w:r>
          </w:p>
          <w:p w14:paraId="50AC1350" w14:textId="19C70362" w:rsidR="001A1A7E" w:rsidRPr="00D33B9E" w:rsidRDefault="00587254" w:rsidP="0075533F">
            <w:pPr>
              <w:rPr>
                <w:rFonts w:cstheme="minorHAnsi"/>
                <w:b/>
              </w:rPr>
            </w:pPr>
            <w:r w:rsidRPr="00D33B9E">
              <w:rPr>
                <w:rFonts w:cstheme="minorHAnsi"/>
                <w:b/>
              </w:rPr>
              <w:t>Business Rules:</w:t>
            </w:r>
          </w:p>
          <w:p w14:paraId="746DB847" w14:textId="0B463958" w:rsidR="00587254" w:rsidRPr="00A61C94" w:rsidRDefault="00A61C94" w:rsidP="00390826">
            <w:pPr>
              <w:pStyle w:val="ListParagraph"/>
              <w:numPr>
                <w:ilvl w:val="0"/>
                <w:numId w:val="19"/>
              </w:numPr>
              <w:jc w:val="both"/>
              <w:rPr>
                <w:rFonts w:cstheme="minorHAnsi"/>
              </w:rPr>
            </w:pPr>
            <w:r w:rsidRPr="00954D79">
              <w:rPr>
                <w:rFonts w:cstheme="minorHAnsi"/>
              </w:rPr>
              <w:t xml:space="preserve">If user delete the </w:t>
            </w:r>
            <w:r>
              <w:rPr>
                <w:rFonts w:cstheme="minorHAnsi"/>
              </w:rPr>
              <w:t>container</w:t>
            </w:r>
            <w:r w:rsidRPr="00954D79">
              <w:rPr>
                <w:rFonts w:cstheme="minorHAnsi"/>
              </w:rPr>
              <w:t xml:space="preserve"> and that </w:t>
            </w:r>
            <w:r>
              <w:rPr>
                <w:rFonts w:cstheme="minorHAnsi"/>
              </w:rPr>
              <w:t>container</w:t>
            </w:r>
            <w:r w:rsidRPr="00954D79">
              <w:rPr>
                <w:rFonts w:cstheme="minorHAnsi"/>
              </w:rPr>
              <w:t xml:space="preserve"> is using in the other solution. System will check and show a warning message to notify user”</w:t>
            </w:r>
            <w:r>
              <w:rPr>
                <w:rFonts w:cstheme="minorHAnsi"/>
              </w:rPr>
              <w:t>Container</w:t>
            </w:r>
            <w:r w:rsidRPr="00954D79">
              <w:rPr>
                <w:rFonts w:cstheme="minorHAnsi"/>
              </w:rPr>
              <w:t xml:space="preserve"> này đang được sử dụng trong một số giải pháp. Nếu bạn xóa </w:t>
            </w:r>
            <w:r>
              <w:rPr>
                <w:rFonts w:cstheme="minorHAnsi"/>
              </w:rPr>
              <w:t>container</w:t>
            </w:r>
            <w:r w:rsidRPr="00954D79">
              <w:rPr>
                <w:rFonts w:cstheme="minorHAnsi"/>
              </w:rPr>
              <w:t xml:space="preserve"> này. Giải pháp liên quan sẽ bị xóa”. User can choose “Đồng ý” or “Hủy bỏ”.</w:t>
            </w:r>
          </w:p>
          <w:p w14:paraId="3043824A" w14:textId="77777777" w:rsidR="00587254" w:rsidRPr="00D33B9E" w:rsidRDefault="00587254" w:rsidP="00587254">
            <w:pPr>
              <w:rPr>
                <w:rFonts w:cstheme="minorHAnsi"/>
                <w:b/>
              </w:rPr>
            </w:pPr>
            <w:r w:rsidRPr="00D33B9E">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5"/>
              <w:gridCol w:w="4751"/>
              <w:gridCol w:w="1506"/>
            </w:tblGrid>
            <w:tr w:rsidR="001A1A7E" w:rsidRPr="00D33B9E" w14:paraId="45C31E14" w14:textId="77777777" w:rsidTr="00EA60D8">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8EA2C86" w14:textId="77777777" w:rsidR="001A1A7E" w:rsidRPr="00D33B9E" w:rsidRDefault="001A1A7E" w:rsidP="001A1A7E">
                  <w:pPr>
                    <w:rPr>
                      <w:rFonts w:eastAsia="Calibri" w:cstheme="minorHAnsi"/>
                      <w:szCs w:val="24"/>
                    </w:rPr>
                  </w:pPr>
                  <w:r w:rsidRPr="00D33B9E">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BAC9C7" w14:textId="77777777" w:rsidR="001A1A7E" w:rsidRPr="00D33B9E" w:rsidRDefault="001A1A7E" w:rsidP="001A1A7E">
                  <w:pPr>
                    <w:rPr>
                      <w:rFonts w:eastAsia="Calibri" w:cstheme="minorHAnsi"/>
                      <w:szCs w:val="24"/>
                    </w:rPr>
                  </w:pPr>
                  <w:r w:rsidRPr="00D33B9E">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DB9A81" w14:textId="77777777" w:rsidR="001A1A7E" w:rsidRPr="00D33B9E" w:rsidRDefault="001A1A7E" w:rsidP="001A1A7E">
                  <w:pPr>
                    <w:rPr>
                      <w:rFonts w:eastAsia="Calibri" w:cstheme="minorHAnsi"/>
                      <w:szCs w:val="24"/>
                    </w:rPr>
                  </w:pPr>
                  <w:r w:rsidRPr="00D33B9E">
                    <w:rPr>
                      <w:rFonts w:eastAsia="Calibri" w:cstheme="minorHAnsi"/>
                      <w:szCs w:val="24"/>
                    </w:rPr>
                    <w:t>Required</w:t>
                  </w:r>
                </w:p>
              </w:tc>
            </w:tr>
            <w:tr w:rsidR="00A61C94" w:rsidRPr="00D33B9E" w14:paraId="7F4CFBBC" w14:textId="77777777" w:rsidTr="00EA60D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965CF96" w14:textId="7421949E" w:rsidR="00A61C94" w:rsidRPr="00D33B9E" w:rsidRDefault="00A61C94" w:rsidP="00A61C94">
                  <w:pPr>
                    <w:rPr>
                      <w:rFonts w:eastAsia="Calibri" w:cstheme="minorHAnsi"/>
                      <w:szCs w:val="24"/>
                    </w:rPr>
                  </w:pPr>
                  <w:r>
                    <w:rPr>
                      <w:rFonts w:eastAsia="Calibri" w:cstheme="minorHAnsi"/>
                      <w:szCs w:val="24"/>
                    </w:rPr>
                    <w:lastRenderedPageBreak/>
                    <w:t>Confirm message</w:t>
                  </w:r>
                </w:p>
              </w:tc>
              <w:tc>
                <w:tcPr>
                  <w:tcW w:w="5112" w:type="dxa"/>
                  <w:tcBorders>
                    <w:top w:val="single" w:sz="4" w:space="0" w:color="auto"/>
                    <w:left w:val="single" w:sz="4" w:space="0" w:color="auto"/>
                    <w:bottom w:val="single" w:sz="4" w:space="0" w:color="auto"/>
                    <w:right w:val="single" w:sz="4" w:space="0" w:color="auto"/>
                  </w:tcBorders>
                </w:tcPr>
                <w:p w14:paraId="01D9A408" w14:textId="6F986F68" w:rsidR="00A61C94" w:rsidRPr="00D33B9E" w:rsidRDefault="00A61C94" w:rsidP="00A61C94">
                  <w:pPr>
                    <w:spacing w:after="0" w:line="240" w:lineRule="auto"/>
                    <w:rPr>
                      <w:rFonts w:eastAsia="Calibri" w:cstheme="minorHAnsi"/>
                      <w:szCs w:val="24"/>
                    </w:rPr>
                  </w:pPr>
                  <w:r>
                    <w:rPr>
                      <w:rFonts w:eastAsia="Calibri" w:cstheme="minorHAnsi"/>
                      <w:szCs w:val="24"/>
                    </w:rPr>
                    <w:t>Text:”Bạn có chắc muốn xóa container này”</w:t>
                  </w:r>
                </w:p>
              </w:tc>
              <w:tc>
                <w:tcPr>
                  <w:tcW w:w="1548" w:type="dxa"/>
                  <w:tcBorders>
                    <w:top w:val="single" w:sz="4" w:space="0" w:color="auto"/>
                    <w:left w:val="single" w:sz="4" w:space="0" w:color="auto"/>
                    <w:bottom w:val="single" w:sz="4" w:space="0" w:color="auto"/>
                    <w:right w:val="single" w:sz="4" w:space="0" w:color="auto"/>
                  </w:tcBorders>
                </w:tcPr>
                <w:p w14:paraId="15768806" w14:textId="77777777" w:rsidR="00A61C94" w:rsidRPr="00D33B9E" w:rsidRDefault="00A61C94" w:rsidP="00A61C94">
                  <w:pPr>
                    <w:spacing w:after="0" w:line="240" w:lineRule="auto"/>
                    <w:jc w:val="center"/>
                    <w:rPr>
                      <w:rFonts w:eastAsia="Calibri" w:cstheme="minorHAnsi"/>
                      <w:szCs w:val="24"/>
                    </w:rPr>
                  </w:pPr>
                </w:p>
              </w:tc>
            </w:tr>
            <w:tr w:rsidR="001A1A7E" w:rsidRPr="00D33B9E" w14:paraId="184BCCBD" w14:textId="77777777" w:rsidTr="00EA60D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7625CEC" w14:textId="536B4061" w:rsidR="001A1A7E" w:rsidRPr="00D33B9E" w:rsidRDefault="00A61C94" w:rsidP="001A1A7E">
                  <w:pPr>
                    <w:rPr>
                      <w:rFonts w:eastAsia="Calibri" w:cstheme="minorHAnsi"/>
                      <w:szCs w:val="24"/>
                    </w:rPr>
                  </w:pPr>
                  <w:r>
                    <w:rPr>
                      <w:rFonts w:eastAsia="Calibri" w:cstheme="minorHAnsi"/>
                      <w:szCs w:val="24"/>
                    </w:rPr>
                    <w:t>Xóa</w:t>
                  </w:r>
                </w:p>
              </w:tc>
              <w:tc>
                <w:tcPr>
                  <w:tcW w:w="5112" w:type="dxa"/>
                  <w:tcBorders>
                    <w:top w:val="single" w:sz="4" w:space="0" w:color="auto"/>
                    <w:left w:val="single" w:sz="4" w:space="0" w:color="auto"/>
                    <w:bottom w:val="single" w:sz="4" w:space="0" w:color="auto"/>
                    <w:right w:val="single" w:sz="4" w:space="0" w:color="auto"/>
                  </w:tcBorders>
                </w:tcPr>
                <w:p w14:paraId="2393ACDE" w14:textId="77777777" w:rsidR="001A1A7E" w:rsidRPr="00D33B9E" w:rsidRDefault="001A1A7E" w:rsidP="001A1A7E">
                  <w:pPr>
                    <w:rPr>
                      <w:rFonts w:eastAsia="Calibri" w:cstheme="minorHAnsi"/>
                      <w:szCs w:val="24"/>
                    </w:rPr>
                  </w:pPr>
                  <w:r w:rsidRPr="00D33B9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735B8009" w14:textId="77777777" w:rsidR="001A1A7E" w:rsidRPr="00D33B9E" w:rsidRDefault="001A1A7E" w:rsidP="001A1A7E">
                  <w:pPr>
                    <w:spacing w:after="0" w:line="240" w:lineRule="auto"/>
                    <w:jc w:val="center"/>
                    <w:rPr>
                      <w:rFonts w:eastAsia="Calibri" w:cstheme="minorHAnsi"/>
                      <w:szCs w:val="24"/>
                    </w:rPr>
                  </w:pPr>
                </w:p>
              </w:tc>
            </w:tr>
            <w:tr w:rsidR="001A1A7E" w:rsidRPr="00D33B9E" w14:paraId="5ADDD4F5" w14:textId="77777777" w:rsidTr="00EA60D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EFA1EB1" w14:textId="1002B137" w:rsidR="001A1A7E" w:rsidRPr="00D33B9E" w:rsidRDefault="00A61C94" w:rsidP="001A1A7E">
                  <w:pPr>
                    <w:rPr>
                      <w:rFonts w:eastAsia="Calibri" w:cstheme="minorHAnsi"/>
                      <w:szCs w:val="24"/>
                    </w:rPr>
                  </w:pPr>
                  <w:r>
                    <w:rPr>
                      <w:rFonts w:eastAsia="Calibri" w:cstheme="minorHAnsi"/>
                      <w:szCs w:val="24"/>
                    </w:rPr>
                    <w:t>Hủy bỏ</w:t>
                  </w:r>
                </w:p>
              </w:tc>
              <w:tc>
                <w:tcPr>
                  <w:tcW w:w="5112" w:type="dxa"/>
                  <w:tcBorders>
                    <w:top w:val="single" w:sz="4" w:space="0" w:color="auto"/>
                    <w:left w:val="single" w:sz="4" w:space="0" w:color="auto"/>
                    <w:bottom w:val="single" w:sz="4" w:space="0" w:color="auto"/>
                    <w:right w:val="single" w:sz="4" w:space="0" w:color="auto"/>
                  </w:tcBorders>
                </w:tcPr>
                <w:p w14:paraId="4C783056" w14:textId="77777777" w:rsidR="001A1A7E" w:rsidRPr="00D33B9E" w:rsidRDefault="001A1A7E" w:rsidP="001A1A7E">
                  <w:pPr>
                    <w:spacing w:after="0" w:line="240" w:lineRule="auto"/>
                    <w:rPr>
                      <w:rFonts w:eastAsia="Calibri" w:cstheme="minorHAnsi"/>
                      <w:szCs w:val="24"/>
                    </w:rPr>
                  </w:pPr>
                  <w:r w:rsidRPr="00D33B9E">
                    <w:rPr>
                      <w:rFonts w:eastAsia="Calibri" w:cstheme="minorHAnsi"/>
                      <w:szCs w:val="24"/>
                    </w:rPr>
                    <w:t>Button</w:t>
                  </w:r>
                </w:p>
              </w:tc>
              <w:tc>
                <w:tcPr>
                  <w:tcW w:w="1548" w:type="dxa"/>
                  <w:tcBorders>
                    <w:top w:val="single" w:sz="4" w:space="0" w:color="auto"/>
                    <w:left w:val="single" w:sz="4" w:space="0" w:color="auto"/>
                    <w:bottom w:val="single" w:sz="4" w:space="0" w:color="auto"/>
                    <w:right w:val="single" w:sz="4" w:space="0" w:color="auto"/>
                  </w:tcBorders>
                </w:tcPr>
                <w:p w14:paraId="39E32A62" w14:textId="77777777" w:rsidR="001A1A7E" w:rsidRPr="00D33B9E" w:rsidRDefault="001A1A7E" w:rsidP="001A1A7E">
                  <w:pPr>
                    <w:spacing w:after="0" w:line="240" w:lineRule="auto"/>
                    <w:jc w:val="center"/>
                    <w:rPr>
                      <w:rFonts w:eastAsia="Calibri" w:cstheme="minorHAnsi"/>
                      <w:szCs w:val="24"/>
                    </w:rPr>
                  </w:pPr>
                </w:p>
              </w:tc>
            </w:tr>
          </w:tbl>
          <w:p w14:paraId="52FC015C" w14:textId="77777777" w:rsidR="00587254" w:rsidRPr="00D33B9E" w:rsidRDefault="00587254" w:rsidP="00587254">
            <w:pPr>
              <w:rPr>
                <w:rFonts w:cstheme="minorHAnsi"/>
              </w:rPr>
            </w:pPr>
          </w:p>
        </w:tc>
      </w:tr>
    </w:tbl>
    <w:p w14:paraId="685942B8" w14:textId="3C21FD3F" w:rsidR="00380B85" w:rsidRDefault="00480976" w:rsidP="00E30656">
      <w:pPr>
        <w:pStyle w:val="Heading5"/>
      </w:pPr>
      <w:r w:rsidRPr="00480976">
        <w:lastRenderedPageBreak/>
        <w:t>&lt;User&gt; Buy Main Charge Package via Paypal</w:t>
      </w:r>
    </w:p>
    <w:p w14:paraId="44F28616" w14:textId="554DC9AC" w:rsidR="00196E20" w:rsidRPr="00196E20" w:rsidRDefault="00196E20" w:rsidP="009B27E7">
      <w:pPr>
        <w:pStyle w:val="Heading6"/>
      </w:pPr>
      <w:r w:rsidRPr="005B2CDB">
        <w:t>Use case diagram</w:t>
      </w:r>
    </w:p>
    <w:p w14:paraId="5931BF67" w14:textId="05DA8CC1" w:rsidR="00196E20" w:rsidRDefault="00196E20" w:rsidP="00196E20">
      <w:r>
        <w:rPr>
          <w:noProof/>
          <w:lang w:eastAsia="ja-JP"/>
        </w:rPr>
        <w:drawing>
          <wp:inline distT="0" distB="0" distL="0" distR="0" wp14:anchorId="79AA8848" wp14:editId="22CCF45A">
            <wp:extent cx="5580380" cy="1280795"/>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3C72B.tmp"/>
                    <pic:cNvPicPr/>
                  </pic:nvPicPr>
                  <pic:blipFill>
                    <a:blip r:embed="rId36">
                      <a:extLst>
                        <a:ext uri="{28A0092B-C50C-407E-A947-70E740481C1C}">
                          <a14:useLocalDpi xmlns:a14="http://schemas.microsoft.com/office/drawing/2010/main" val="0"/>
                        </a:ext>
                      </a:extLst>
                    </a:blip>
                    <a:stretch>
                      <a:fillRect/>
                    </a:stretch>
                  </pic:blipFill>
                  <pic:spPr>
                    <a:xfrm>
                      <a:off x="0" y="0"/>
                      <a:ext cx="5580380" cy="1280795"/>
                    </a:xfrm>
                    <a:prstGeom prst="rect">
                      <a:avLst/>
                    </a:prstGeom>
                  </pic:spPr>
                </pic:pic>
              </a:graphicData>
            </a:graphic>
          </wp:inline>
        </w:drawing>
      </w:r>
    </w:p>
    <w:p w14:paraId="18013AB2" w14:textId="24346C9F" w:rsidR="00E16229" w:rsidRPr="002475C8" w:rsidRDefault="00E16229" w:rsidP="0070702A">
      <w:pPr>
        <w:pStyle w:val="Caption"/>
      </w:pPr>
      <w:r w:rsidRPr="00A83EAF">
        <w:t>Figure 3</w:t>
      </w:r>
      <w:r w:rsidRPr="00A83EAF">
        <w:noBreakHyphen/>
      </w:r>
      <w:r>
        <w:t>25</w:t>
      </w:r>
      <w:r w:rsidRPr="00A83EAF">
        <w:t xml:space="preserve"> </w:t>
      </w:r>
      <w:r>
        <w:t xml:space="preserve">Buy Main Charge Package </w:t>
      </w:r>
      <w:r w:rsidRPr="00A83EAF">
        <w:t>use case diagram</w:t>
      </w:r>
    </w:p>
    <w:p w14:paraId="35EA53EB" w14:textId="77777777" w:rsidR="00196E20" w:rsidRPr="002475C8" w:rsidRDefault="00196E20" w:rsidP="009B27E7">
      <w:pPr>
        <w:pStyle w:val="Heading6"/>
      </w:pPr>
      <w:r>
        <w:t>Use case specification</w:t>
      </w:r>
    </w:p>
    <w:tbl>
      <w:tblPr>
        <w:tblStyle w:val="TableGrid"/>
        <w:tblW w:w="5000" w:type="pct"/>
        <w:tblLook w:val="04A0" w:firstRow="1" w:lastRow="0" w:firstColumn="1" w:lastColumn="0" w:noHBand="0" w:noVBand="1"/>
      </w:tblPr>
      <w:tblGrid>
        <w:gridCol w:w="2249"/>
        <w:gridCol w:w="2428"/>
        <w:gridCol w:w="1412"/>
        <w:gridCol w:w="917"/>
        <w:gridCol w:w="1772"/>
      </w:tblGrid>
      <w:tr w:rsidR="00196E20" w:rsidRPr="00980B43" w14:paraId="5F47C1CE" w14:textId="77777777" w:rsidTr="00E57173">
        <w:trPr>
          <w:trHeight w:val="460"/>
        </w:trPr>
        <w:tc>
          <w:tcPr>
            <w:tcW w:w="8778" w:type="dxa"/>
            <w:gridSpan w:val="5"/>
            <w:shd w:val="clear" w:color="auto" w:fill="F2F2F2" w:themeFill="background1" w:themeFillShade="F2"/>
          </w:tcPr>
          <w:p w14:paraId="79A237E8" w14:textId="77777777" w:rsidR="00196E20" w:rsidRPr="00CA5E50" w:rsidRDefault="00196E20" w:rsidP="009F23B8">
            <w:pPr>
              <w:rPr>
                <w:rFonts w:cstheme="minorHAnsi"/>
                <w:b/>
                <w:sz w:val="32"/>
                <w:szCs w:val="32"/>
              </w:rPr>
            </w:pPr>
            <w:r w:rsidRPr="00CA5E50">
              <w:rPr>
                <w:rFonts w:cstheme="minorHAnsi"/>
                <w:b/>
              </w:rPr>
              <w:t>USE CASE – CLS019</w:t>
            </w:r>
          </w:p>
        </w:tc>
      </w:tr>
      <w:tr w:rsidR="00196E20" w:rsidRPr="00980B43" w14:paraId="375313A4" w14:textId="77777777" w:rsidTr="00E57173">
        <w:trPr>
          <w:trHeight w:val="547"/>
        </w:trPr>
        <w:tc>
          <w:tcPr>
            <w:tcW w:w="2249" w:type="dxa"/>
            <w:shd w:val="clear" w:color="auto" w:fill="F2F2F2" w:themeFill="background1" w:themeFillShade="F2"/>
          </w:tcPr>
          <w:p w14:paraId="5EE2E5DC" w14:textId="77777777" w:rsidR="00196E20" w:rsidRPr="00CA5E50" w:rsidRDefault="00196E20" w:rsidP="009F23B8">
            <w:pPr>
              <w:rPr>
                <w:rFonts w:cstheme="minorHAnsi"/>
                <w:b/>
              </w:rPr>
            </w:pPr>
            <w:r w:rsidRPr="00CA5E50">
              <w:rPr>
                <w:rFonts w:cstheme="minorHAnsi"/>
                <w:b/>
              </w:rPr>
              <w:t>Use case No.</w:t>
            </w:r>
          </w:p>
        </w:tc>
        <w:tc>
          <w:tcPr>
            <w:tcW w:w="2428" w:type="dxa"/>
          </w:tcPr>
          <w:p w14:paraId="41990396" w14:textId="6CB33800" w:rsidR="00196E20" w:rsidRPr="00CA5E50" w:rsidRDefault="00AE03D9" w:rsidP="009F23B8">
            <w:pPr>
              <w:rPr>
                <w:rFonts w:cstheme="minorHAnsi"/>
              </w:rPr>
            </w:pPr>
            <w:r>
              <w:rPr>
                <w:rFonts w:cstheme="minorHAnsi"/>
              </w:rPr>
              <w:t>CLS021</w:t>
            </w:r>
          </w:p>
        </w:tc>
        <w:tc>
          <w:tcPr>
            <w:tcW w:w="2329" w:type="dxa"/>
            <w:gridSpan w:val="2"/>
            <w:shd w:val="clear" w:color="auto" w:fill="F2F2F2" w:themeFill="background1" w:themeFillShade="F2"/>
          </w:tcPr>
          <w:p w14:paraId="262B6317" w14:textId="77777777" w:rsidR="00196E20" w:rsidRPr="00CA5E50" w:rsidRDefault="00196E20" w:rsidP="009F23B8">
            <w:pPr>
              <w:rPr>
                <w:rFonts w:cstheme="minorHAnsi"/>
                <w:b/>
              </w:rPr>
            </w:pPr>
            <w:r w:rsidRPr="00CA5E50">
              <w:rPr>
                <w:rFonts w:cstheme="minorHAnsi"/>
                <w:b/>
              </w:rPr>
              <w:t>Use case version</w:t>
            </w:r>
          </w:p>
        </w:tc>
        <w:tc>
          <w:tcPr>
            <w:tcW w:w="1772" w:type="dxa"/>
          </w:tcPr>
          <w:p w14:paraId="69853BC6" w14:textId="77777777" w:rsidR="00196E20" w:rsidRPr="00CA5E50" w:rsidRDefault="00196E20" w:rsidP="009F23B8">
            <w:pPr>
              <w:rPr>
                <w:rFonts w:cstheme="minorHAnsi"/>
              </w:rPr>
            </w:pPr>
            <w:r w:rsidRPr="00CA5E50">
              <w:rPr>
                <w:rFonts w:cstheme="minorHAnsi"/>
              </w:rPr>
              <w:t>2.0</w:t>
            </w:r>
          </w:p>
        </w:tc>
      </w:tr>
      <w:tr w:rsidR="00196E20" w:rsidRPr="00980B43" w14:paraId="0335FEFE" w14:textId="77777777" w:rsidTr="00E57173">
        <w:trPr>
          <w:trHeight w:val="547"/>
        </w:trPr>
        <w:tc>
          <w:tcPr>
            <w:tcW w:w="2249" w:type="dxa"/>
            <w:shd w:val="clear" w:color="auto" w:fill="F2F2F2" w:themeFill="background1" w:themeFillShade="F2"/>
          </w:tcPr>
          <w:p w14:paraId="092545F6" w14:textId="77777777" w:rsidR="00196E20" w:rsidRPr="00CA5E50" w:rsidRDefault="00196E20" w:rsidP="009F23B8">
            <w:pPr>
              <w:rPr>
                <w:rFonts w:cstheme="minorHAnsi"/>
                <w:b/>
              </w:rPr>
            </w:pPr>
            <w:r w:rsidRPr="00CA5E50">
              <w:rPr>
                <w:rFonts w:cstheme="minorHAnsi"/>
                <w:b/>
              </w:rPr>
              <w:t>Use case name</w:t>
            </w:r>
          </w:p>
        </w:tc>
        <w:tc>
          <w:tcPr>
            <w:tcW w:w="6529" w:type="dxa"/>
            <w:gridSpan w:val="4"/>
          </w:tcPr>
          <w:p w14:paraId="75F99780" w14:textId="087B0EA8" w:rsidR="00196E20" w:rsidRPr="00CA5E50" w:rsidRDefault="003B2683" w:rsidP="009F23B8">
            <w:pPr>
              <w:rPr>
                <w:rFonts w:cstheme="minorHAnsi"/>
              </w:rPr>
            </w:pPr>
            <w:r w:rsidRPr="00CA5E50">
              <w:rPr>
                <w:rFonts w:cstheme="minorHAnsi"/>
              </w:rPr>
              <w:t>Buy Main Charge Package via Paypal</w:t>
            </w:r>
          </w:p>
        </w:tc>
      </w:tr>
      <w:tr w:rsidR="00196E20" w:rsidRPr="00980B43" w14:paraId="358B5620" w14:textId="77777777" w:rsidTr="00E57173">
        <w:trPr>
          <w:trHeight w:val="547"/>
        </w:trPr>
        <w:tc>
          <w:tcPr>
            <w:tcW w:w="2249" w:type="dxa"/>
            <w:shd w:val="clear" w:color="auto" w:fill="F2F2F2" w:themeFill="background1" w:themeFillShade="F2"/>
          </w:tcPr>
          <w:p w14:paraId="4984028E" w14:textId="77777777" w:rsidR="00196E20" w:rsidRPr="00CA5E50" w:rsidRDefault="00196E20" w:rsidP="009F23B8">
            <w:pPr>
              <w:rPr>
                <w:rFonts w:cstheme="minorHAnsi"/>
                <w:b/>
              </w:rPr>
            </w:pPr>
            <w:r w:rsidRPr="00CA5E50">
              <w:rPr>
                <w:rFonts w:cstheme="minorHAnsi"/>
                <w:b/>
              </w:rPr>
              <w:t>Author</w:t>
            </w:r>
          </w:p>
        </w:tc>
        <w:tc>
          <w:tcPr>
            <w:tcW w:w="6529" w:type="dxa"/>
            <w:gridSpan w:val="4"/>
          </w:tcPr>
          <w:p w14:paraId="6862E8D6" w14:textId="77777777" w:rsidR="00196E20" w:rsidRPr="00CA5E50" w:rsidRDefault="00196E20" w:rsidP="009F23B8">
            <w:pPr>
              <w:rPr>
                <w:rFonts w:cstheme="minorHAnsi"/>
              </w:rPr>
            </w:pPr>
            <w:r w:rsidRPr="00CA5E50">
              <w:rPr>
                <w:rFonts w:cstheme="minorHAnsi"/>
              </w:rPr>
              <w:t>Phan Duy Khánh</w:t>
            </w:r>
          </w:p>
        </w:tc>
      </w:tr>
      <w:tr w:rsidR="00196E20" w:rsidRPr="00980B43" w14:paraId="6D889DD0" w14:textId="77777777" w:rsidTr="00E57173">
        <w:trPr>
          <w:trHeight w:val="547"/>
        </w:trPr>
        <w:tc>
          <w:tcPr>
            <w:tcW w:w="2249" w:type="dxa"/>
            <w:shd w:val="clear" w:color="auto" w:fill="F2F2F2" w:themeFill="background1" w:themeFillShade="F2"/>
          </w:tcPr>
          <w:p w14:paraId="3D73D12F" w14:textId="77777777" w:rsidR="00196E20" w:rsidRPr="00CA5E50" w:rsidRDefault="00196E20" w:rsidP="009F23B8">
            <w:pPr>
              <w:rPr>
                <w:rFonts w:cstheme="minorHAnsi"/>
                <w:b/>
              </w:rPr>
            </w:pPr>
            <w:r w:rsidRPr="00CA5E50">
              <w:rPr>
                <w:rFonts w:cstheme="minorHAnsi"/>
                <w:b/>
              </w:rPr>
              <w:t>Date</w:t>
            </w:r>
          </w:p>
        </w:tc>
        <w:tc>
          <w:tcPr>
            <w:tcW w:w="2428" w:type="dxa"/>
          </w:tcPr>
          <w:p w14:paraId="1F2CBD76" w14:textId="77777777" w:rsidR="00196E20" w:rsidRPr="00CA5E50" w:rsidRDefault="00196E20" w:rsidP="009F23B8">
            <w:pPr>
              <w:rPr>
                <w:rFonts w:cstheme="minorHAnsi"/>
              </w:rPr>
            </w:pPr>
            <w:r w:rsidRPr="00CA5E50">
              <w:rPr>
                <w:rFonts w:cstheme="minorHAnsi"/>
              </w:rPr>
              <w:t>05/06/2013</w:t>
            </w:r>
          </w:p>
        </w:tc>
        <w:tc>
          <w:tcPr>
            <w:tcW w:w="1412" w:type="dxa"/>
            <w:shd w:val="clear" w:color="auto" w:fill="F2F2F2" w:themeFill="background1" w:themeFillShade="F2"/>
          </w:tcPr>
          <w:p w14:paraId="126D12FD" w14:textId="77777777" w:rsidR="00196E20" w:rsidRPr="00CA5E50" w:rsidRDefault="00196E20" w:rsidP="009F23B8">
            <w:pPr>
              <w:rPr>
                <w:rFonts w:cstheme="minorHAnsi"/>
                <w:b/>
              </w:rPr>
            </w:pPr>
            <w:r w:rsidRPr="00CA5E50">
              <w:rPr>
                <w:rFonts w:cstheme="minorHAnsi"/>
                <w:b/>
              </w:rPr>
              <w:t>Priority</w:t>
            </w:r>
          </w:p>
        </w:tc>
        <w:tc>
          <w:tcPr>
            <w:tcW w:w="2689" w:type="dxa"/>
            <w:gridSpan w:val="2"/>
          </w:tcPr>
          <w:p w14:paraId="7D7E3372" w14:textId="77777777" w:rsidR="00196E20" w:rsidRPr="00CA5E50" w:rsidRDefault="00196E20" w:rsidP="009F23B8">
            <w:pPr>
              <w:rPr>
                <w:rFonts w:cstheme="minorHAnsi"/>
              </w:rPr>
            </w:pPr>
            <w:r w:rsidRPr="00CA5E50">
              <w:rPr>
                <w:rFonts w:cstheme="minorHAnsi"/>
              </w:rPr>
              <w:t>High</w:t>
            </w:r>
          </w:p>
        </w:tc>
      </w:tr>
    </w:tbl>
    <w:tbl>
      <w:tblPr>
        <w:tblStyle w:val="TableGrid"/>
        <w:tblpPr w:leftFromText="180" w:rightFromText="180" w:vertAnchor="text" w:horzAnchor="margin" w:tblpY="-19"/>
        <w:tblW w:w="5000" w:type="pct"/>
        <w:tblLook w:val="04A0" w:firstRow="1" w:lastRow="0" w:firstColumn="1" w:lastColumn="0" w:noHBand="0" w:noVBand="1"/>
      </w:tblPr>
      <w:tblGrid>
        <w:gridCol w:w="8778"/>
      </w:tblGrid>
      <w:tr w:rsidR="00CA5E50" w:rsidRPr="00CA5E50" w14:paraId="17DFA3BE" w14:textId="77777777" w:rsidTr="00CA5E50">
        <w:tc>
          <w:tcPr>
            <w:tcW w:w="8778" w:type="dxa"/>
          </w:tcPr>
          <w:p w14:paraId="1805CC35" w14:textId="77777777" w:rsidR="00CA5E50" w:rsidRPr="00CA5E50" w:rsidRDefault="00CA5E50" w:rsidP="00CA5E50">
            <w:pPr>
              <w:rPr>
                <w:rFonts w:cstheme="minorHAnsi"/>
                <w:b/>
              </w:rPr>
            </w:pPr>
            <w:r w:rsidRPr="00CA5E50">
              <w:rPr>
                <w:rFonts w:cstheme="minorHAnsi"/>
                <w:b/>
              </w:rPr>
              <w:lastRenderedPageBreak/>
              <w:t xml:space="preserve">Actor:  </w:t>
            </w:r>
            <w:r w:rsidRPr="00CA5E50">
              <w:rPr>
                <w:rFonts w:cstheme="minorHAnsi"/>
              </w:rPr>
              <w:t>User</w:t>
            </w:r>
          </w:p>
          <w:p w14:paraId="3177C740" w14:textId="77777777" w:rsidR="00CA5E50" w:rsidRPr="00CA5E50" w:rsidRDefault="00CA5E50" w:rsidP="00CA5E50">
            <w:pPr>
              <w:rPr>
                <w:rFonts w:cstheme="minorHAnsi"/>
                <w:b/>
              </w:rPr>
            </w:pPr>
            <w:r w:rsidRPr="00CA5E50">
              <w:rPr>
                <w:rFonts w:cstheme="minorHAnsi"/>
                <w:b/>
              </w:rPr>
              <w:t xml:space="preserve">Summary: </w:t>
            </w:r>
          </w:p>
          <w:p w14:paraId="5B23AC5A" w14:textId="77777777" w:rsidR="00CA5E50" w:rsidRPr="00CA5E50" w:rsidRDefault="00CA5E50" w:rsidP="00F108BB">
            <w:pPr>
              <w:pStyle w:val="ListParagraph"/>
              <w:numPr>
                <w:ilvl w:val="0"/>
                <w:numId w:val="19"/>
              </w:numPr>
              <w:rPr>
                <w:rFonts w:cstheme="minorHAnsi"/>
              </w:rPr>
            </w:pPr>
            <w:r w:rsidRPr="00CA5E50">
              <w:rPr>
                <w:rFonts w:cstheme="minorHAnsi"/>
              </w:rPr>
              <w:t>User will use this function for purchasing a main charge package for them to use.</w:t>
            </w:r>
          </w:p>
          <w:p w14:paraId="0297EB31" w14:textId="77777777" w:rsidR="00CA5E50" w:rsidRPr="00CA5E50" w:rsidRDefault="00CA5E50" w:rsidP="00CA5E50">
            <w:pPr>
              <w:tabs>
                <w:tab w:val="left" w:pos="1040"/>
              </w:tabs>
              <w:rPr>
                <w:rFonts w:cstheme="minorHAnsi"/>
                <w:b/>
              </w:rPr>
            </w:pPr>
            <w:r w:rsidRPr="00CA5E50">
              <w:rPr>
                <w:rFonts w:cstheme="minorHAnsi"/>
                <w:b/>
              </w:rPr>
              <w:t>Goal:</w:t>
            </w:r>
            <w:r w:rsidRPr="00CA5E50">
              <w:rPr>
                <w:rFonts w:cstheme="minorHAnsi"/>
                <w:b/>
              </w:rPr>
              <w:tab/>
            </w:r>
          </w:p>
          <w:p w14:paraId="192658E5" w14:textId="77777777" w:rsidR="00CA5E50" w:rsidRPr="00CA5E50" w:rsidRDefault="00CA5E50" w:rsidP="00F108BB">
            <w:pPr>
              <w:pStyle w:val="ListParagraph"/>
              <w:numPr>
                <w:ilvl w:val="0"/>
                <w:numId w:val="19"/>
              </w:numPr>
              <w:rPr>
                <w:rFonts w:cstheme="minorHAnsi"/>
                <w:b/>
              </w:rPr>
            </w:pPr>
            <w:r w:rsidRPr="00CA5E50">
              <w:rPr>
                <w:rFonts w:cstheme="minorHAnsi"/>
              </w:rPr>
              <w:t>A main charge package is added to user after they fulfill transaction on paypal</w:t>
            </w:r>
          </w:p>
          <w:p w14:paraId="6F2D1578" w14:textId="77777777" w:rsidR="00CA5E50" w:rsidRPr="00CA5E50" w:rsidRDefault="00CA5E50" w:rsidP="00CA5E50">
            <w:pPr>
              <w:rPr>
                <w:rFonts w:cstheme="minorHAnsi"/>
                <w:b/>
              </w:rPr>
            </w:pPr>
            <w:r w:rsidRPr="00CA5E50">
              <w:rPr>
                <w:rFonts w:cstheme="minorHAnsi"/>
                <w:b/>
              </w:rPr>
              <w:t>Triggers:</w:t>
            </w:r>
          </w:p>
          <w:p w14:paraId="2F9D89FE" w14:textId="77777777" w:rsidR="00CA5E50" w:rsidRPr="00CA5E50" w:rsidRDefault="00CA5E50" w:rsidP="00F108BB">
            <w:pPr>
              <w:pStyle w:val="ListParagraph"/>
              <w:numPr>
                <w:ilvl w:val="0"/>
                <w:numId w:val="18"/>
              </w:numPr>
              <w:rPr>
                <w:rFonts w:cstheme="minorHAnsi"/>
                <w:b/>
              </w:rPr>
            </w:pPr>
            <w:r w:rsidRPr="00CA5E50">
              <w:rPr>
                <w:rFonts w:cstheme="minorHAnsi"/>
              </w:rPr>
              <w:t>Click on “Mua ngay” on “Gói tham khảo” tab in “Hiện trạng sử dụng” page</w:t>
            </w:r>
          </w:p>
          <w:p w14:paraId="49C3903E" w14:textId="77777777" w:rsidR="00CA5E50" w:rsidRPr="00CA5E50" w:rsidRDefault="00CA5E50" w:rsidP="00CA5E50">
            <w:pPr>
              <w:rPr>
                <w:rFonts w:cstheme="minorHAnsi"/>
                <w:b/>
              </w:rPr>
            </w:pPr>
            <w:r w:rsidRPr="00CA5E50">
              <w:rPr>
                <w:rFonts w:cstheme="minorHAnsi"/>
                <w:b/>
              </w:rPr>
              <w:t xml:space="preserve">Preconditions: </w:t>
            </w:r>
          </w:p>
          <w:p w14:paraId="6E81727D" w14:textId="77777777" w:rsidR="00CA5E50" w:rsidRPr="00CA5E50" w:rsidRDefault="00CA5E50" w:rsidP="00F108BB">
            <w:pPr>
              <w:pStyle w:val="ListParagraph"/>
              <w:numPr>
                <w:ilvl w:val="0"/>
                <w:numId w:val="18"/>
              </w:numPr>
              <w:rPr>
                <w:rFonts w:cstheme="minorHAnsi"/>
              </w:rPr>
            </w:pPr>
            <w:r w:rsidRPr="00CA5E50">
              <w:rPr>
                <w:rFonts w:cstheme="minorHAnsi"/>
              </w:rPr>
              <w:t>User logged successful to system.</w:t>
            </w:r>
          </w:p>
          <w:p w14:paraId="771208B0" w14:textId="77777777" w:rsidR="00CA5E50" w:rsidRPr="00CA5E50" w:rsidRDefault="00CA5E50" w:rsidP="00F108BB">
            <w:pPr>
              <w:pStyle w:val="ListParagraph"/>
              <w:numPr>
                <w:ilvl w:val="0"/>
                <w:numId w:val="18"/>
              </w:numPr>
              <w:rPr>
                <w:rFonts w:cstheme="minorHAnsi"/>
              </w:rPr>
            </w:pPr>
            <w:r w:rsidRPr="00CA5E50">
              <w:rPr>
                <w:rFonts w:cstheme="minorHAnsi"/>
              </w:rPr>
              <w:t>User is viewing Charge Usage</w:t>
            </w:r>
          </w:p>
          <w:p w14:paraId="09E43BB5" w14:textId="77777777" w:rsidR="00CA5E50" w:rsidRPr="00CA5E50" w:rsidRDefault="00CA5E50" w:rsidP="00CA5E50">
            <w:pPr>
              <w:rPr>
                <w:rFonts w:cstheme="minorHAnsi"/>
                <w:b/>
              </w:rPr>
            </w:pPr>
            <w:r w:rsidRPr="00CA5E50">
              <w:rPr>
                <w:rFonts w:cstheme="minorHAnsi"/>
                <w:b/>
              </w:rPr>
              <w:t>Post Conditions:</w:t>
            </w:r>
          </w:p>
          <w:p w14:paraId="13D3344C" w14:textId="77777777" w:rsidR="00CA5E50" w:rsidRPr="00CA5E50" w:rsidRDefault="00CA5E50" w:rsidP="00F108BB">
            <w:pPr>
              <w:pStyle w:val="ListParagraph"/>
              <w:numPr>
                <w:ilvl w:val="0"/>
                <w:numId w:val="20"/>
              </w:numPr>
              <w:rPr>
                <w:rFonts w:cstheme="minorHAnsi"/>
              </w:rPr>
            </w:pPr>
            <w:r w:rsidRPr="00CA5E50">
              <w:rPr>
                <w:rFonts w:cstheme="minorHAnsi"/>
              </w:rPr>
              <w:t>User is added a new main charge package as they can see in “Hiện trạng sử dụng” page.</w:t>
            </w:r>
          </w:p>
          <w:p w14:paraId="2889FB29" w14:textId="77777777" w:rsidR="00CA5E50" w:rsidRPr="00CA5E50" w:rsidRDefault="00CA5E50" w:rsidP="00CA5E50">
            <w:pPr>
              <w:rPr>
                <w:rFonts w:cstheme="minorHAnsi"/>
              </w:rPr>
            </w:pPr>
          </w:p>
          <w:p w14:paraId="50752C89" w14:textId="77777777" w:rsidR="00CA5E50" w:rsidRPr="00CA5E50" w:rsidRDefault="00CA5E50" w:rsidP="00CA5E50">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CA5E50" w:rsidRPr="00CA5E50" w14:paraId="32D12D8D" w14:textId="77777777" w:rsidTr="00FB6930">
              <w:tc>
                <w:tcPr>
                  <w:tcW w:w="4276" w:type="dxa"/>
                  <w:tcBorders>
                    <w:right w:val="single" w:sz="4" w:space="0" w:color="auto"/>
                  </w:tcBorders>
                </w:tcPr>
                <w:p w14:paraId="3A3A590A" w14:textId="77777777" w:rsidR="00CA5E50" w:rsidRPr="00CA5E50" w:rsidRDefault="00CA5E50" w:rsidP="00543397">
                  <w:pPr>
                    <w:framePr w:hSpace="180" w:wrap="around" w:vAnchor="text" w:hAnchor="margin" w:y="-19"/>
                    <w:rPr>
                      <w:rFonts w:cstheme="minorHAnsi"/>
                      <w:bCs/>
                    </w:rPr>
                  </w:pPr>
                  <w:r w:rsidRPr="00CA5E50">
                    <w:rPr>
                      <w:rFonts w:cstheme="minorHAnsi"/>
                      <w:bCs/>
                    </w:rPr>
                    <w:t>Actors action:</w:t>
                  </w:r>
                </w:p>
                <w:p w14:paraId="6B76A33B" w14:textId="77777777" w:rsidR="00CA5E50" w:rsidRPr="00CA5E50" w:rsidRDefault="00CA5E50" w:rsidP="00543397">
                  <w:pPr>
                    <w:pStyle w:val="ListParagraph"/>
                    <w:framePr w:hSpace="180" w:wrap="around" w:vAnchor="text" w:hAnchor="margin" w:y="-19"/>
                    <w:numPr>
                      <w:ilvl w:val="0"/>
                      <w:numId w:val="42"/>
                    </w:numPr>
                    <w:autoSpaceDE/>
                    <w:autoSpaceDN/>
                    <w:adjustRightInd/>
                    <w:spacing w:after="200" w:line="276" w:lineRule="auto"/>
                    <w:rPr>
                      <w:rFonts w:cstheme="minorHAnsi"/>
                      <w:i/>
                    </w:rPr>
                  </w:pPr>
                  <w:r w:rsidRPr="00CA5E50">
                    <w:rPr>
                      <w:rFonts w:cstheme="minorHAnsi"/>
                    </w:rPr>
                    <w:t>Click on “Mua ngay” button on tab “Gói tham khảo” in “Hiện trạng sử dụng” page</w:t>
                  </w:r>
                </w:p>
              </w:tc>
              <w:tc>
                <w:tcPr>
                  <w:tcW w:w="4286" w:type="dxa"/>
                  <w:tcBorders>
                    <w:left w:val="single" w:sz="4" w:space="0" w:color="auto"/>
                  </w:tcBorders>
                </w:tcPr>
                <w:p w14:paraId="4160FD07" w14:textId="77777777" w:rsidR="00CA5E50" w:rsidRPr="00CA5E50" w:rsidRDefault="00CA5E50" w:rsidP="00543397">
                  <w:pPr>
                    <w:framePr w:hSpace="180" w:wrap="around" w:vAnchor="text" w:hAnchor="margin" w:y="-19"/>
                    <w:rPr>
                      <w:rFonts w:cstheme="minorHAnsi"/>
                      <w:bCs/>
                    </w:rPr>
                  </w:pPr>
                  <w:r w:rsidRPr="00CA5E50">
                    <w:rPr>
                      <w:rFonts w:cstheme="minorHAnsi"/>
                      <w:bCs/>
                    </w:rPr>
                    <w:t>System Response:</w:t>
                  </w:r>
                </w:p>
                <w:p w14:paraId="40D7D347" w14:textId="77777777" w:rsidR="00CA5E50" w:rsidRPr="00CA5E50" w:rsidRDefault="00CA5E50" w:rsidP="00543397">
                  <w:pPr>
                    <w:pStyle w:val="ListParagraph"/>
                    <w:framePr w:hSpace="180" w:wrap="around" w:vAnchor="text" w:hAnchor="margin" w:y="-19"/>
                    <w:autoSpaceDE/>
                    <w:autoSpaceDN/>
                    <w:adjustRightInd/>
                    <w:spacing w:after="200" w:line="276" w:lineRule="auto"/>
                    <w:ind w:left="720"/>
                    <w:rPr>
                      <w:rFonts w:cstheme="minorHAnsi"/>
                      <w:bCs/>
                    </w:rPr>
                  </w:pPr>
                </w:p>
              </w:tc>
            </w:tr>
            <w:tr w:rsidR="00CA5E50" w:rsidRPr="00CA5E50" w14:paraId="0AE0CAE6" w14:textId="77777777" w:rsidTr="00FB6930">
              <w:tc>
                <w:tcPr>
                  <w:tcW w:w="4276" w:type="dxa"/>
                  <w:tcBorders>
                    <w:right w:val="single" w:sz="4" w:space="0" w:color="auto"/>
                  </w:tcBorders>
                </w:tcPr>
                <w:p w14:paraId="1DCD3D23" w14:textId="77777777" w:rsidR="00CA5E50" w:rsidRPr="00CA5E50" w:rsidRDefault="00CA5E50" w:rsidP="00543397">
                  <w:pPr>
                    <w:framePr w:hSpace="180" w:wrap="around" w:vAnchor="text" w:hAnchor="margin" w:y="-19"/>
                    <w:rPr>
                      <w:rFonts w:cstheme="minorHAnsi"/>
                      <w:b/>
                    </w:rPr>
                  </w:pPr>
                </w:p>
              </w:tc>
              <w:tc>
                <w:tcPr>
                  <w:tcW w:w="4286" w:type="dxa"/>
                  <w:tcBorders>
                    <w:left w:val="single" w:sz="4" w:space="0" w:color="auto"/>
                  </w:tcBorders>
                </w:tcPr>
                <w:p w14:paraId="65AF230E" w14:textId="77777777" w:rsidR="00CA5E50" w:rsidRPr="00CA5E50" w:rsidRDefault="00CA5E50" w:rsidP="00543397">
                  <w:pPr>
                    <w:pStyle w:val="ListParagraph"/>
                    <w:framePr w:hSpace="180" w:wrap="around" w:vAnchor="text" w:hAnchor="margin" w:y="-19"/>
                    <w:numPr>
                      <w:ilvl w:val="0"/>
                      <w:numId w:val="42"/>
                    </w:numPr>
                    <w:autoSpaceDE/>
                    <w:autoSpaceDN/>
                    <w:adjustRightInd/>
                    <w:spacing w:after="200" w:line="276" w:lineRule="auto"/>
                    <w:rPr>
                      <w:rFonts w:cstheme="minorHAnsi"/>
                      <w:bCs/>
                    </w:rPr>
                  </w:pPr>
                  <w:r w:rsidRPr="00CA5E50">
                    <w:rPr>
                      <w:rFonts w:cstheme="minorHAnsi"/>
                    </w:rPr>
                    <w:t>Navigate to Paypal</w:t>
                  </w:r>
                  <w:r w:rsidRPr="00CA5E50">
                    <w:rPr>
                      <w:rFonts w:cstheme="minorHAnsi"/>
                      <w:bCs/>
                    </w:rPr>
                    <w:t xml:space="preserve"> </w:t>
                  </w:r>
                </w:p>
              </w:tc>
            </w:tr>
            <w:tr w:rsidR="00CA5E50" w:rsidRPr="00CA5E50" w14:paraId="66D28E85" w14:textId="77777777" w:rsidTr="00FB6930">
              <w:tc>
                <w:tcPr>
                  <w:tcW w:w="4276" w:type="dxa"/>
                  <w:tcBorders>
                    <w:right w:val="single" w:sz="4" w:space="0" w:color="auto"/>
                  </w:tcBorders>
                </w:tcPr>
                <w:p w14:paraId="6CD481DD" w14:textId="77777777" w:rsidR="00CA5E50" w:rsidRPr="00CA5E50" w:rsidRDefault="00CA5E50" w:rsidP="00543397">
                  <w:pPr>
                    <w:pStyle w:val="ListParagraph"/>
                    <w:framePr w:hSpace="180" w:wrap="around" w:vAnchor="text" w:hAnchor="margin" w:y="-19"/>
                    <w:numPr>
                      <w:ilvl w:val="0"/>
                      <w:numId w:val="42"/>
                    </w:numPr>
                    <w:rPr>
                      <w:rFonts w:cstheme="minorHAnsi"/>
                      <w:b/>
                    </w:rPr>
                  </w:pPr>
                  <w:r w:rsidRPr="00CA5E50">
                    <w:rPr>
                      <w:rFonts w:cstheme="minorHAnsi"/>
                    </w:rPr>
                    <w:t>Enter paypal account and submit payment successfully</w:t>
                  </w:r>
                </w:p>
              </w:tc>
              <w:tc>
                <w:tcPr>
                  <w:tcW w:w="4286" w:type="dxa"/>
                  <w:tcBorders>
                    <w:left w:val="single" w:sz="4" w:space="0" w:color="auto"/>
                  </w:tcBorders>
                </w:tcPr>
                <w:p w14:paraId="2F86F0D9" w14:textId="77777777" w:rsidR="00CA5E50" w:rsidRPr="00CA5E50" w:rsidRDefault="00CA5E50" w:rsidP="00543397">
                  <w:pPr>
                    <w:pStyle w:val="ListParagraph"/>
                    <w:framePr w:hSpace="180" w:wrap="around" w:vAnchor="text" w:hAnchor="margin" w:y="-19"/>
                    <w:autoSpaceDE/>
                    <w:autoSpaceDN/>
                    <w:adjustRightInd/>
                    <w:spacing w:after="200" w:line="276" w:lineRule="auto"/>
                    <w:ind w:left="720"/>
                    <w:rPr>
                      <w:rFonts w:cstheme="minorHAnsi"/>
                    </w:rPr>
                  </w:pPr>
                </w:p>
              </w:tc>
            </w:tr>
            <w:tr w:rsidR="00CA5E50" w:rsidRPr="00CA5E50" w14:paraId="78EBC48D" w14:textId="77777777" w:rsidTr="00FB6930">
              <w:tc>
                <w:tcPr>
                  <w:tcW w:w="4276" w:type="dxa"/>
                  <w:tcBorders>
                    <w:right w:val="single" w:sz="4" w:space="0" w:color="auto"/>
                  </w:tcBorders>
                </w:tcPr>
                <w:p w14:paraId="36B26E6A" w14:textId="77777777" w:rsidR="00CA5E50" w:rsidRPr="00CA5E50" w:rsidRDefault="00CA5E50" w:rsidP="00543397">
                  <w:pPr>
                    <w:framePr w:hSpace="180" w:wrap="around" w:vAnchor="text" w:hAnchor="margin" w:y="-19"/>
                    <w:rPr>
                      <w:rFonts w:cstheme="minorHAnsi"/>
                      <w:b/>
                    </w:rPr>
                  </w:pPr>
                </w:p>
              </w:tc>
              <w:tc>
                <w:tcPr>
                  <w:tcW w:w="4286" w:type="dxa"/>
                  <w:tcBorders>
                    <w:left w:val="single" w:sz="4" w:space="0" w:color="auto"/>
                  </w:tcBorders>
                </w:tcPr>
                <w:p w14:paraId="7642BA23" w14:textId="77777777" w:rsidR="00CA5E50" w:rsidRPr="00CA5E50" w:rsidRDefault="00CA5E50" w:rsidP="00543397">
                  <w:pPr>
                    <w:pStyle w:val="ListParagraph"/>
                    <w:framePr w:hSpace="180" w:wrap="around" w:vAnchor="text" w:hAnchor="margin" w:y="-19"/>
                    <w:numPr>
                      <w:ilvl w:val="0"/>
                      <w:numId w:val="42"/>
                    </w:numPr>
                    <w:autoSpaceDE/>
                    <w:autoSpaceDN/>
                    <w:adjustRightInd/>
                    <w:spacing w:after="200" w:line="276" w:lineRule="auto"/>
                    <w:rPr>
                      <w:rFonts w:cstheme="minorHAnsi"/>
                    </w:rPr>
                  </w:pPr>
                  <w:r w:rsidRPr="00CA5E50">
                    <w:rPr>
                      <w:rFonts w:cstheme="minorHAnsi"/>
                    </w:rPr>
                    <w:t>Create a main charge package for this current user. And navigate to Payment Success page. There should be an message “Cảm ơn bạn đã mua gói. Vui lòng nhấp vào đây để quay trở lại và thực hiện dịch vụ”.</w:t>
                  </w:r>
                </w:p>
              </w:tc>
            </w:tr>
            <w:tr w:rsidR="00CA5E50" w:rsidRPr="00CA5E50" w14:paraId="6010EA62" w14:textId="77777777" w:rsidTr="00FB6930">
              <w:tc>
                <w:tcPr>
                  <w:tcW w:w="4276" w:type="dxa"/>
                  <w:tcBorders>
                    <w:right w:val="single" w:sz="4" w:space="0" w:color="auto"/>
                  </w:tcBorders>
                </w:tcPr>
                <w:p w14:paraId="07E04E89" w14:textId="77777777" w:rsidR="00CA5E50" w:rsidRPr="00CA5E50" w:rsidRDefault="00CA5E50" w:rsidP="00543397">
                  <w:pPr>
                    <w:pStyle w:val="ListParagraph"/>
                    <w:framePr w:hSpace="180" w:wrap="around" w:vAnchor="text" w:hAnchor="margin" w:y="-19"/>
                    <w:numPr>
                      <w:ilvl w:val="0"/>
                      <w:numId w:val="83"/>
                    </w:numPr>
                    <w:rPr>
                      <w:rFonts w:cstheme="minorHAnsi"/>
                      <w:b/>
                    </w:rPr>
                  </w:pPr>
                  <w:r w:rsidRPr="00CA5E50">
                    <w:rPr>
                      <w:rFonts w:cstheme="minorHAnsi"/>
                    </w:rPr>
                    <w:t>User click on “tại đây” link</w:t>
                  </w:r>
                </w:p>
              </w:tc>
              <w:tc>
                <w:tcPr>
                  <w:tcW w:w="4286" w:type="dxa"/>
                  <w:tcBorders>
                    <w:left w:val="single" w:sz="4" w:space="0" w:color="auto"/>
                  </w:tcBorders>
                </w:tcPr>
                <w:p w14:paraId="4331943E" w14:textId="77777777" w:rsidR="00CA5E50" w:rsidRPr="00CA5E50" w:rsidRDefault="00CA5E50" w:rsidP="00543397">
                  <w:pPr>
                    <w:framePr w:hSpace="180" w:wrap="around" w:vAnchor="text" w:hAnchor="margin" w:y="-19"/>
                    <w:rPr>
                      <w:rFonts w:cstheme="minorHAnsi"/>
                    </w:rPr>
                  </w:pPr>
                </w:p>
              </w:tc>
            </w:tr>
            <w:tr w:rsidR="00CA5E50" w:rsidRPr="00CA5E50" w14:paraId="25BDE2E5" w14:textId="77777777" w:rsidTr="00FB6930">
              <w:tc>
                <w:tcPr>
                  <w:tcW w:w="4276" w:type="dxa"/>
                  <w:tcBorders>
                    <w:right w:val="single" w:sz="4" w:space="0" w:color="auto"/>
                  </w:tcBorders>
                </w:tcPr>
                <w:p w14:paraId="03FCA5F8" w14:textId="77777777" w:rsidR="00CA5E50" w:rsidRPr="00CA5E50" w:rsidRDefault="00CA5E50" w:rsidP="00543397">
                  <w:pPr>
                    <w:framePr w:hSpace="180" w:wrap="around" w:vAnchor="text" w:hAnchor="margin" w:y="-19"/>
                    <w:rPr>
                      <w:rFonts w:cstheme="minorHAnsi"/>
                      <w:b/>
                    </w:rPr>
                  </w:pPr>
                </w:p>
              </w:tc>
              <w:tc>
                <w:tcPr>
                  <w:tcW w:w="4286" w:type="dxa"/>
                  <w:tcBorders>
                    <w:left w:val="single" w:sz="4" w:space="0" w:color="auto"/>
                  </w:tcBorders>
                </w:tcPr>
                <w:p w14:paraId="0E77D1F2" w14:textId="77777777" w:rsidR="00CA5E50" w:rsidRPr="00CA5E50" w:rsidRDefault="00CA5E50" w:rsidP="00543397">
                  <w:pPr>
                    <w:pStyle w:val="ListParagraph"/>
                    <w:framePr w:hSpace="180" w:wrap="around" w:vAnchor="text" w:hAnchor="margin" w:y="-19"/>
                    <w:numPr>
                      <w:ilvl w:val="0"/>
                      <w:numId w:val="84"/>
                    </w:numPr>
                    <w:rPr>
                      <w:rFonts w:cstheme="minorHAnsi"/>
                    </w:rPr>
                  </w:pPr>
                  <w:r w:rsidRPr="00CA5E50">
                    <w:rPr>
                      <w:rFonts w:cstheme="minorHAnsi"/>
                    </w:rPr>
                    <w:t>System navigate user back to “Hiện trạng sử dụng” page</w:t>
                  </w:r>
                </w:p>
              </w:tc>
            </w:tr>
          </w:tbl>
          <w:p w14:paraId="00B62497" w14:textId="77777777" w:rsidR="00CA5E50" w:rsidRPr="00CA5E50" w:rsidRDefault="00CA5E50" w:rsidP="00CA5E50">
            <w:pPr>
              <w:rPr>
                <w:rFonts w:cstheme="minorHAnsi"/>
                <w:b/>
              </w:rPr>
            </w:pPr>
          </w:p>
          <w:p w14:paraId="66A66D93" w14:textId="77777777" w:rsidR="00CA5E50" w:rsidRPr="00CA5E50" w:rsidRDefault="00CA5E50" w:rsidP="00CA5E50">
            <w:pPr>
              <w:rPr>
                <w:rFonts w:cstheme="minorHAnsi"/>
                <w:b/>
              </w:rPr>
            </w:pPr>
            <w:r w:rsidRPr="00CA5E50">
              <w:rPr>
                <w:rFonts w:cstheme="minorHAnsi"/>
                <w:b/>
              </w:rPr>
              <w:t>Alternative Scenario:</w:t>
            </w:r>
          </w:p>
          <w:tbl>
            <w:tblPr>
              <w:tblW w:w="0" w:type="auto"/>
              <w:tblLook w:val="04A0" w:firstRow="1" w:lastRow="0" w:firstColumn="1" w:lastColumn="0" w:noHBand="0" w:noVBand="1"/>
            </w:tblPr>
            <w:tblGrid>
              <w:gridCol w:w="4276"/>
              <w:gridCol w:w="4286"/>
            </w:tblGrid>
            <w:tr w:rsidR="00CA5E50" w:rsidRPr="00CA5E50" w14:paraId="5D64120A" w14:textId="77777777" w:rsidTr="00FB6930">
              <w:tc>
                <w:tcPr>
                  <w:tcW w:w="4276" w:type="dxa"/>
                  <w:tcBorders>
                    <w:right w:val="single" w:sz="4" w:space="0" w:color="auto"/>
                  </w:tcBorders>
                </w:tcPr>
                <w:p w14:paraId="19C68D80" w14:textId="77777777" w:rsidR="00CA5E50" w:rsidRPr="00CA5E50" w:rsidRDefault="00CA5E50" w:rsidP="00543397">
                  <w:pPr>
                    <w:framePr w:hSpace="180" w:wrap="around" w:vAnchor="text" w:hAnchor="margin" w:y="-19"/>
                    <w:rPr>
                      <w:rFonts w:cstheme="minorHAnsi"/>
                      <w:bCs/>
                    </w:rPr>
                  </w:pPr>
                  <w:r w:rsidRPr="00CA5E50">
                    <w:rPr>
                      <w:rFonts w:cstheme="minorHAnsi"/>
                      <w:bCs/>
                    </w:rPr>
                    <w:t>Actors action:</w:t>
                  </w:r>
                </w:p>
                <w:p w14:paraId="712F386B" w14:textId="77777777" w:rsidR="00CA5E50" w:rsidRPr="00CA5E50" w:rsidRDefault="00CA5E50" w:rsidP="00543397">
                  <w:pPr>
                    <w:pStyle w:val="ListParagraph"/>
                    <w:framePr w:hSpace="180" w:wrap="around" w:vAnchor="text" w:hAnchor="margin" w:y="-19"/>
                    <w:numPr>
                      <w:ilvl w:val="0"/>
                      <w:numId w:val="39"/>
                    </w:numPr>
                    <w:autoSpaceDE/>
                    <w:autoSpaceDN/>
                    <w:adjustRightInd/>
                    <w:spacing w:after="200" w:line="276" w:lineRule="auto"/>
                    <w:rPr>
                      <w:rFonts w:cstheme="minorHAnsi"/>
                      <w:i/>
                    </w:rPr>
                  </w:pPr>
                  <w:r w:rsidRPr="00CA5E50">
                    <w:rPr>
                      <w:rFonts w:cstheme="minorHAnsi"/>
                    </w:rPr>
                    <w:t>Click on “Cancel” during the transaction with paypal.</w:t>
                  </w:r>
                </w:p>
              </w:tc>
              <w:tc>
                <w:tcPr>
                  <w:tcW w:w="4286" w:type="dxa"/>
                  <w:tcBorders>
                    <w:left w:val="single" w:sz="4" w:space="0" w:color="auto"/>
                  </w:tcBorders>
                </w:tcPr>
                <w:p w14:paraId="3B9467AB" w14:textId="77777777" w:rsidR="00CA5E50" w:rsidRPr="00CA5E50" w:rsidRDefault="00CA5E50" w:rsidP="00543397">
                  <w:pPr>
                    <w:framePr w:hSpace="180" w:wrap="around" w:vAnchor="text" w:hAnchor="margin" w:y="-19"/>
                    <w:rPr>
                      <w:rFonts w:cstheme="minorHAnsi"/>
                      <w:bCs/>
                    </w:rPr>
                  </w:pPr>
                  <w:r w:rsidRPr="00CA5E50">
                    <w:rPr>
                      <w:rFonts w:cstheme="minorHAnsi"/>
                      <w:bCs/>
                    </w:rPr>
                    <w:t>System Response:</w:t>
                  </w:r>
                </w:p>
                <w:p w14:paraId="4759DC45" w14:textId="77777777" w:rsidR="00CA5E50" w:rsidRPr="00CA5E50" w:rsidRDefault="00CA5E50" w:rsidP="00543397">
                  <w:pPr>
                    <w:pStyle w:val="ListParagraph"/>
                    <w:framePr w:hSpace="180" w:wrap="around" w:vAnchor="text" w:hAnchor="margin" w:y="-19"/>
                    <w:autoSpaceDE/>
                    <w:autoSpaceDN/>
                    <w:adjustRightInd/>
                    <w:spacing w:after="200" w:line="276" w:lineRule="auto"/>
                    <w:ind w:left="720"/>
                    <w:rPr>
                      <w:rFonts w:cstheme="minorHAnsi"/>
                      <w:bCs/>
                    </w:rPr>
                  </w:pPr>
                </w:p>
              </w:tc>
            </w:tr>
            <w:tr w:rsidR="00CA5E50" w:rsidRPr="00CA5E50" w14:paraId="34B59EBB" w14:textId="77777777" w:rsidTr="00FB6930">
              <w:tc>
                <w:tcPr>
                  <w:tcW w:w="4276" w:type="dxa"/>
                  <w:tcBorders>
                    <w:right w:val="single" w:sz="4" w:space="0" w:color="auto"/>
                  </w:tcBorders>
                </w:tcPr>
                <w:p w14:paraId="6314F4B4" w14:textId="77777777" w:rsidR="00CA5E50" w:rsidRPr="00CA5E50" w:rsidRDefault="00CA5E50" w:rsidP="00543397">
                  <w:pPr>
                    <w:framePr w:hSpace="180" w:wrap="around" w:vAnchor="text" w:hAnchor="margin" w:y="-19"/>
                    <w:rPr>
                      <w:rFonts w:cstheme="minorHAnsi"/>
                      <w:b/>
                    </w:rPr>
                  </w:pPr>
                </w:p>
              </w:tc>
              <w:tc>
                <w:tcPr>
                  <w:tcW w:w="4286" w:type="dxa"/>
                  <w:tcBorders>
                    <w:left w:val="single" w:sz="4" w:space="0" w:color="auto"/>
                  </w:tcBorders>
                </w:tcPr>
                <w:p w14:paraId="35FC8CE3" w14:textId="77777777" w:rsidR="00CA5E50" w:rsidRPr="00CA5E50" w:rsidRDefault="00CA5E50" w:rsidP="00543397">
                  <w:pPr>
                    <w:pStyle w:val="ListParagraph"/>
                    <w:framePr w:hSpace="180" w:wrap="around" w:vAnchor="text" w:hAnchor="margin" w:y="-19"/>
                    <w:numPr>
                      <w:ilvl w:val="0"/>
                      <w:numId w:val="66"/>
                    </w:numPr>
                    <w:autoSpaceDE/>
                    <w:autoSpaceDN/>
                    <w:adjustRightInd/>
                    <w:spacing w:after="200" w:line="276" w:lineRule="auto"/>
                    <w:rPr>
                      <w:rFonts w:cstheme="minorHAnsi"/>
                      <w:bCs/>
                    </w:rPr>
                  </w:pPr>
                  <w:r w:rsidRPr="00CA5E50">
                    <w:rPr>
                      <w:rFonts w:cstheme="minorHAnsi"/>
                    </w:rPr>
                    <w:t>System will cancel the transaction and navigate user back to “Hiện trạng sử dụng” page</w:t>
                  </w:r>
                </w:p>
              </w:tc>
            </w:tr>
          </w:tbl>
          <w:p w14:paraId="7DA36105" w14:textId="219D9751" w:rsidR="00CA5E50" w:rsidRPr="00162F6F" w:rsidRDefault="00CA5E50" w:rsidP="00CA5E50">
            <w:pPr>
              <w:rPr>
                <w:rFonts w:cstheme="minorHAnsi"/>
                <w:b/>
              </w:rPr>
            </w:pPr>
            <w:r w:rsidRPr="00CA5E50">
              <w:rPr>
                <w:rFonts w:cstheme="minorHAnsi"/>
                <w:b/>
              </w:rPr>
              <w:t>Exceptions:</w:t>
            </w:r>
          </w:p>
          <w:p w14:paraId="7FCE028F" w14:textId="77777777" w:rsidR="00CA5E50" w:rsidRPr="00CA5E50" w:rsidRDefault="00CA5E50" w:rsidP="00CA5E50">
            <w:pPr>
              <w:rPr>
                <w:rFonts w:cstheme="minorHAnsi"/>
                <w:b/>
              </w:rPr>
            </w:pPr>
            <w:r w:rsidRPr="00CA5E50">
              <w:rPr>
                <w:rFonts w:cstheme="minorHAnsi"/>
                <w:b/>
              </w:rPr>
              <w:t>Relationships:</w:t>
            </w:r>
          </w:p>
          <w:p w14:paraId="1D4530FF" w14:textId="77777777" w:rsidR="00CA5E50" w:rsidRPr="00CA5E50" w:rsidRDefault="00CA5E50" w:rsidP="00CA5E50">
            <w:pPr>
              <w:rPr>
                <w:rFonts w:cstheme="minorHAnsi"/>
                <w:b/>
              </w:rPr>
            </w:pPr>
            <w:r w:rsidRPr="00CA5E50">
              <w:rPr>
                <w:rFonts w:cstheme="minorHAnsi"/>
                <w:b/>
              </w:rPr>
              <w:t>Business Rules:</w:t>
            </w:r>
          </w:p>
          <w:p w14:paraId="027562A9" w14:textId="77777777" w:rsidR="00CA5E50" w:rsidRPr="00CA5E50" w:rsidRDefault="00CA5E50" w:rsidP="00CA5E50">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4765"/>
              <w:gridCol w:w="1507"/>
            </w:tblGrid>
            <w:tr w:rsidR="00CA5E50" w:rsidRPr="00CA5E50" w14:paraId="5A96EBBC" w14:textId="77777777" w:rsidTr="006B0A26">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C568D76" w14:textId="77777777" w:rsidR="00CA5E50" w:rsidRPr="00CA5E50" w:rsidRDefault="00CA5E50" w:rsidP="00543397">
                  <w:pPr>
                    <w:framePr w:hSpace="180" w:wrap="around" w:vAnchor="text" w:hAnchor="margin" w:y="-19"/>
                    <w:rPr>
                      <w:rFonts w:eastAsia="Calibri" w:cstheme="minorHAnsi"/>
                      <w:szCs w:val="24"/>
                    </w:rPr>
                  </w:pPr>
                  <w:r w:rsidRPr="00CA5E5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7DDE2E" w14:textId="77777777" w:rsidR="00CA5E50" w:rsidRPr="00CA5E50" w:rsidRDefault="00CA5E50" w:rsidP="00543397">
                  <w:pPr>
                    <w:framePr w:hSpace="180" w:wrap="around" w:vAnchor="text" w:hAnchor="margin" w:y="-19"/>
                    <w:rPr>
                      <w:rFonts w:eastAsia="Calibri" w:cstheme="minorHAnsi"/>
                      <w:szCs w:val="24"/>
                    </w:rPr>
                  </w:pPr>
                  <w:r w:rsidRPr="00CA5E5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C17449" w14:textId="77777777" w:rsidR="00CA5E50" w:rsidRPr="00CA5E50" w:rsidRDefault="00CA5E50" w:rsidP="00543397">
                  <w:pPr>
                    <w:framePr w:hSpace="180" w:wrap="around" w:vAnchor="text" w:hAnchor="margin" w:y="-19"/>
                    <w:rPr>
                      <w:rFonts w:eastAsia="Calibri" w:cstheme="minorHAnsi"/>
                      <w:szCs w:val="24"/>
                    </w:rPr>
                  </w:pPr>
                  <w:r w:rsidRPr="00CA5E50">
                    <w:rPr>
                      <w:rFonts w:eastAsia="Calibri" w:cstheme="minorHAnsi"/>
                      <w:szCs w:val="24"/>
                    </w:rPr>
                    <w:t>Required</w:t>
                  </w:r>
                </w:p>
              </w:tc>
            </w:tr>
            <w:tr w:rsidR="00CA5E50" w:rsidRPr="00CA5E50" w14:paraId="673EBE1A" w14:textId="77777777" w:rsidTr="006B0A26">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ADE759E" w14:textId="77777777" w:rsidR="00CA5E50" w:rsidRPr="00CA5E50" w:rsidRDefault="00CA5E50" w:rsidP="00543397">
                  <w:pPr>
                    <w:framePr w:hSpace="180" w:wrap="around" w:vAnchor="text" w:hAnchor="margin" w:y="-19"/>
                    <w:rPr>
                      <w:rFonts w:eastAsia="Calibri" w:cstheme="minorHAnsi"/>
                      <w:szCs w:val="24"/>
                    </w:rPr>
                  </w:pPr>
                  <w:r w:rsidRPr="00CA5E50">
                    <w:rPr>
                      <w:rFonts w:eastAsia="Calibri" w:cstheme="minorHAnsi"/>
                      <w:szCs w:val="24"/>
                    </w:rPr>
                    <w:t>Tên gói, giá tiền, số làn sử dụng, thời  hạn sử dụng</w:t>
                  </w:r>
                </w:p>
              </w:tc>
              <w:tc>
                <w:tcPr>
                  <w:tcW w:w="5112" w:type="dxa"/>
                  <w:tcBorders>
                    <w:top w:val="single" w:sz="4" w:space="0" w:color="auto"/>
                    <w:left w:val="single" w:sz="4" w:space="0" w:color="auto"/>
                    <w:bottom w:val="single" w:sz="4" w:space="0" w:color="auto"/>
                    <w:right w:val="single" w:sz="4" w:space="0" w:color="auto"/>
                  </w:tcBorders>
                </w:tcPr>
                <w:p w14:paraId="735324EF" w14:textId="77777777" w:rsidR="00CA5E50" w:rsidRPr="00CA5E50" w:rsidRDefault="00CA5E50" w:rsidP="00543397">
                  <w:pPr>
                    <w:framePr w:hSpace="180" w:wrap="around" w:vAnchor="text" w:hAnchor="margin" w:y="-19"/>
                    <w:spacing w:after="0" w:line="240" w:lineRule="auto"/>
                    <w:rPr>
                      <w:rFonts w:cstheme="minorHAnsi"/>
                    </w:rPr>
                  </w:pPr>
                  <w:r w:rsidRPr="00CA5E50">
                    <w:rPr>
                      <w:rFonts w:cstheme="minorHAnsi"/>
                    </w:rPr>
                    <w:t>Label</w:t>
                  </w:r>
                </w:p>
                <w:p w14:paraId="57BCCC73" w14:textId="77777777" w:rsidR="00CA5E50" w:rsidRPr="00CA5E50" w:rsidRDefault="00CA5E50" w:rsidP="00543397">
                  <w:pPr>
                    <w:framePr w:hSpace="180" w:wrap="around" w:vAnchor="text" w:hAnchor="margin" w:y="-19"/>
                    <w:spacing w:after="0" w:line="240" w:lineRule="auto"/>
                    <w:rPr>
                      <w:rFonts w:eastAsia="Calibri" w:cstheme="minorHAnsi"/>
                      <w:szCs w:val="24"/>
                    </w:rPr>
                  </w:pPr>
                  <w:r w:rsidRPr="00CA5E50">
                    <w:rPr>
                      <w:rFonts w:eastAsia="Calibri" w:cstheme="minorHAnsi"/>
                      <w:szCs w:val="24"/>
                    </w:rPr>
                    <w:t>Unicode String</w:t>
                  </w:r>
                </w:p>
              </w:tc>
              <w:tc>
                <w:tcPr>
                  <w:tcW w:w="1548" w:type="dxa"/>
                  <w:tcBorders>
                    <w:top w:val="single" w:sz="4" w:space="0" w:color="auto"/>
                    <w:left w:val="single" w:sz="4" w:space="0" w:color="auto"/>
                    <w:bottom w:val="single" w:sz="4" w:space="0" w:color="auto"/>
                    <w:right w:val="single" w:sz="4" w:space="0" w:color="auto"/>
                  </w:tcBorders>
                </w:tcPr>
                <w:p w14:paraId="00FC39B6" w14:textId="77777777" w:rsidR="00CA5E50" w:rsidRPr="00CA5E50" w:rsidRDefault="00CA5E50" w:rsidP="00543397">
                  <w:pPr>
                    <w:framePr w:hSpace="180" w:wrap="around" w:vAnchor="text" w:hAnchor="margin" w:y="-19"/>
                    <w:spacing w:after="0" w:line="240" w:lineRule="auto"/>
                    <w:jc w:val="center"/>
                    <w:rPr>
                      <w:rFonts w:eastAsia="Calibri" w:cstheme="minorHAnsi"/>
                      <w:szCs w:val="24"/>
                    </w:rPr>
                  </w:pPr>
                  <w:r w:rsidRPr="00CA5E50">
                    <w:rPr>
                      <w:rFonts w:eastAsia="Calibri" w:cstheme="minorHAnsi"/>
                      <w:szCs w:val="24"/>
                    </w:rPr>
                    <w:t>Yes</w:t>
                  </w:r>
                </w:p>
              </w:tc>
            </w:tr>
            <w:tr w:rsidR="00CA5E50" w:rsidRPr="00CA5E50" w14:paraId="45E64F51" w14:textId="77777777" w:rsidTr="006B0A26">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6D0FD41E" w14:textId="77777777" w:rsidR="00CA5E50" w:rsidRPr="00CA5E50" w:rsidRDefault="00CA5E50" w:rsidP="00543397">
                  <w:pPr>
                    <w:framePr w:hSpace="180" w:wrap="around" w:vAnchor="text" w:hAnchor="margin" w:y="-19"/>
                    <w:rPr>
                      <w:rFonts w:eastAsia="Calibri" w:cstheme="minorHAnsi"/>
                      <w:szCs w:val="24"/>
                    </w:rPr>
                  </w:pPr>
                  <w:r w:rsidRPr="00CA5E50">
                    <w:rPr>
                      <w:rFonts w:eastAsia="Calibri" w:cstheme="minorHAnsi"/>
                      <w:szCs w:val="24"/>
                    </w:rPr>
                    <w:t xml:space="preserve">“Mua ngay” </w:t>
                  </w:r>
                </w:p>
              </w:tc>
              <w:tc>
                <w:tcPr>
                  <w:tcW w:w="5112" w:type="dxa"/>
                  <w:tcBorders>
                    <w:top w:val="single" w:sz="4" w:space="0" w:color="auto"/>
                    <w:left w:val="single" w:sz="4" w:space="0" w:color="auto"/>
                    <w:bottom w:val="single" w:sz="4" w:space="0" w:color="auto"/>
                    <w:right w:val="single" w:sz="4" w:space="0" w:color="auto"/>
                  </w:tcBorders>
                </w:tcPr>
                <w:p w14:paraId="1349850D" w14:textId="77777777" w:rsidR="00CA5E50" w:rsidRPr="00CA5E50" w:rsidRDefault="00CA5E50" w:rsidP="00543397">
                  <w:pPr>
                    <w:framePr w:hSpace="180" w:wrap="around" w:vAnchor="text" w:hAnchor="margin" w:y="-19"/>
                    <w:rPr>
                      <w:rFonts w:eastAsia="Calibri" w:cstheme="minorHAnsi"/>
                      <w:szCs w:val="24"/>
                    </w:rPr>
                  </w:pPr>
                  <w:r w:rsidRPr="00CA5E50">
                    <w:rPr>
                      <w:rFonts w:cstheme="minorHAnsi"/>
                    </w:rPr>
                    <w:t>Button</w:t>
                  </w:r>
                </w:p>
              </w:tc>
              <w:tc>
                <w:tcPr>
                  <w:tcW w:w="1548" w:type="dxa"/>
                  <w:tcBorders>
                    <w:top w:val="single" w:sz="4" w:space="0" w:color="auto"/>
                    <w:left w:val="single" w:sz="4" w:space="0" w:color="auto"/>
                    <w:bottom w:val="single" w:sz="4" w:space="0" w:color="auto"/>
                    <w:right w:val="single" w:sz="4" w:space="0" w:color="auto"/>
                  </w:tcBorders>
                </w:tcPr>
                <w:p w14:paraId="06820AD5" w14:textId="77777777" w:rsidR="00CA5E50" w:rsidRPr="00CA5E50" w:rsidRDefault="00CA5E50" w:rsidP="00543397">
                  <w:pPr>
                    <w:framePr w:hSpace="180" w:wrap="around" w:vAnchor="text" w:hAnchor="margin" w:y="-19"/>
                    <w:spacing w:after="0" w:line="240" w:lineRule="auto"/>
                    <w:jc w:val="center"/>
                    <w:rPr>
                      <w:rFonts w:eastAsia="Calibri" w:cstheme="minorHAnsi"/>
                      <w:szCs w:val="24"/>
                    </w:rPr>
                  </w:pPr>
                </w:p>
              </w:tc>
            </w:tr>
            <w:tr w:rsidR="00CA5E50" w:rsidRPr="00CA5E50" w14:paraId="6589BCB5" w14:textId="77777777" w:rsidTr="006B0A26">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F7DAA46" w14:textId="77777777" w:rsidR="00CA5E50" w:rsidRPr="00CA5E50" w:rsidRDefault="00CA5E50" w:rsidP="00543397">
                  <w:pPr>
                    <w:framePr w:hSpace="180" w:wrap="around" w:vAnchor="text" w:hAnchor="margin" w:y="-19"/>
                    <w:rPr>
                      <w:rFonts w:eastAsia="Calibri" w:cstheme="minorHAnsi"/>
                      <w:szCs w:val="24"/>
                    </w:rPr>
                  </w:pPr>
                  <w:r w:rsidRPr="00CA5E50">
                    <w:rPr>
                      <w:rFonts w:eastAsia="Calibri" w:cstheme="minorHAnsi"/>
                      <w:szCs w:val="24"/>
                    </w:rPr>
                    <w:t>“Mua gói cộng thêm”</w:t>
                  </w:r>
                </w:p>
              </w:tc>
              <w:tc>
                <w:tcPr>
                  <w:tcW w:w="5112" w:type="dxa"/>
                  <w:tcBorders>
                    <w:top w:val="single" w:sz="4" w:space="0" w:color="auto"/>
                    <w:left w:val="single" w:sz="4" w:space="0" w:color="auto"/>
                    <w:bottom w:val="single" w:sz="4" w:space="0" w:color="auto"/>
                    <w:right w:val="single" w:sz="4" w:space="0" w:color="auto"/>
                  </w:tcBorders>
                </w:tcPr>
                <w:p w14:paraId="02F9FCBA" w14:textId="77777777" w:rsidR="00CA5E50" w:rsidRPr="00CA5E50" w:rsidRDefault="00CA5E50" w:rsidP="00543397">
                  <w:pPr>
                    <w:framePr w:hSpace="180" w:wrap="around" w:vAnchor="text" w:hAnchor="margin" w:y="-19"/>
                    <w:rPr>
                      <w:rFonts w:eastAsia="Calibri" w:cstheme="minorHAnsi"/>
                      <w:szCs w:val="24"/>
                    </w:rPr>
                  </w:pPr>
                  <w:r w:rsidRPr="00CA5E50">
                    <w:rPr>
                      <w:rFonts w:cstheme="minorHAnsi"/>
                    </w:rPr>
                    <w:t>Button link</w:t>
                  </w:r>
                </w:p>
              </w:tc>
              <w:tc>
                <w:tcPr>
                  <w:tcW w:w="1548" w:type="dxa"/>
                  <w:tcBorders>
                    <w:top w:val="single" w:sz="4" w:space="0" w:color="auto"/>
                    <w:left w:val="single" w:sz="4" w:space="0" w:color="auto"/>
                    <w:bottom w:val="single" w:sz="4" w:space="0" w:color="auto"/>
                    <w:right w:val="single" w:sz="4" w:space="0" w:color="auto"/>
                  </w:tcBorders>
                </w:tcPr>
                <w:p w14:paraId="4B610F03" w14:textId="77777777" w:rsidR="00CA5E50" w:rsidRPr="00CA5E50" w:rsidRDefault="00CA5E50" w:rsidP="00543397">
                  <w:pPr>
                    <w:framePr w:hSpace="180" w:wrap="around" w:vAnchor="text" w:hAnchor="margin" w:y="-19"/>
                    <w:spacing w:after="0" w:line="240" w:lineRule="auto"/>
                    <w:jc w:val="center"/>
                    <w:rPr>
                      <w:rFonts w:eastAsia="Calibri" w:cstheme="minorHAnsi"/>
                      <w:szCs w:val="24"/>
                    </w:rPr>
                  </w:pPr>
                </w:p>
              </w:tc>
            </w:tr>
          </w:tbl>
          <w:p w14:paraId="70195BB2" w14:textId="77777777" w:rsidR="00CA5E50" w:rsidRPr="00CA5E50" w:rsidRDefault="00CA5E50" w:rsidP="00CA5E50">
            <w:pPr>
              <w:rPr>
                <w:rFonts w:cstheme="minorHAnsi"/>
              </w:rPr>
            </w:pPr>
          </w:p>
        </w:tc>
      </w:tr>
      <w:tr w:rsidR="00CA5E50" w:rsidRPr="00CA5E50" w14:paraId="0E45A342" w14:textId="77777777" w:rsidTr="00CA5E50">
        <w:tc>
          <w:tcPr>
            <w:tcW w:w="8778" w:type="dxa"/>
          </w:tcPr>
          <w:p w14:paraId="79996F09" w14:textId="77777777" w:rsidR="00CA5E50" w:rsidRPr="00CA5E50" w:rsidRDefault="00CA5E50" w:rsidP="00CA5E50">
            <w:pPr>
              <w:rPr>
                <w:rFonts w:cstheme="minorHAnsi"/>
                <w:b/>
              </w:rPr>
            </w:pPr>
          </w:p>
        </w:tc>
      </w:tr>
    </w:tbl>
    <w:p w14:paraId="6C57EA1F" w14:textId="77777777" w:rsidR="00E57173" w:rsidRDefault="00E57173" w:rsidP="009F23B8">
      <w:pPr>
        <w:rPr>
          <w:rFonts w:asciiTheme="majorHAnsi" w:hAnsiTheme="majorHAnsi"/>
          <w:b/>
        </w:rPr>
        <w:sectPr w:rsidR="00E57173" w:rsidSect="00567C4F">
          <w:headerReference w:type="default" r:id="rId37"/>
          <w:footerReference w:type="default" r:id="rId38"/>
          <w:pgSz w:w="11907" w:h="16840" w:code="9"/>
          <w:pgMar w:top="1418" w:right="1134" w:bottom="1418" w:left="1985" w:header="709" w:footer="709" w:gutter="0"/>
          <w:pgNumType w:start="1"/>
          <w:cols w:space="720"/>
          <w:docGrid w:linePitch="360"/>
        </w:sectPr>
      </w:pPr>
    </w:p>
    <w:p w14:paraId="2BC6D4B2" w14:textId="77777777" w:rsidR="00196E20" w:rsidRPr="00196E20" w:rsidRDefault="00196E20" w:rsidP="00196E20"/>
    <w:p w14:paraId="2DE5CB15" w14:textId="77777777" w:rsidR="00480976" w:rsidRDefault="00480976" w:rsidP="00E30656">
      <w:pPr>
        <w:pStyle w:val="Heading5"/>
      </w:pPr>
      <w:r w:rsidRPr="00480976">
        <w:t>&lt;User&gt; Buy Additional Charge Package via Paypal</w:t>
      </w:r>
    </w:p>
    <w:p w14:paraId="115D5884" w14:textId="77777777" w:rsidR="00471615" w:rsidRPr="00196E20" w:rsidRDefault="00471615" w:rsidP="009B27E7">
      <w:pPr>
        <w:pStyle w:val="Heading6"/>
      </w:pPr>
      <w:r w:rsidRPr="005B2CDB">
        <w:t>Use case diagram</w:t>
      </w:r>
    </w:p>
    <w:p w14:paraId="45197441" w14:textId="4DF94DBA" w:rsidR="00471615" w:rsidRDefault="00471615" w:rsidP="00471615">
      <w:r>
        <w:rPr>
          <w:noProof/>
          <w:lang w:eastAsia="ja-JP"/>
        </w:rPr>
        <w:drawing>
          <wp:inline distT="0" distB="0" distL="0" distR="0" wp14:anchorId="7027B182" wp14:editId="1027F0C7">
            <wp:extent cx="5580380" cy="1477645"/>
            <wp:effectExtent l="0" t="0" r="127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3C3B56.tmp"/>
                    <pic:cNvPicPr/>
                  </pic:nvPicPr>
                  <pic:blipFill>
                    <a:blip r:embed="rId39">
                      <a:extLst>
                        <a:ext uri="{28A0092B-C50C-407E-A947-70E740481C1C}">
                          <a14:useLocalDpi xmlns:a14="http://schemas.microsoft.com/office/drawing/2010/main" val="0"/>
                        </a:ext>
                      </a:extLst>
                    </a:blip>
                    <a:stretch>
                      <a:fillRect/>
                    </a:stretch>
                  </pic:blipFill>
                  <pic:spPr>
                    <a:xfrm>
                      <a:off x="0" y="0"/>
                      <a:ext cx="5580380" cy="1477645"/>
                    </a:xfrm>
                    <a:prstGeom prst="rect">
                      <a:avLst/>
                    </a:prstGeom>
                  </pic:spPr>
                </pic:pic>
              </a:graphicData>
            </a:graphic>
          </wp:inline>
        </w:drawing>
      </w:r>
    </w:p>
    <w:p w14:paraId="0FD3DD1A" w14:textId="3A515E83" w:rsidR="00E16229" w:rsidRPr="002475C8" w:rsidRDefault="00E16229" w:rsidP="0070702A">
      <w:pPr>
        <w:pStyle w:val="Caption"/>
      </w:pPr>
      <w:r w:rsidRPr="00A83EAF">
        <w:t>Figure 3</w:t>
      </w:r>
      <w:r w:rsidRPr="00A83EAF">
        <w:noBreakHyphen/>
      </w:r>
      <w:r>
        <w:t>26</w:t>
      </w:r>
      <w:r w:rsidRPr="00A83EAF">
        <w:t xml:space="preserve"> </w:t>
      </w:r>
      <w:r>
        <w:t xml:space="preserve">Buy Additional Charge Package </w:t>
      </w:r>
      <w:r w:rsidRPr="00A83EAF">
        <w:t>use case diagram</w:t>
      </w:r>
    </w:p>
    <w:p w14:paraId="7C8DB335" w14:textId="77777777" w:rsidR="00471615" w:rsidRPr="002475C8" w:rsidRDefault="00471615" w:rsidP="009B27E7">
      <w:pPr>
        <w:pStyle w:val="Heading6"/>
      </w:pPr>
      <w:r>
        <w:t>Use case specification</w:t>
      </w:r>
    </w:p>
    <w:tbl>
      <w:tblPr>
        <w:tblStyle w:val="TableGrid"/>
        <w:tblW w:w="5000" w:type="pct"/>
        <w:tblLook w:val="04A0" w:firstRow="1" w:lastRow="0" w:firstColumn="1" w:lastColumn="0" w:noHBand="0" w:noVBand="1"/>
      </w:tblPr>
      <w:tblGrid>
        <w:gridCol w:w="2249"/>
        <w:gridCol w:w="2428"/>
        <w:gridCol w:w="1412"/>
        <w:gridCol w:w="917"/>
        <w:gridCol w:w="1772"/>
      </w:tblGrid>
      <w:tr w:rsidR="00471615" w:rsidRPr="00980B43" w14:paraId="01CBDEFC" w14:textId="77777777" w:rsidTr="009F23B8">
        <w:trPr>
          <w:trHeight w:val="460"/>
        </w:trPr>
        <w:tc>
          <w:tcPr>
            <w:tcW w:w="8778" w:type="dxa"/>
            <w:gridSpan w:val="5"/>
            <w:shd w:val="clear" w:color="auto" w:fill="F2F2F2" w:themeFill="background1" w:themeFillShade="F2"/>
          </w:tcPr>
          <w:p w14:paraId="6320F109" w14:textId="77777777" w:rsidR="00471615" w:rsidRPr="00CA5E50" w:rsidRDefault="00471615" w:rsidP="009F23B8">
            <w:pPr>
              <w:rPr>
                <w:rFonts w:cstheme="minorHAnsi"/>
                <w:b/>
                <w:sz w:val="32"/>
                <w:szCs w:val="32"/>
              </w:rPr>
            </w:pPr>
            <w:r w:rsidRPr="00CA5E50">
              <w:rPr>
                <w:rFonts w:cstheme="minorHAnsi"/>
                <w:b/>
              </w:rPr>
              <w:t>USE CASE – CLS019</w:t>
            </w:r>
          </w:p>
        </w:tc>
      </w:tr>
      <w:tr w:rsidR="00471615" w:rsidRPr="00980B43" w14:paraId="0C553B95" w14:textId="77777777" w:rsidTr="009F23B8">
        <w:trPr>
          <w:trHeight w:val="547"/>
        </w:trPr>
        <w:tc>
          <w:tcPr>
            <w:tcW w:w="2249" w:type="dxa"/>
            <w:shd w:val="clear" w:color="auto" w:fill="F2F2F2" w:themeFill="background1" w:themeFillShade="F2"/>
          </w:tcPr>
          <w:p w14:paraId="05360E91" w14:textId="77777777" w:rsidR="00471615" w:rsidRPr="00CA5E50" w:rsidRDefault="00471615" w:rsidP="009F23B8">
            <w:pPr>
              <w:rPr>
                <w:rFonts w:cstheme="minorHAnsi"/>
                <w:b/>
              </w:rPr>
            </w:pPr>
            <w:r w:rsidRPr="00CA5E50">
              <w:rPr>
                <w:rFonts w:cstheme="minorHAnsi"/>
                <w:b/>
              </w:rPr>
              <w:t>Use case No.</w:t>
            </w:r>
          </w:p>
        </w:tc>
        <w:tc>
          <w:tcPr>
            <w:tcW w:w="2428" w:type="dxa"/>
          </w:tcPr>
          <w:p w14:paraId="05D979D1" w14:textId="34EEC700" w:rsidR="00471615" w:rsidRPr="00CA5E50" w:rsidRDefault="00AE03D9" w:rsidP="009F23B8">
            <w:pPr>
              <w:rPr>
                <w:rFonts w:cstheme="minorHAnsi"/>
              </w:rPr>
            </w:pPr>
            <w:r>
              <w:rPr>
                <w:rFonts w:cstheme="minorHAnsi"/>
              </w:rPr>
              <w:t>CLS022</w:t>
            </w:r>
          </w:p>
        </w:tc>
        <w:tc>
          <w:tcPr>
            <w:tcW w:w="2329" w:type="dxa"/>
            <w:gridSpan w:val="2"/>
            <w:shd w:val="clear" w:color="auto" w:fill="F2F2F2" w:themeFill="background1" w:themeFillShade="F2"/>
          </w:tcPr>
          <w:p w14:paraId="032306AF" w14:textId="77777777" w:rsidR="00471615" w:rsidRPr="00CA5E50" w:rsidRDefault="00471615" w:rsidP="009F23B8">
            <w:pPr>
              <w:rPr>
                <w:rFonts w:cstheme="minorHAnsi"/>
                <w:b/>
              </w:rPr>
            </w:pPr>
            <w:r w:rsidRPr="00CA5E50">
              <w:rPr>
                <w:rFonts w:cstheme="minorHAnsi"/>
                <w:b/>
              </w:rPr>
              <w:t>Use case version</w:t>
            </w:r>
          </w:p>
        </w:tc>
        <w:tc>
          <w:tcPr>
            <w:tcW w:w="1772" w:type="dxa"/>
          </w:tcPr>
          <w:p w14:paraId="71C421E5" w14:textId="77777777" w:rsidR="00471615" w:rsidRPr="00CA5E50" w:rsidRDefault="00471615" w:rsidP="009F23B8">
            <w:pPr>
              <w:rPr>
                <w:rFonts w:cstheme="minorHAnsi"/>
              </w:rPr>
            </w:pPr>
            <w:r w:rsidRPr="00CA5E50">
              <w:rPr>
                <w:rFonts w:cstheme="minorHAnsi"/>
              </w:rPr>
              <w:t>2.0</w:t>
            </w:r>
          </w:p>
        </w:tc>
      </w:tr>
      <w:tr w:rsidR="00471615" w:rsidRPr="00980B43" w14:paraId="09767D46" w14:textId="77777777" w:rsidTr="009F23B8">
        <w:trPr>
          <w:trHeight w:val="547"/>
        </w:trPr>
        <w:tc>
          <w:tcPr>
            <w:tcW w:w="2249" w:type="dxa"/>
            <w:shd w:val="clear" w:color="auto" w:fill="F2F2F2" w:themeFill="background1" w:themeFillShade="F2"/>
          </w:tcPr>
          <w:p w14:paraId="3CDB85E4" w14:textId="77777777" w:rsidR="00471615" w:rsidRPr="00CA5E50" w:rsidRDefault="00471615" w:rsidP="009F23B8">
            <w:pPr>
              <w:rPr>
                <w:rFonts w:cstheme="minorHAnsi"/>
                <w:b/>
              </w:rPr>
            </w:pPr>
            <w:r w:rsidRPr="00CA5E50">
              <w:rPr>
                <w:rFonts w:cstheme="minorHAnsi"/>
                <w:b/>
              </w:rPr>
              <w:t>Use case name</w:t>
            </w:r>
          </w:p>
        </w:tc>
        <w:tc>
          <w:tcPr>
            <w:tcW w:w="6529" w:type="dxa"/>
            <w:gridSpan w:val="4"/>
          </w:tcPr>
          <w:p w14:paraId="4CAC4F99" w14:textId="5ED0A1C1" w:rsidR="00471615" w:rsidRPr="00CA5E50" w:rsidRDefault="00471615" w:rsidP="00471615">
            <w:pPr>
              <w:rPr>
                <w:rFonts w:cstheme="minorHAnsi"/>
              </w:rPr>
            </w:pPr>
            <w:r w:rsidRPr="00CA5E50">
              <w:rPr>
                <w:rFonts w:cstheme="minorHAnsi"/>
              </w:rPr>
              <w:t>Buy Additional Charge Package via Paypal</w:t>
            </w:r>
          </w:p>
        </w:tc>
      </w:tr>
      <w:tr w:rsidR="00471615" w:rsidRPr="00980B43" w14:paraId="0979E76B" w14:textId="77777777" w:rsidTr="009F23B8">
        <w:trPr>
          <w:trHeight w:val="547"/>
        </w:trPr>
        <w:tc>
          <w:tcPr>
            <w:tcW w:w="2249" w:type="dxa"/>
            <w:shd w:val="clear" w:color="auto" w:fill="F2F2F2" w:themeFill="background1" w:themeFillShade="F2"/>
          </w:tcPr>
          <w:p w14:paraId="21B08DFE" w14:textId="77777777" w:rsidR="00471615" w:rsidRPr="00CA5E50" w:rsidRDefault="00471615" w:rsidP="009F23B8">
            <w:pPr>
              <w:rPr>
                <w:rFonts w:cstheme="minorHAnsi"/>
                <w:b/>
              </w:rPr>
            </w:pPr>
            <w:r w:rsidRPr="00CA5E50">
              <w:rPr>
                <w:rFonts w:cstheme="minorHAnsi"/>
                <w:b/>
              </w:rPr>
              <w:t>Author</w:t>
            </w:r>
          </w:p>
        </w:tc>
        <w:tc>
          <w:tcPr>
            <w:tcW w:w="6529" w:type="dxa"/>
            <w:gridSpan w:val="4"/>
          </w:tcPr>
          <w:p w14:paraId="0D441F85" w14:textId="77777777" w:rsidR="00471615" w:rsidRPr="00CA5E50" w:rsidRDefault="00471615" w:rsidP="009F23B8">
            <w:pPr>
              <w:rPr>
                <w:rFonts w:cstheme="minorHAnsi"/>
              </w:rPr>
            </w:pPr>
            <w:r w:rsidRPr="00CA5E50">
              <w:rPr>
                <w:rFonts w:cstheme="minorHAnsi"/>
              </w:rPr>
              <w:t>Phan Duy Khánh</w:t>
            </w:r>
          </w:p>
        </w:tc>
      </w:tr>
      <w:tr w:rsidR="00471615" w:rsidRPr="00980B43" w14:paraId="1A2F15AB" w14:textId="77777777" w:rsidTr="009F23B8">
        <w:trPr>
          <w:trHeight w:val="547"/>
        </w:trPr>
        <w:tc>
          <w:tcPr>
            <w:tcW w:w="2249" w:type="dxa"/>
            <w:shd w:val="clear" w:color="auto" w:fill="F2F2F2" w:themeFill="background1" w:themeFillShade="F2"/>
          </w:tcPr>
          <w:p w14:paraId="24AFACE5" w14:textId="77777777" w:rsidR="00471615" w:rsidRPr="00CA5E50" w:rsidRDefault="00471615" w:rsidP="009F23B8">
            <w:pPr>
              <w:rPr>
                <w:rFonts w:cstheme="minorHAnsi"/>
                <w:b/>
              </w:rPr>
            </w:pPr>
            <w:r w:rsidRPr="00CA5E50">
              <w:rPr>
                <w:rFonts w:cstheme="minorHAnsi"/>
                <w:b/>
              </w:rPr>
              <w:t>Date</w:t>
            </w:r>
          </w:p>
        </w:tc>
        <w:tc>
          <w:tcPr>
            <w:tcW w:w="2428" w:type="dxa"/>
          </w:tcPr>
          <w:p w14:paraId="02888970" w14:textId="77777777" w:rsidR="00471615" w:rsidRPr="00CA5E50" w:rsidRDefault="00471615" w:rsidP="009F23B8">
            <w:pPr>
              <w:rPr>
                <w:rFonts w:cstheme="minorHAnsi"/>
              </w:rPr>
            </w:pPr>
            <w:r w:rsidRPr="00CA5E50">
              <w:rPr>
                <w:rFonts w:cstheme="minorHAnsi"/>
              </w:rPr>
              <w:t>05/06/2013</w:t>
            </w:r>
          </w:p>
        </w:tc>
        <w:tc>
          <w:tcPr>
            <w:tcW w:w="1412" w:type="dxa"/>
            <w:shd w:val="clear" w:color="auto" w:fill="F2F2F2" w:themeFill="background1" w:themeFillShade="F2"/>
          </w:tcPr>
          <w:p w14:paraId="4B0D42A9" w14:textId="77777777" w:rsidR="00471615" w:rsidRPr="00CA5E50" w:rsidRDefault="00471615" w:rsidP="009F23B8">
            <w:pPr>
              <w:rPr>
                <w:rFonts w:cstheme="minorHAnsi"/>
                <w:b/>
              </w:rPr>
            </w:pPr>
            <w:r w:rsidRPr="00CA5E50">
              <w:rPr>
                <w:rFonts w:cstheme="minorHAnsi"/>
                <w:b/>
              </w:rPr>
              <w:t>Priority</w:t>
            </w:r>
          </w:p>
        </w:tc>
        <w:tc>
          <w:tcPr>
            <w:tcW w:w="2689" w:type="dxa"/>
            <w:gridSpan w:val="2"/>
          </w:tcPr>
          <w:p w14:paraId="56C33758" w14:textId="77777777" w:rsidR="00471615" w:rsidRPr="00CA5E50" w:rsidRDefault="00471615" w:rsidP="009F23B8">
            <w:pPr>
              <w:rPr>
                <w:rFonts w:cstheme="minorHAnsi"/>
              </w:rPr>
            </w:pPr>
            <w:r w:rsidRPr="00CA5E50">
              <w:rPr>
                <w:rFonts w:cstheme="minorHAnsi"/>
              </w:rPr>
              <w:t>High</w:t>
            </w:r>
          </w:p>
        </w:tc>
      </w:tr>
    </w:tbl>
    <w:tbl>
      <w:tblPr>
        <w:tblStyle w:val="TableGrid"/>
        <w:tblpPr w:leftFromText="180" w:rightFromText="180" w:vertAnchor="text" w:horzAnchor="margin" w:tblpY="-34"/>
        <w:tblW w:w="5000" w:type="pct"/>
        <w:tblLook w:val="04A0" w:firstRow="1" w:lastRow="0" w:firstColumn="1" w:lastColumn="0" w:noHBand="0" w:noVBand="1"/>
      </w:tblPr>
      <w:tblGrid>
        <w:gridCol w:w="8778"/>
      </w:tblGrid>
      <w:tr w:rsidR="00CA5E50" w:rsidRPr="00980B43" w14:paraId="5AE67B36" w14:textId="77777777" w:rsidTr="00CA5E50">
        <w:tc>
          <w:tcPr>
            <w:tcW w:w="8778" w:type="dxa"/>
          </w:tcPr>
          <w:p w14:paraId="60D808D2" w14:textId="77777777" w:rsidR="00CA5E50" w:rsidRPr="00980B43" w:rsidRDefault="00CA5E50" w:rsidP="00CA5E50">
            <w:pPr>
              <w:rPr>
                <w:rFonts w:asciiTheme="majorHAnsi" w:hAnsiTheme="majorHAnsi"/>
                <w:b/>
              </w:rPr>
            </w:pPr>
            <w:r w:rsidRPr="00980B43">
              <w:rPr>
                <w:rFonts w:asciiTheme="majorHAnsi" w:hAnsiTheme="majorHAnsi"/>
                <w:b/>
              </w:rPr>
              <w:lastRenderedPageBreak/>
              <w:t xml:space="preserve">Actor:  </w:t>
            </w:r>
            <w:r>
              <w:rPr>
                <w:rFonts w:asciiTheme="majorHAnsi" w:hAnsiTheme="majorHAnsi"/>
              </w:rPr>
              <w:t>User</w:t>
            </w:r>
          </w:p>
          <w:p w14:paraId="5AD74644" w14:textId="77777777" w:rsidR="00CA5E50" w:rsidRPr="00980B43" w:rsidRDefault="00CA5E50" w:rsidP="00CA5E50">
            <w:pPr>
              <w:rPr>
                <w:rFonts w:asciiTheme="majorHAnsi" w:hAnsiTheme="majorHAnsi"/>
                <w:b/>
              </w:rPr>
            </w:pPr>
            <w:r w:rsidRPr="00980B43">
              <w:rPr>
                <w:rFonts w:asciiTheme="majorHAnsi" w:hAnsiTheme="majorHAnsi"/>
                <w:b/>
              </w:rPr>
              <w:t xml:space="preserve">Summary: </w:t>
            </w:r>
          </w:p>
          <w:p w14:paraId="0FAF80B6" w14:textId="77777777" w:rsidR="00CA5E50" w:rsidRDefault="00CA5E50" w:rsidP="00F108BB">
            <w:pPr>
              <w:pStyle w:val="ListParagraph"/>
              <w:numPr>
                <w:ilvl w:val="0"/>
                <w:numId w:val="19"/>
              </w:numPr>
            </w:pPr>
            <w:r>
              <w:t>User</w:t>
            </w:r>
            <w:r w:rsidRPr="00E661AB">
              <w:t xml:space="preserve"> will use this function for </w:t>
            </w:r>
            <w:r>
              <w:t>purchasing a additional charge package for them to use.</w:t>
            </w:r>
          </w:p>
          <w:p w14:paraId="5AE99012" w14:textId="77777777" w:rsidR="00CA5E50" w:rsidRPr="00CA5E50" w:rsidRDefault="00CA5E50" w:rsidP="00CA5E50">
            <w:pPr>
              <w:tabs>
                <w:tab w:val="left" w:pos="1040"/>
              </w:tabs>
              <w:rPr>
                <w:rFonts w:cstheme="minorHAnsi"/>
                <w:b/>
              </w:rPr>
            </w:pPr>
            <w:r w:rsidRPr="00CA5E50">
              <w:rPr>
                <w:rFonts w:cstheme="minorHAnsi"/>
                <w:b/>
              </w:rPr>
              <w:t>Goal:</w:t>
            </w:r>
            <w:r w:rsidRPr="00CA5E50">
              <w:rPr>
                <w:rFonts w:cstheme="minorHAnsi"/>
                <w:b/>
              </w:rPr>
              <w:tab/>
            </w:r>
          </w:p>
          <w:p w14:paraId="4D48E718" w14:textId="77777777" w:rsidR="00CA5E50" w:rsidRPr="00CA5E50" w:rsidRDefault="00CA5E50" w:rsidP="00F108BB">
            <w:pPr>
              <w:pStyle w:val="ListParagraph"/>
              <w:numPr>
                <w:ilvl w:val="0"/>
                <w:numId w:val="19"/>
              </w:numPr>
              <w:rPr>
                <w:rFonts w:cstheme="minorHAnsi"/>
                <w:b/>
              </w:rPr>
            </w:pPr>
            <w:r w:rsidRPr="00CA5E50">
              <w:rPr>
                <w:rFonts w:cstheme="minorHAnsi"/>
              </w:rPr>
              <w:t>The additonal charge package is added to user after they fulfill transaction on paypal. Which is increase their number of used but not</w:t>
            </w:r>
          </w:p>
          <w:p w14:paraId="00D6546C" w14:textId="77777777" w:rsidR="00CA5E50" w:rsidRPr="00CA5E50" w:rsidRDefault="00CA5E50" w:rsidP="00CA5E50">
            <w:pPr>
              <w:rPr>
                <w:rFonts w:cstheme="minorHAnsi"/>
                <w:b/>
              </w:rPr>
            </w:pPr>
            <w:r w:rsidRPr="00CA5E50">
              <w:rPr>
                <w:rFonts w:cstheme="minorHAnsi"/>
                <w:b/>
              </w:rPr>
              <w:t>Triggers:</w:t>
            </w:r>
          </w:p>
          <w:p w14:paraId="39715866" w14:textId="77777777" w:rsidR="00CA5E50" w:rsidRPr="00CA5E50" w:rsidRDefault="00CA5E50" w:rsidP="00F108BB">
            <w:pPr>
              <w:pStyle w:val="ListParagraph"/>
              <w:numPr>
                <w:ilvl w:val="0"/>
                <w:numId w:val="18"/>
              </w:numPr>
              <w:rPr>
                <w:rFonts w:cstheme="minorHAnsi"/>
                <w:b/>
              </w:rPr>
            </w:pPr>
            <w:r w:rsidRPr="00CA5E50">
              <w:rPr>
                <w:rFonts w:cstheme="minorHAnsi"/>
              </w:rPr>
              <w:t>Click on “Mua gói cộng thêm” on “Gói tham khảo” tab in “Hiện trạng sử dụng” page</w:t>
            </w:r>
          </w:p>
          <w:p w14:paraId="4C591E7E" w14:textId="77777777" w:rsidR="00CA5E50" w:rsidRPr="00CA5E50" w:rsidRDefault="00CA5E50" w:rsidP="00CA5E50">
            <w:pPr>
              <w:rPr>
                <w:rFonts w:cstheme="minorHAnsi"/>
                <w:b/>
              </w:rPr>
            </w:pPr>
            <w:r w:rsidRPr="00CA5E50">
              <w:rPr>
                <w:rFonts w:cstheme="minorHAnsi"/>
                <w:b/>
              </w:rPr>
              <w:t xml:space="preserve">Preconditions: </w:t>
            </w:r>
          </w:p>
          <w:p w14:paraId="11F39A1F" w14:textId="77777777" w:rsidR="00CA5E50" w:rsidRPr="00CA5E50" w:rsidRDefault="00CA5E50" w:rsidP="00F108BB">
            <w:pPr>
              <w:pStyle w:val="ListParagraph"/>
              <w:numPr>
                <w:ilvl w:val="0"/>
                <w:numId w:val="18"/>
              </w:numPr>
              <w:rPr>
                <w:rFonts w:cstheme="minorHAnsi"/>
              </w:rPr>
            </w:pPr>
            <w:r w:rsidRPr="00CA5E50">
              <w:rPr>
                <w:rFonts w:cstheme="minorHAnsi"/>
              </w:rPr>
              <w:t>User logged successful to system.</w:t>
            </w:r>
          </w:p>
          <w:p w14:paraId="496C62A4" w14:textId="77777777" w:rsidR="00CA5E50" w:rsidRPr="00CA5E50" w:rsidRDefault="00CA5E50" w:rsidP="00F108BB">
            <w:pPr>
              <w:pStyle w:val="ListParagraph"/>
              <w:numPr>
                <w:ilvl w:val="0"/>
                <w:numId w:val="18"/>
              </w:numPr>
              <w:rPr>
                <w:rFonts w:cstheme="minorHAnsi"/>
              </w:rPr>
            </w:pPr>
            <w:r w:rsidRPr="00CA5E50">
              <w:rPr>
                <w:rFonts w:cstheme="minorHAnsi"/>
              </w:rPr>
              <w:t>User is viewing Charge Usage</w:t>
            </w:r>
          </w:p>
          <w:p w14:paraId="5E10FD13" w14:textId="77777777" w:rsidR="00CA5E50" w:rsidRPr="00CA5E50" w:rsidRDefault="00CA5E50" w:rsidP="00CA5E50">
            <w:pPr>
              <w:rPr>
                <w:rFonts w:cstheme="minorHAnsi"/>
                <w:b/>
              </w:rPr>
            </w:pPr>
            <w:r w:rsidRPr="00CA5E50">
              <w:rPr>
                <w:rFonts w:cstheme="minorHAnsi"/>
                <w:b/>
              </w:rPr>
              <w:t>Post Conditions:</w:t>
            </w:r>
          </w:p>
          <w:p w14:paraId="4CC9B764" w14:textId="77777777" w:rsidR="00CA5E50" w:rsidRPr="00CA5E50" w:rsidRDefault="00CA5E50" w:rsidP="00F108BB">
            <w:pPr>
              <w:pStyle w:val="ListParagraph"/>
              <w:numPr>
                <w:ilvl w:val="0"/>
                <w:numId w:val="20"/>
              </w:numPr>
              <w:rPr>
                <w:rFonts w:cstheme="minorHAnsi"/>
              </w:rPr>
            </w:pPr>
            <w:r w:rsidRPr="00CA5E50">
              <w:rPr>
                <w:rFonts w:cstheme="minorHAnsi"/>
              </w:rPr>
              <w:t>User is added a new main charge package as they can see in “Hiện trạng sử dụng” page.</w:t>
            </w:r>
          </w:p>
          <w:p w14:paraId="718D49F9" w14:textId="77777777" w:rsidR="00CA5E50" w:rsidRPr="00CA5E50" w:rsidRDefault="00CA5E50" w:rsidP="00CA5E50">
            <w:pPr>
              <w:rPr>
                <w:rFonts w:cstheme="minorHAnsi"/>
              </w:rPr>
            </w:pPr>
          </w:p>
          <w:p w14:paraId="545BBCB5" w14:textId="77777777" w:rsidR="00CA5E50" w:rsidRPr="00CA5E50" w:rsidRDefault="00CA5E50" w:rsidP="00CA5E50">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CA5E50" w:rsidRPr="00CA5E50" w14:paraId="6963855A" w14:textId="77777777" w:rsidTr="00FB6930">
              <w:tc>
                <w:tcPr>
                  <w:tcW w:w="4276" w:type="dxa"/>
                  <w:tcBorders>
                    <w:right w:val="single" w:sz="4" w:space="0" w:color="auto"/>
                  </w:tcBorders>
                </w:tcPr>
                <w:p w14:paraId="5E635148" w14:textId="77777777" w:rsidR="00CA5E50" w:rsidRPr="00CA5E50" w:rsidRDefault="00CA5E50" w:rsidP="00543397">
                  <w:pPr>
                    <w:framePr w:hSpace="180" w:wrap="around" w:vAnchor="text" w:hAnchor="margin" w:y="-34"/>
                    <w:rPr>
                      <w:rFonts w:cstheme="minorHAnsi"/>
                      <w:bCs/>
                    </w:rPr>
                  </w:pPr>
                  <w:r w:rsidRPr="00CA5E50">
                    <w:rPr>
                      <w:rFonts w:cstheme="minorHAnsi"/>
                      <w:bCs/>
                    </w:rPr>
                    <w:t>Actors action:</w:t>
                  </w:r>
                </w:p>
                <w:p w14:paraId="233215B8" w14:textId="77777777" w:rsidR="00CA5E50" w:rsidRPr="00CA5E50" w:rsidRDefault="00CA5E50" w:rsidP="00543397">
                  <w:pPr>
                    <w:pStyle w:val="ListParagraph"/>
                    <w:framePr w:hSpace="180" w:wrap="around" w:vAnchor="text" w:hAnchor="margin" w:y="-34"/>
                    <w:numPr>
                      <w:ilvl w:val="0"/>
                      <w:numId w:val="85"/>
                    </w:numPr>
                    <w:autoSpaceDE/>
                    <w:autoSpaceDN/>
                    <w:adjustRightInd/>
                    <w:spacing w:after="200" w:line="276" w:lineRule="auto"/>
                    <w:rPr>
                      <w:rFonts w:cstheme="minorHAnsi"/>
                      <w:i/>
                    </w:rPr>
                  </w:pPr>
                  <w:r w:rsidRPr="00CA5E50">
                    <w:rPr>
                      <w:rFonts w:cstheme="minorHAnsi"/>
                    </w:rPr>
                    <w:t>Click on “Mua gói cộng thêm” button on tab “Gói tham khảo” in “Hiện trạng sử dụng” page</w:t>
                  </w:r>
                </w:p>
              </w:tc>
              <w:tc>
                <w:tcPr>
                  <w:tcW w:w="4286" w:type="dxa"/>
                  <w:tcBorders>
                    <w:left w:val="single" w:sz="4" w:space="0" w:color="auto"/>
                  </w:tcBorders>
                </w:tcPr>
                <w:p w14:paraId="5377F029" w14:textId="77777777" w:rsidR="00CA5E50" w:rsidRPr="00CA5E50" w:rsidRDefault="00CA5E50" w:rsidP="00543397">
                  <w:pPr>
                    <w:framePr w:hSpace="180" w:wrap="around" w:vAnchor="text" w:hAnchor="margin" w:y="-34"/>
                    <w:rPr>
                      <w:rFonts w:cstheme="minorHAnsi"/>
                      <w:bCs/>
                    </w:rPr>
                  </w:pPr>
                  <w:r w:rsidRPr="00CA5E50">
                    <w:rPr>
                      <w:rFonts w:cstheme="minorHAnsi"/>
                      <w:bCs/>
                    </w:rPr>
                    <w:t>System Response:</w:t>
                  </w:r>
                </w:p>
                <w:p w14:paraId="3B453733" w14:textId="77777777" w:rsidR="00CA5E50" w:rsidRPr="00CA5E50" w:rsidRDefault="00CA5E50" w:rsidP="00543397">
                  <w:pPr>
                    <w:pStyle w:val="ListParagraph"/>
                    <w:framePr w:hSpace="180" w:wrap="around" w:vAnchor="text" w:hAnchor="margin" w:y="-34"/>
                    <w:autoSpaceDE/>
                    <w:autoSpaceDN/>
                    <w:adjustRightInd/>
                    <w:spacing w:after="200" w:line="276" w:lineRule="auto"/>
                    <w:ind w:left="720"/>
                    <w:rPr>
                      <w:rFonts w:cstheme="minorHAnsi"/>
                      <w:bCs/>
                    </w:rPr>
                  </w:pPr>
                </w:p>
              </w:tc>
            </w:tr>
            <w:tr w:rsidR="00CA5E50" w:rsidRPr="00CA5E50" w14:paraId="1C1C2AE2" w14:textId="77777777" w:rsidTr="00FB6930">
              <w:tc>
                <w:tcPr>
                  <w:tcW w:w="4276" w:type="dxa"/>
                  <w:tcBorders>
                    <w:right w:val="single" w:sz="4" w:space="0" w:color="auto"/>
                  </w:tcBorders>
                </w:tcPr>
                <w:p w14:paraId="29FFC821" w14:textId="77777777" w:rsidR="00CA5E50" w:rsidRPr="00CA5E50" w:rsidRDefault="00CA5E50" w:rsidP="00543397">
                  <w:pPr>
                    <w:framePr w:hSpace="180" w:wrap="around" w:vAnchor="text" w:hAnchor="margin" w:y="-34"/>
                    <w:rPr>
                      <w:rFonts w:cstheme="minorHAnsi"/>
                      <w:b/>
                    </w:rPr>
                  </w:pPr>
                </w:p>
              </w:tc>
              <w:tc>
                <w:tcPr>
                  <w:tcW w:w="4286" w:type="dxa"/>
                  <w:tcBorders>
                    <w:left w:val="single" w:sz="4" w:space="0" w:color="auto"/>
                  </w:tcBorders>
                </w:tcPr>
                <w:p w14:paraId="54AD6C2F" w14:textId="77777777" w:rsidR="00CA5E50" w:rsidRPr="00CA5E50" w:rsidRDefault="00CA5E50" w:rsidP="00543397">
                  <w:pPr>
                    <w:pStyle w:val="ListParagraph"/>
                    <w:framePr w:hSpace="180" w:wrap="around" w:vAnchor="text" w:hAnchor="margin" w:y="-34"/>
                    <w:numPr>
                      <w:ilvl w:val="0"/>
                      <w:numId w:val="85"/>
                    </w:numPr>
                    <w:autoSpaceDE/>
                    <w:autoSpaceDN/>
                    <w:adjustRightInd/>
                    <w:spacing w:after="200" w:line="276" w:lineRule="auto"/>
                    <w:rPr>
                      <w:rFonts w:cstheme="minorHAnsi"/>
                      <w:bCs/>
                    </w:rPr>
                  </w:pPr>
                  <w:r w:rsidRPr="00CA5E50">
                    <w:rPr>
                      <w:rFonts w:cstheme="minorHAnsi"/>
                    </w:rPr>
                    <w:t>Navigate to Paypal</w:t>
                  </w:r>
                  <w:r w:rsidRPr="00CA5E50">
                    <w:rPr>
                      <w:rFonts w:cstheme="minorHAnsi"/>
                      <w:bCs/>
                    </w:rPr>
                    <w:t xml:space="preserve"> </w:t>
                  </w:r>
                </w:p>
              </w:tc>
            </w:tr>
            <w:tr w:rsidR="00CA5E50" w:rsidRPr="00CA5E50" w14:paraId="2BF45B4A" w14:textId="77777777" w:rsidTr="00FB6930">
              <w:tc>
                <w:tcPr>
                  <w:tcW w:w="4276" w:type="dxa"/>
                  <w:tcBorders>
                    <w:right w:val="single" w:sz="4" w:space="0" w:color="auto"/>
                  </w:tcBorders>
                </w:tcPr>
                <w:p w14:paraId="7FA5D17A" w14:textId="77777777" w:rsidR="00CA5E50" w:rsidRPr="00CA5E50" w:rsidRDefault="00CA5E50" w:rsidP="00543397">
                  <w:pPr>
                    <w:pStyle w:val="ListParagraph"/>
                    <w:framePr w:hSpace="180" w:wrap="around" w:vAnchor="text" w:hAnchor="margin" w:y="-34"/>
                    <w:numPr>
                      <w:ilvl w:val="0"/>
                      <w:numId w:val="85"/>
                    </w:numPr>
                    <w:rPr>
                      <w:rFonts w:cstheme="minorHAnsi"/>
                      <w:b/>
                    </w:rPr>
                  </w:pPr>
                  <w:r w:rsidRPr="00CA5E50">
                    <w:rPr>
                      <w:rFonts w:cstheme="minorHAnsi"/>
                    </w:rPr>
                    <w:t>Enter paypal account and submit payment successfully</w:t>
                  </w:r>
                </w:p>
              </w:tc>
              <w:tc>
                <w:tcPr>
                  <w:tcW w:w="4286" w:type="dxa"/>
                  <w:tcBorders>
                    <w:left w:val="single" w:sz="4" w:space="0" w:color="auto"/>
                  </w:tcBorders>
                </w:tcPr>
                <w:p w14:paraId="17622A10" w14:textId="77777777" w:rsidR="00CA5E50" w:rsidRPr="00CA5E50" w:rsidRDefault="00CA5E50" w:rsidP="00543397">
                  <w:pPr>
                    <w:pStyle w:val="ListParagraph"/>
                    <w:framePr w:hSpace="180" w:wrap="around" w:vAnchor="text" w:hAnchor="margin" w:y="-34"/>
                    <w:autoSpaceDE/>
                    <w:autoSpaceDN/>
                    <w:adjustRightInd/>
                    <w:spacing w:after="200" w:line="276" w:lineRule="auto"/>
                    <w:ind w:left="720"/>
                    <w:rPr>
                      <w:rFonts w:cstheme="minorHAnsi"/>
                    </w:rPr>
                  </w:pPr>
                </w:p>
              </w:tc>
            </w:tr>
            <w:tr w:rsidR="00CA5E50" w:rsidRPr="00CA5E50" w14:paraId="4F42D40B" w14:textId="77777777" w:rsidTr="00FB6930">
              <w:tc>
                <w:tcPr>
                  <w:tcW w:w="4276" w:type="dxa"/>
                  <w:tcBorders>
                    <w:right w:val="single" w:sz="4" w:space="0" w:color="auto"/>
                  </w:tcBorders>
                </w:tcPr>
                <w:p w14:paraId="585EF78E" w14:textId="77777777" w:rsidR="00CA5E50" w:rsidRPr="00CA5E50" w:rsidRDefault="00CA5E50" w:rsidP="00543397">
                  <w:pPr>
                    <w:framePr w:hSpace="180" w:wrap="around" w:vAnchor="text" w:hAnchor="margin" w:y="-34"/>
                    <w:rPr>
                      <w:rFonts w:cstheme="minorHAnsi"/>
                      <w:b/>
                    </w:rPr>
                  </w:pPr>
                </w:p>
              </w:tc>
              <w:tc>
                <w:tcPr>
                  <w:tcW w:w="4286" w:type="dxa"/>
                  <w:tcBorders>
                    <w:left w:val="single" w:sz="4" w:space="0" w:color="auto"/>
                  </w:tcBorders>
                </w:tcPr>
                <w:p w14:paraId="4E4BDBFA" w14:textId="09464F87" w:rsidR="00CA5E50" w:rsidRPr="00CA5E50" w:rsidRDefault="00CA5E50" w:rsidP="00543397">
                  <w:pPr>
                    <w:pStyle w:val="ListParagraph"/>
                    <w:framePr w:hSpace="180" w:wrap="around" w:vAnchor="text" w:hAnchor="margin" w:y="-34"/>
                    <w:numPr>
                      <w:ilvl w:val="0"/>
                      <w:numId w:val="85"/>
                    </w:numPr>
                    <w:autoSpaceDE/>
                    <w:autoSpaceDN/>
                    <w:adjustRightInd/>
                    <w:spacing w:after="200" w:line="276" w:lineRule="auto"/>
                    <w:rPr>
                      <w:rFonts w:cstheme="minorHAnsi"/>
                    </w:rPr>
                  </w:pPr>
                  <w:r w:rsidRPr="00CA5E50">
                    <w:rPr>
                      <w:rFonts w:cstheme="minorHAnsi"/>
                    </w:rPr>
                    <w:t>Create an additional charge package for this current user which is base on current additional package of user. And navigate to Payment Success page. There should be a message “Cảm ơn bạn đã mua gói. Vui lòng nhấp vào đây để quay trở lại và thực hiện dịch vụ”.</w:t>
                  </w:r>
                </w:p>
              </w:tc>
            </w:tr>
            <w:tr w:rsidR="00CA5E50" w:rsidRPr="00CA5E50" w14:paraId="664E1278" w14:textId="77777777" w:rsidTr="00FB6930">
              <w:tc>
                <w:tcPr>
                  <w:tcW w:w="4276" w:type="dxa"/>
                  <w:tcBorders>
                    <w:right w:val="single" w:sz="4" w:space="0" w:color="auto"/>
                  </w:tcBorders>
                </w:tcPr>
                <w:p w14:paraId="51CD9C1C" w14:textId="77777777" w:rsidR="00CA5E50" w:rsidRPr="00CA5E50" w:rsidRDefault="00CA5E50" w:rsidP="00543397">
                  <w:pPr>
                    <w:pStyle w:val="ListParagraph"/>
                    <w:framePr w:hSpace="180" w:wrap="around" w:vAnchor="text" w:hAnchor="margin" w:y="-34"/>
                    <w:numPr>
                      <w:ilvl w:val="0"/>
                      <w:numId w:val="83"/>
                    </w:numPr>
                    <w:rPr>
                      <w:rFonts w:cstheme="minorHAnsi"/>
                      <w:b/>
                    </w:rPr>
                  </w:pPr>
                  <w:r w:rsidRPr="00CA5E50">
                    <w:rPr>
                      <w:rFonts w:cstheme="minorHAnsi"/>
                    </w:rPr>
                    <w:t>User click on “tại đây” link</w:t>
                  </w:r>
                </w:p>
              </w:tc>
              <w:tc>
                <w:tcPr>
                  <w:tcW w:w="4286" w:type="dxa"/>
                  <w:tcBorders>
                    <w:left w:val="single" w:sz="4" w:space="0" w:color="auto"/>
                  </w:tcBorders>
                </w:tcPr>
                <w:p w14:paraId="57EAD083" w14:textId="77777777" w:rsidR="00CA5E50" w:rsidRPr="00CA5E50" w:rsidRDefault="00CA5E50" w:rsidP="00543397">
                  <w:pPr>
                    <w:framePr w:hSpace="180" w:wrap="around" w:vAnchor="text" w:hAnchor="margin" w:y="-34"/>
                    <w:rPr>
                      <w:rFonts w:cstheme="minorHAnsi"/>
                    </w:rPr>
                  </w:pPr>
                </w:p>
              </w:tc>
            </w:tr>
            <w:tr w:rsidR="00CA5E50" w:rsidRPr="00CA5E50" w14:paraId="1850D7D0" w14:textId="77777777" w:rsidTr="00FB6930">
              <w:tc>
                <w:tcPr>
                  <w:tcW w:w="4276" w:type="dxa"/>
                  <w:tcBorders>
                    <w:right w:val="single" w:sz="4" w:space="0" w:color="auto"/>
                  </w:tcBorders>
                </w:tcPr>
                <w:p w14:paraId="5C27807A" w14:textId="77777777" w:rsidR="00CA5E50" w:rsidRPr="00CA5E50" w:rsidRDefault="00CA5E50" w:rsidP="00543397">
                  <w:pPr>
                    <w:framePr w:hSpace="180" w:wrap="around" w:vAnchor="text" w:hAnchor="margin" w:y="-34"/>
                    <w:rPr>
                      <w:rFonts w:cstheme="minorHAnsi"/>
                      <w:b/>
                    </w:rPr>
                  </w:pPr>
                </w:p>
              </w:tc>
              <w:tc>
                <w:tcPr>
                  <w:tcW w:w="4286" w:type="dxa"/>
                  <w:tcBorders>
                    <w:left w:val="single" w:sz="4" w:space="0" w:color="auto"/>
                  </w:tcBorders>
                </w:tcPr>
                <w:p w14:paraId="72789DF6" w14:textId="77777777" w:rsidR="00CA5E50" w:rsidRPr="00CA5E50" w:rsidRDefault="00CA5E50" w:rsidP="00543397">
                  <w:pPr>
                    <w:pStyle w:val="ListParagraph"/>
                    <w:framePr w:hSpace="180" w:wrap="around" w:vAnchor="text" w:hAnchor="margin" w:y="-34"/>
                    <w:numPr>
                      <w:ilvl w:val="0"/>
                      <w:numId w:val="84"/>
                    </w:numPr>
                    <w:rPr>
                      <w:rFonts w:cstheme="minorHAnsi"/>
                    </w:rPr>
                  </w:pPr>
                  <w:r w:rsidRPr="00CA5E50">
                    <w:rPr>
                      <w:rFonts w:cstheme="minorHAnsi"/>
                    </w:rPr>
                    <w:t>System navigate user back to “Hiện trạng sử dụng” page</w:t>
                  </w:r>
                </w:p>
              </w:tc>
            </w:tr>
          </w:tbl>
          <w:p w14:paraId="7073FA56" w14:textId="77777777" w:rsidR="00CA5E50" w:rsidRPr="00CA5E50" w:rsidRDefault="00CA5E50" w:rsidP="00CA5E50">
            <w:pPr>
              <w:rPr>
                <w:rFonts w:cstheme="minorHAnsi"/>
                <w:b/>
              </w:rPr>
            </w:pPr>
          </w:p>
          <w:p w14:paraId="2C57A2CA" w14:textId="77777777" w:rsidR="00CA5E50" w:rsidRPr="00CA5E50" w:rsidRDefault="00CA5E50" w:rsidP="00CA5E50">
            <w:pPr>
              <w:rPr>
                <w:rFonts w:cstheme="minorHAnsi"/>
                <w:b/>
              </w:rPr>
            </w:pPr>
            <w:r w:rsidRPr="00CA5E50">
              <w:rPr>
                <w:rFonts w:cstheme="minorHAnsi"/>
                <w:b/>
              </w:rPr>
              <w:t>Alternative Scenario:</w:t>
            </w:r>
          </w:p>
          <w:tbl>
            <w:tblPr>
              <w:tblW w:w="0" w:type="auto"/>
              <w:tblLook w:val="04A0" w:firstRow="1" w:lastRow="0" w:firstColumn="1" w:lastColumn="0" w:noHBand="0" w:noVBand="1"/>
            </w:tblPr>
            <w:tblGrid>
              <w:gridCol w:w="4276"/>
              <w:gridCol w:w="4286"/>
            </w:tblGrid>
            <w:tr w:rsidR="00CA5E50" w:rsidRPr="00CA5E50" w14:paraId="3B154294" w14:textId="77777777" w:rsidTr="00FB6930">
              <w:tc>
                <w:tcPr>
                  <w:tcW w:w="4276" w:type="dxa"/>
                  <w:tcBorders>
                    <w:right w:val="single" w:sz="4" w:space="0" w:color="auto"/>
                  </w:tcBorders>
                </w:tcPr>
                <w:p w14:paraId="390CE870" w14:textId="77777777" w:rsidR="00CA5E50" w:rsidRPr="00CA5E50" w:rsidRDefault="00CA5E50" w:rsidP="00543397">
                  <w:pPr>
                    <w:framePr w:hSpace="180" w:wrap="around" w:vAnchor="text" w:hAnchor="margin" w:y="-34"/>
                    <w:rPr>
                      <w:rFonts w:cstheme="minorHAnsi"/>
                      <w:bCs/>
                    </w:rPr>
                  </w:pPr>
                  <w:r w:rsidRPr="00CA5E50">
                    <w:rPr>
                      <w:rFonts w:cstheme="minorHAnsi"/>
                      <w:bCs/>
                    </w:rPr>
                    <w:t>Actors action:</w:t>
                  </w:r>
                </w:p>
                <w:p w14:paraId="3F3DEE59" w14:textId="77777777" w:rsidR="00CA5E50" w:rsidRPr="00CA5E50" w:rsidRDefault="00CA5E50" w:rsidP="00543397">
                  <w:pPr>
                    <w:pStyle w:val="ListParagraph"/>
                    <w:framePr w:hSpace="180" w:wrap="around" w:vAnchor="text" w:hAnchor="margin" w:y="-34"/>
                    <w:numPr>
                      <w:ilvl w:val="0"/>
                      <w:numId w:val="86"/>
                    </w:numPr>
                    <w:autoSpaceDE/>
                    <w:autoSpaceDN/>
                    <w:adjustRightInd/>
                    <w:spacing w:after="200" w:line="276" w:lineRule="auto"/>
                    <w:rPr>
                      <w:rFonts w:cstheme="minorHAnsi"/>
                      <w:i/>
                    </w:rPr>
                  </w:pPr>
                  <w:r w:rsidRPr="00CA5E50">
                    <w:rPr>
                      <w:rFonts w:cstheme="minorHAnsi"/>
                    </w:rPr>
                    <w:lastRenderedPageBreak/>
                    <w:t>Click on “Cancel” during the transaction with paypal.</w:t>
                  </w:r>
                </w:p>
              </w:tc>
              <w:tc>
                <w:tcPr>
                  <w:tcW w:w="4286" w:type="dxa"/>
                  <w:tcBorders>
                    <w:left w:val="single" w:sz="4" w:space="0" w:color="auto"/>
                  </w:tcBorders>
                </w:tcPr>
                <w:p w14:paraId="45EDA81F" w14:textId="77777777" w:rsidR="00CA5E50" w:rsidRPr="00CA5E50" w:rsidRDefault="00CA5E50" w:rsidP="00543397">
                  <w:pPr>
                    <w:framePr w:hSpace="180" w:wrap="around" w:vAnchor="text" w:hAnchor="margin" w:y="-34"/>
                    <w:rPr>
                      <w:rFonts w:cstheme="minorHAnsi"/>
                      <w:bCs/>
                    </w:rPr>
                  </w:pPr>
                  <w:r w:rsidRPr="00CA5E50">
                    <w:rPr>
                      <w:rFonts w:cstheme="minorHAnsi"/>
                      <w:bCs/>
                    </w:rPr>
                    <w:lastRenderedPageBreak/>
                    <w:t>System Response:</w:t>
                  </w:r>
                </w:p>
                <w:p w14:paraId="4957744B" w14:textId="77777777" w:rsidR="00CA5E50" w:rsidRPr="00CA5E50" w:rsidRDefault="00CA5E50" w:rsidP="00543397">
                  <w:pPr>
                    <w:pStyle w:val="ListParagraph"/>
                    <w:framePr w:hSpace="180" w:wrap="around" w:vAnchor="text" w:hAnchor="margin" w:y="-34"/>
                    <w:autoSpaceDE/>
                    <w:autoSpaceDN/>
                    <w:adjustRightInd/>
                    <w:spacing w:after="200" w:line="276" w:lineRule="auto"/>
                    <w:ind w:left="720"/>
                    <w:rPr>
                      <w:rFonts w:cstheme="minorHAnsi"/>
                      <w:bCs/>
                    </w:rPr>
                  </w:pPr>
                </w:p>
              </w:tc>
            </w:tr>
            <w:tr w:rsidR="00CA5E50" w:rsidRPr="00CA5E50" w14:paraId="18B1E74F" w14:textId="77777777" w:rsidTr="00FB6930">
              <w:tc>
                <w:tcPr>
                  <w:tcW w:w="4276" w:type="dxa"/>
                  <w:tcBorders>
                    <w:right w:val="single" w:sz="4" w:space="0" w:color="auto"/>
                  </w:tcBorders>
                </w:tcPr>
                <w:p w14:paraId="39A7FFBB" w14:textId="77777777" w:rsidR="00CA5E50" w:rsidRPr="00CA5E50" w:rsidRDefault="00CA5E50" w:rsidP="00543397">
                  <w:pPr>
                    <w:framePr w:hSpace="180" w:wrap="around" w:vAnchor="text" w:hAnchor="margin" w:y="-34"/>
                    <w:rPr>
                      <w:rFonts w:cstheme="minorHAnsi"/>
                      <w:b/>
                    </w:rPr>
                  </w:pPr>
                </w:p>
              </w:tc>
              <w:tc>
                <w:tcPr>
                  <w:tcW w:w="4286" w:type="dxa"/>
                  <w:tcBorders>
                    <w:left w:val="single" w:sz="4" w:space="0" w:color="auto"/>
                  </w:tcBorders>
                </w:tcPr>
                <w:p w14:paraId="7D0A8C36" w14:textId="77777777" w:rsidR="00CA5E50" w:rsidRPr="00CA5E50" w:rsidRDefault="00CA5E50" w:rsidP="00543397">
                  <w:pPr>
                    <w:pStyle w:val="ListParagraph"/>
                    <w:framePr w:hSpace="180" w:wrap="around" w:vAnchor="text" w:hAnchor="margin" w:y="-34"/>
                    <w:numPr>
                      <w:ilvl w:val="0"/>
                      <w:numId w:val="87"/>
                    </w:numPr>
                    <w:autoSpaceDE/>
                    <w:autoSpaceDN/>
                    <w:adjustRightInd/>
                    <w:spacing w:after="200" w:line="276" w:lineRule="auto"/>
                    <w:rPr>
                      <w:rFonts w:cstheme="minorHAnsi"/>
                      <w:bCs/>
                    </w:rPr>
                  </w:pPr>
                  <w:r w:rsidRPr="00CA5E50">
                    <w:rPr>
                      <w:rFonts w:cstheme="minorHAnsi"/>
                    </w:rPr>
                    <w:t>System will cancel the transaction and navigate user back to “Hiện trạng sử dụng” page</w:t>
                  </w:r>
                </w:p>
              </w:tc>
            </w:tr>
          </w:tbl>
          <w:p w14:paraId="7C03868E" w14:textId="77777777" w:rsidR="00CA5E50" w:rsidRPr="00CA5E50" w:rsidRDefault="00CA5E50" w:rsidP="00CA5E50">
            <w:pPr>
              <w:rPr>
                <w:rFonts w:cstheme="minorHAnsi"/>
                <w:b/>
              </w:rPr>
            </w:pPr>
            <w:r w:rsidRPr="00CA5E50">
              <w:rPr>
                <w:rFonts w:cstheme="minorHAnsi"/>
                <w:b/>
              </w:rPr>
              <w:t>Exceptions:</w:t>
            </w:r>
          </w:p>
          <w:p w14:paraId="2E4DF304" w14:textId="77777777" w:rsidR="00CA5E50" w:rsidRPr="00CA5E50" w:rsidRDefault="00CA5E50" w:rsidP="00CA5E50">
            <w:pPr>
              <w:rPr>
                <w:rFonts w:cstheme="minorHAnsi"/>
                <w:b/>
              </w:rPr>
            </w:pPr>
            <w:r w:rsidRPr="00CA5E50">
              <w:rPr>
                <w:rFonts w:cstheme="minorHAnsi"/>
                <w:b/>
              </w:rPr>
              <w:t>Relationships:</w:t>
            </w:r>
          </w:p>
          <w:p w14:paraId="7F70BCFC" w14:textId="77777777" w:rsidR="00CA5E50" w:rsidRPr="00CA5E50" w:rsidRDefault="00CA5E50" w:rsidP="00CA5E50">
            <w:pPr>
              <w:rPr>
                <w:rFonts w:cstheme="minorHAnsi"/>
                <w:b/>
              </w:rPr>
            </w:pPr>
            <w:r w:rsidRPr="00CA5E50">
              <w:rPr>
                <w:rFonts w:cstheme="minorHAnsi"/>
                <w:b/>
              </w:rPr>
              <w:t>Business Rules:</w:t>
            </w:r>
          </w:p>
          <w:p w14:paraId="230F1C44" w14:textId="77777777" w:rsidR="00CA5E50" w:rsidRPr="00CA5E50" w:rsidRDefault="00CA5E50" w:rsidP="00CA5E50">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5"/>
              <w:gridCol w:w="4170"/>
              <w:gridCol w:w="1507"/>
            </w:tblGrid>
            <w:tr w:rsidR="00CA5E50" w:rsidRPr="00CA5E50" w14:paraId="007B898E" w14:textId="77777777" w:rsidTr="00CA5E50">
              <w:trPr>
                <w:trHeight w:val="530"/>
              </w:trPr>
              <w:tc>
                <w:tcPr>
                  <w:tcW w:w="287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5BC14FA" w14:textId="77777777" w:rsidR="00CA5E50" w:rsidRPr="00CA5E50" w:rsidRDefault="00CA5E50" w:rsidP="00543397">
                  <w:pPr>
                    <w:framePr w:hSpace="180" w:wrap="around" w:vAnchor="text" w:hAnchor="margin" w:y="-34"/>
                    <w:rPr>
                      <w:rFonts w:eastAsia="Calibri" w:cstheme="minorHAnsi"/>
                      <w:szCs w:val="24"/>
                    </w:rPr>
                  </w:pPr>
                  <w:r w:rsidRPr="00CA5E50">
                    <w:rPr>
                      <w:rFonts w:eastAsia="Calibri" w:cstheme="minorHAnsi"/>
                      <w:szCs w:val="24"/>
                    </w:rPr>
                    <w:t>Field Name</w:t>
                  </w:r>
                </w:p>
              </w:tc>
              <w:tc>
                <w:tcPr>
                  <w:tcW w:w="41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7D7E1B" w14:textId="77777777" w:rsidR="00CA5E50" w:rsidRPr="00CA5E50" w:rsidRDefault="00CA5E50" w:rsidP="00543397">
                  <w:pPr>
                    <w:framePr w:hSpace="180" w:wrap="around" w:vAnchor="text" w:hAnchor="margin" w:y="-34"/>
                    <w:rPr>
                      <w:rFonts w:eastAsia="Calibri" w:cstheme="minorHAnsi"/>
                      <w:szCs w:val="24"/>
                    </w:rPr>
                  </w:pPr>
                  <w:r w:rsidRPr="00CA5E50">
                    <w:rPr>
                      <w:rFonts w:eastAsia="Calibri" w:cstheme="minorHAnsi"/>
                      <w:szCs w:val="24"/>
                    </w:rPr>
                    <w:t>Data Type and Constraints</w:t>
                  </w:r>
                </w:p>
              </w:tc>
              <w:tc>
                <w:tcPr>
                  <w:tcW w:w="150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85BAFFE" w14:textId="77777777" w:rsidR="00CA5E50" w:rsidRPr="00CA5E50" w:rsidRDefault="00CA5E50" w:rsidP="00543397">
                  <w:pPr>
                    <w:framePr w:hSpace="180" w:wrap="around" w:vAnchor="text" w:hAnchor="margin" w:y="-34"/>
                    <w:rPr>
                      <w:rFonts w:eastAsia="Calibri" w:cstheme="minorHAnsi"/>
                      <w:szCs w:val="24"/>
                    </w:rPr>
                  </w:pPr>
                  <w:r w:rsidRPr="00CA5E50">
                    <w:rPr>
                      <w:rFonts w:eastAsia="Calibri" w:cstheme="minorHAnsi"/>
                      <w:szCs w:val="24"/>
                    </w:rPr>
                    <w:t>Required</w:t>
                  </w:r>
                </w:p>
              </w:tc>
            </w:tr>
            <w:tr w:rsidR="00CA5E50" w:rsidRPr="00CA5E50" w14:paraId="77CC859A" w14:textId="77777777" w:rsidTr="00CA5E50">
              <w:trPr>
                <w:trHeight w:val="1034"/>
              </w:trPr>
              <w:tc>
                <w:tcPr>
                  <w:tcW w:w="2875" w:type="dxa"/>
                  <w:tcBorders>
                    <w:top w:val="single" w:sz="4" w:space="0" w:color="auto"/>
                    <w:left w:val="single" w:sz="4" w:space="0" w:color="auto"/>
                    <w:bottom w:val="single" w:sz="4" w:space="0" w:color="auto"/>
                    <w:right w:val="single" w:sz="4" w:space="0" w:color="auto"/>
                  </w:tcBorders>
                  <w:vAlign w:val="center"/>
                </w:tcPr>
                <w:p w14:paraId="1E58BDBE" w14:textId="77777777" w:rsidR="00CA5E50" w:rsidRPr="00CA5E50" w:rsidRDefault="00CA5E50" w:rsidP="00543397">
                  <w:pPr>
                    <w:framePr w:hSpace="180" w:wrap="around" w:vAnchor="text" w:hAnchor="margin" w:y="-34"/>
                    <w:rPr>
                      <w:rFonts w:eastAsia="Calibri" w:cstheme="minorHAnsi"/>
                      <w:szCs w:val="24"/>
                    </w:rPr>
                  </w:pPr>
                  <w:r w:rsidRPr="00CA5E50">
                    <w:rPr>
                      <w:rFonts w:eastAsia="Calibri" w:cstheme="minorHAnsi"/>
                      <w:szCs w:val="24"/>
                    </w:rPr>
                    <w:t>Tên gói, giá tiền, số làn sử dụng, thời  hạn sử dụng</w:t>
                  </w:r>
                </w:p>
              </w:tc>
              <w:tc>
                <w:tcPr>
                  <w:tcW w:w="4170" w:type="dxa"/>
                  <w:tcBorders>
                    <w:top w:val="single" w:sz="4" w:space="0" w:color="auto"/>
                    <w:left w:val="single" w:sz="4" w:space="0" w:color="auto"/>
                    <w:bottom w:val="single" w:sz="4" w:space="0" w:color="auto"/>
                    <w:right w:val="single" w:sz="4" w:space="0" w:color="auto"/>
                  </w:tcBorders>
                </w:tcPr>
                <w:p w14:paraId="4D73DB7E" w14:textId="77777777" w:rsidR="00CA5E50" w:rsidRPr="00CA5E50" w:rsidRDefault="00CA5E50" w:rsidP="00543397">
                  <w:pPr>
                    <w:framePr w:hSpace="180" w:wrap="around" w:vAnchor="text" w:hAnchor="margin" w:y="-34"/>
                    <w:spacing w:after="0" w:line="240" w:lineRule="auto"/>
                    <w:rPr>
                      <w:rFonts w:cstheme="minorHAnsi"/>
                    </w:rPr>
                  </w:pPr>
                  <w:r w:rsidRPr="00CA5E50">
                    <w:rPr>
                      <w:rFonts w:cstheme="minorHAnsi"/>
                    </w:rPr>
                    <w:t>Label</w:t>
                  </w:r>
                </w:p>
                <w:p w14:paraId="70B86253" w14:textId="77777777" w:rsidR="00CA5E50" w:rsidRPr="00CA5E50" w:rsidRDefault="00CA5E50" w:rsidP="00543397">
                  <w:pPr>
                    <w:framePr w:hSpace="180" w:wrap="around" w:vAnchor="text" w:hAnchor="margin" w:y="-34"/>
                    <w:spacing w:after="0" w:line="240" w:lineRule="auto"/>
                    <w:rPr>
                      <w:rFonts w:eastAsia="Calibri" w:cstheme="minorHAnsi"/>
                      <w:szCs w:val="24"/>
                    </w:rPr>
                  </w:pPr>
                  <w:r w:rsidRPr="00CA5E50">
                    <w:rPr>
                      <w:rFonts w:eastAsia="Calibri" w:cstheme="minorHAnsi"/>
                      <w:szCs w:val="24"/>
                    </w:rPr>
                    <w:t>Unicode String</w:t>
                  </w:r>
                </w:p>
              </w:tc>
              <w:tc>
                <w:tcPr>
                  <w:tcW w:w="1507" w:type="dxa"/>
                  <w:tcBorders>
                    <w:top w:val="single" w:sz="4" w:space="0" w:color="auto"/>
                    <w:left w:val="single" w:sz="4" w:space="0" w:color="auto"/>
                    <w:bottom w:val="single" w:sz="4" w:space="0" w:color="auto"/>
                    <w:right w:val="single" w:sz="4" w:space="0" w:color="auto"/>
                  </w:tcBorders>
                </w:tcPr>
                <w:p w14:paraId="6CA101BC" w14:textId="77777777" w:rsidR="00CA5E50" w:rsidRPr="00CA5E50" w:rsidRDefault="00CA5E50" w:rsidP="00543397">
                  <w:pPr>
                    <w:framePr w:hSpace="180" w:wrap="around" w:vAnchor="text" w:hAnchor="margin" w:y="-34"/>
                    <w:spacing w:after="0" w:line="240" w:lineRule="auto"/>
                    <w:jc w:val="center"/>
                    <w:rPr>
                      <w:rFonts w:eastAsia="Calibri" w:cstheme="minorHAnsi"/>
                      <w:szCs w:val="24"/>
                    </w:rPr>
                  </w:pPr>
                  <w:r w:rsidRPr="00CA5E50">
                    <w:rPr>
                      <w:rFonts w:eastAsia="Calibri" w:cstheme="minorHAnsi"/>
                      <w:szCs w:val="24"/>
                    </w:rPr>
                    <w:t>Yes</w:t>
                  </w:r>
                </w:p>
              </w:tc>
            </w:tr>
            <w:tr w:rsidR="00CA5E50" w:rsidRPr="00CA5E50" w14:paraId="428CEAF9" w14:textId="77777777" w:rsidTr="00CA5E50">
              <w:trPr>
                <w:trHeight w:val="908"/>
              </w:trPr>
              <w:tc>
                <w:tcPr>
                  <w:tcW w:w="2875" w:type="dxa"/>
                  <w:tcBorders>
                    <w:top w:val="single" w:sz="4" w:space="0" w:color="auto"/>
                    <w:left w:val="single" w:sz="4" w:space="0" w:color="auto"/>
                    <w:bottom w:val="single" w:sz="4" w:space="0" w:color="auto"/>
                    <w:right w:val="single" w:sz="4" w:space="0" w:color="auto"/>
                  </w:tcBorders>
                  <w:vAlign w:val="center"/>
                </w:tcPr>
                <w:p w14:paraId="7C2E4BF8" w14:textId="77777777" w:rsidR="00CA5E50" w:rsidRPr="00CA5E50" w:rsidRDefault="00CA5E50" w:rsidP="00543397">
                  <w:pPr>
                    <w:framePr w:hSpace="180" w:wrap="around" w:vAnchor="text" w:hAnchor="margin" w:y="-34"/>
                    <w:rPr>
                      <w:rFonts w:eastAsia="Calibri" w:cstheme="minorHAnsi"/>
                      <w:szCs w:val="24"/>
                    </w:rPr>
                  </w:pPr>
                  <w:r w:rsidRPr="00CA5E50">
                    <w:rPr>
                      <w:rFonts w:eastAsia="Calibri" w:cstheme="minorHAnsi"/>
                      <w:szCs w:val="24"/>
                    </w:rPr>
                    <w:t xml:space="preserve">“Mua ngay” </w:t>
                  </w:r>
                </w:p>
              </w:tc>
              <w:tc>
                <w:tcPr>
                  <w:tcW w:w="4170" w:type="dxa"/>
                  <w:tcBorders>
                    <w:top w:val="single" w:sz="4" w:space="0" w:color="auto"/>
                    <w:left w:val="single" w:sz="4" w:space="0" w:color="auto"/>
                    <w:bottom w:val="single" w:sz="4" w:space="0" w:color="auto"/>
                    <w:right w:val="single" w:sz="4" w:space="0" w:color="auto"/>
                  </w:tcBorders>
                </w:tcPr>
                <w:p w14:paraId="17256002" w14:textId="77777777" w:rsidR="00CA5E50" w:rsidRPr="00CA5E50" w:rsidRDefault="00CA5E50" w:rsidP="00543397">
                  <w:pPr>
                    <w:framePr w:hSpace="180" w:wrap="around" w:vAnchor="text" w:hAnchor="margin" w:y="-34"/>
                    <w:rPr>
                      <w:rFonts w:eastAsia="Calibri" w:cstheme="minorHAnsi"/>
                      <w:szCs w:val="24"/>
                    </w:rPr>
                  </w:pPr>
                  <w:r w:rsidRPr="00CA5E50">
                    <w:rPr>
                      <w:rFonts w:cstheme="minorHAnsi"/>
                    </w:rPr>
                    <w:t>Button</w:t>
                  </w:r>
                </w:p>
              </w:tc>
              <w:tc>
                <w:tcPr>
                  <w:tcW w:w="1507" w:type="dxa"/>
                  <w:tcBorders>
                    <w:top w:val="single" w:sz="4" w:space="0" w:color="auto"/>
                    <w:left w:val="single" w:sz="4" w:space="0" w:color="auto"/>
                    <w:bottom w:val="single" w:sz="4" w:space="0" w:color="auto"/>
                    <w:right w:val="single" w:sz="4" w:space="0" w:color="auto"/>
                  </w:tcBorders>
                </w:tcPr>
                <w:p w14:paraId="0FE0EA65" w14:textId="77777777" w:rsidR="00CA5E50" w:rsidRPr="00CA5E50" w:rsidRDefault="00CA5E50" w:rsidP="00543397">
                  <w:pPr>
                    <w:framePr w:hSpace="180" w:wrap="around" w:vAnchor="text" w:hAnchor="margin" w:y="-34"/>
                    <w:spacing w:after="0" w:line="240" w:lineRule="auto"/>
                    <w:jc w:val="center"/>
                    <w:rPr>
                      <w:rFonts w:eastAsia="Calibri" w:cstheme="minorHAnsi"/>
                      <w:szCs w:val="24"/>
                    </w:rPr>
                  </w:pPr>
                </w:p>
              </w:tc>
            </w:tr>
            <w:tr w:rsidR="00CA5E50" w:rsidRPr="00CA5E50" w14:paraId="42DD406C" w14:textId="77777777" w:rsidTr="00CA5E50">
              <w:trPr>
                <w:trHeight w:val="77"/>
              </w:trPr>
              <w:tc>
                <w:tcPr>
                  <w:tcW w:w="2875" w:type="dxa"/>
                  <w:tcBorders>
                    <w:top w:val="single" w:sz="4" w:space="0" w:color="auto"/>
                    <w:left w:val="single" w:sz="4" w:space="0" w:color="auto"/>
                    <w:bottom w:val="single" w:sz="4" w:space="0" w:color="auto"/>
                    <w:right w:val="single" w:sz="4" w:space="0" w:color="auto"/>
                  </w:tcBorders>
                  <w:vAlign w:val="center"/>
                </w:tcPr>
                <w:p w14:paraId="331F3AD5" w14:textId="77777777" w:rsidR="00CA5E50" w:rsidRPr="00CA5E50" w:rsidRDefault="00CA5E50" w:rsidP="00543397">
                  <w:pPr>
                    <w:framePr w:hSpace="180" w:wrap="around" w:vAnchor="text" w:hAnchor="margin" w:y="-34"/>
                    <w:rPr>
                      <w:rFonts w:eastAsia="Calibri" w:cstheme="minorHAnsi"/>
                      <w:szCs w:val="24"/>
                    </w:rPr>
                  </w:pPr>
                  <w:r w:rsidRPr="00CA5E50">
                    <w:rPr>
                      <w:rFonts w:eastAsia="Calibri" w:cstheme="minorHAnsi"/>
                      <w:szCs w:val="24"/>
                    </w:rPr>
                    <w:t>“Mua gói cộng thêm”</w:t>
                  </w:r>
                </w:p>
              </w:tc>
              <w:tc>
                <w:tcPr>
                  <w:tcW w:w="4170" w:type="dxa"/>
                  <w:tcBorders>
                    <w:top w:val="single" w:sz="4" w:space="0" w:color="auto"/>
                    <w:left w:val="single" w:sz="4" w:space="0" w:color="auto"/>
                    <w:bottom w:val="single" w:sz="4" w:space="0" w:color="auto"/>
                    <w:right w:val="single" w:sz="4" w:space="0" w:color="auto"/>
                  </w:tcBorders>
                </w:tcPr>
                <w:p w14:paraId="5020D831" w14:textId="77777777" w:rsidR="00CA5E50" w:rsidRPr="00CA5E50" w:rsidRDefault="00CA5E50" w:rsidP="00543397">
                  <w:pPr>
                    <w:framePr w:hSpace="180" w:wrap="around" w:vAnchor="text" w:hAnchor="margin" w:y="-34"/>
                    <w:rPr>
                      <w:rFonts w:eastAsia="Calibri" w:cstheme="minorHAnsi"/>
                      <w:szCs w:val="24"/>
                    </w:rPr>
                  </w:pPr>
                  <w:r w:rsidRPr="00CA5E50">
                    <w:rPr>
                      <w:rFonts w:cstheme="minorHAnsi"/>
                    </w:rPr>
                    <w:t>Button link</w:t>
                  </w:r>
                </w:p>
              </w:tc>
              <w:tc>
                <w:tcPr>
                  <w:tcW w:w="1507" w:type="dxa"/>
                  <w:tcBorders>
                    <w:top w:val="single" w:sz="4" w:space="0" w:color="auto"/>
                    <w:left w:val="single" w:sz="4" w:space="0" w:color="auto"/>
                    <w:bottom w:val="single" w:sz="4" w:space="0" w:color="auto"/>
                    <w:right w:val="single" w:sz="4" w:space="0" w:color="auto"/>
                  </w:tcBorders>
                </w:tcPr>
                <w:p w14:paraId="1712AF56" w14:textId="77777777" w:rsidR="00CA5E50" w:rsidRPr="00CA5E50" w:rsidRDefault="00CA5E50" w:rsidP="00543397">
                  <w:pPr>
                    <w:framePr w:hSpace="180" w:wrap="around" w:vAnchor="text" w:hAnchor="margin" w:y="-34"/>
                    <w:spacing w:after="0" w:line="240" w:lineRule="auto"/>
                    <w:jc w:val="center"/>
                    <w:rPr>
                      <w:rFonts w:eastAsia="Calibri" w:cstheme="minorHAnsi"/>
                      <w:szCs w:val="24"/>
                    </w:rPr>
                  </w:pPr>
                </w:p>
              </w:tc>
            </w:tr>
          </w:tbl>
          <w:p w14:paraId="3CFD4255" w14:textId="77777777" w:rsidR="00CA5E50" w:rsidRPr="00991382" w:rsidRDefault="00CA5E50" w:rsidP="00CA5E50">
            <w:pPr>
              <w:rPr>
                <w:rFonts w:asciiTheme="majorHAnsi" w:hAnsiTheme="majorHAnsi"/>
              </w:rPr>
            </w:pPr>
          </w:p>
        </w:tc>
      </w:tr>
    </w:tbl>
    <w:p w14:paraId="1B5F0DC6" w14:textId="77777777" w:rsidR="00471615" w:rsidRDefault="00471615" w:rsidP="00471615">
      <w:pPr>
        <w:rPr>
          <w:rFonts w:asciiTheme="majorHAnsi" w:hAnsiTheme="majorHAnsi"/>
          <w:b/>
        </w:rPr>
        <w:sectPr w:rsidR="00471615" w:rsidSect="00883D59">
          <w:footerReference w:type="default" r:id="rId40"/>
          <w:type w:val="continuous"/>
          <w:pgSz w:w="11907" w:h="16840" w:code="9"/>
          <w:pgMar w:top="1418" w:right="1134" w:bottom="1418" w:left="1985" w:header="709" w:footer="709" w:gutter="0"/>
          <w:cols w:space="720"/>
          <w:docGrid w:linePitch="360"/>
        </w:sectPr>
      </w:pPr>
    </w:p>
    <w:p w14:paraId="32EE1A93" w14:textId="77777777" w:rsidR="00471615" w:rsidRPr="00471615" w:rsidRDefault="00471615" w:rsidP="00471615"/>
    <w:p w14:paraId="16D372F5" w14:textId="63ACBF24" w:rsidR="00587254" w:rsidRPr="00B70812" w:rsidRDefault="00587254" w:rsidP="00E30656">
      <w:pPr>
        <w:pStyle w:val="Heading5"/>
      </w:pPr>
      <w:r>
        <w:t>&lt;</w:t>
      </w:r>
      <w:r w:rsidR="00E07236">
        <w:t>User</w:t>
      </w:r>
      <w:r>
        <w:t xml:space="preserve">&gt; </w:t>
      </w:r>
      <w:r w:rsidR="00E07236">
        <w:t>View Charge History</w:t>
      </w:r>
      <w:r w:rsidRPr="00B70812">
        <w:t xml:space="preserve"> </w:t>
      </w:r>
    </w:p>
    <w:p w14:paraId="48EDE94F" w14:textId="77777777" w:rsidR="00587254" w:rsidRPr="005B2CDB" w:rsidRDefault="00587254" w:rsidP="009B27E7">
      <w:pPr>
        <w:pStyle w:val="Heading6"/>
      </w:pPr>
      <w:r w:rsidRPr="005B2CDB">
        <w:t>Use case diagram</w:t>
      </w:r>
    </w:p>
    <w:p w14:paraId="6A1C6067"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3C4B7114" wp14:editId="12C75837">
            <wp:extent cx="5505450" cy="1457299"/>
            <wp:effectExtent l="0" t="0" r="0" b="0"/>
            <wp:docPr id="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5534450" cy="1464975"/>
                    </a:xfrm>
                    <a:prstGeom prst="rect">
                      <a:avLst/>
                    </a:prstGeom>
                    <a:noFill/>
                    <a:ln w="9525">
                      <a:noFill/>
                      <a:miter lim="800000"/>
                      <a:headEnd/>
                      <a:tailEnd/>
                    </a:ln>
                  </pic:spPr>
                </pic:pic>
              </a:graphicData>
            </a:graphic>
          </wp:inline>
        </w:drawing>
      </w:r>
    </w:p>
    <w:p w14:paraId="56F57CD9" w14:textId="280EB466" w:rsidR="00E16229" w:rsidRPr="002475C8" w:rsidRDefault="00E16229" w:rsidP="0070702A">
      <w:pPr>
        <w:pStyle w:val="Caption"/>
      </w:pPr>
      <w:r w:rsidRPr="00A83EAF">
        <w:t>Figure 3</w:t>
      </w:r>
      <w:r w:rsidRPr="00A83EAF">
        <w:noBreakHyphen/>
      </w:r>
      <w:r>
        <w:t>27</w:t>
      </w:r>
      <w:r w:rsidRPr="00A83EAF">
        <w:t xml:space="preserve"> </w:t>
      </w:r>
      <w:r>
        <w:t xml:space="preserve">View Charge History </w:t>
      </w:r>
      <w:r w:rsidRPr="00A83EAF">
        <w:t>use case diagram</w:t>
      </w:r>
    </w:p>
    <w:p w14:paraId="5DAB2E0D"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07"/>
        <w:gridCol w:w="2472"/>
        <w:gridCol w:w="1448"/>
        <w:gridCol w:w="878"/>
        <w:gridCol w:w="1773"/>
      </w:tblGrid>
      <w:tr w:rsidR="00587254" w:rsidRPr="00980B43" w14:paraId="628624B2" w14:textId="77777777" w:rsidTr="006B0A26">
        <w:trPr>
          <w:trHeight w:val="460"/>
        </w:trPr>
        <w:tc>
          <w:tcPr>
            <w:tcW w:w="8778" w:type="dxa"/>
            <w:gridSpan w:val="5"/>
            <w:shd w:val="clear" w:color="auto" w:fill="F2F2F2" w:themeFill="background1" w:themeFillShade="F2"/>
          </w:tcPr>
          <w:p w14:paraId="0B129260" w14:textId="5DAD0FC4" w:rsidR="00587254" w:rsidRPr="00CA5E50" w:rsidRDefault="00587254" w:rsidP="005B76F3">
            <w:pPr>
              <w:rPr>
                <w:rFonts w:cstheme="minorHAnsi"/>
                <w:b/>
                <w:sz w:val="32"/>
                <w:szCs w:val="32"/>
              </w:rPr>
            </w:pPr>
            <w:r w:rsidRPr="00CA5E50">
              <w:rPr>
                <w:rFonts w:cstheme="minorHAnsi"/>
                <w:b/>
              </w:rPr>
              <w:t xml:space="preserve">USE CASE – </w:t>
            </w:r>
            <w:r w:rsidR="002A1FAD" w:rsidRPr="00CA5E50">
              <w:rPr>
                <w:rFonts w:cstheme="minorHAnsi"/>
                <w:b/>
              </w:rPr>
              <w:t>CLS0</w:t>
            </w:r>
            <w:r w:rsidR="005B76F3" w:rsidRPr="00CA5E50">
              <w:rPr>
                <w:rFonts w:cstheme="minorHAnsi"/>
                <w:b/>
              </w:rPr>
              <w:t>19</w:t>
            </w:r>
          </w:p>
        </w:tc>
      </w:tr>
      <w:tr w:rsidR="00587254" w:rsidRPr="00980B43" w14:paraId="51A128E6" w14:textId="77777777" w:rsidTr="006B0A26">
        <w:trPr>
          <w:trHeight w:val="547"/>
        </w:trPr>
        <w:tc>
          <w:tcPr>
            <w:tcW w:w="2207" w:type="dxa"/>
            <w:shd w:val="clear" w:color="auto" w:fill="F2F2F2" w:themeFill="background1" w:themeFillShade="F2"/>
          </w:tcPr>
          <w:p w14:paraId="4F3AA6DE" w14:textId="77777777" w:rsidR="00587254" w:rsidRPr="00CA5E50" w:rsidRDefault="00587254" w:rsidP="00587254">
            <w:pPr>
              <w:rPr>
                <w:rFonts w:cstheme="minorHAnsi"/>
                <w:b/>
              </w:rPr>
            </w:pPr>
            <w:r w:rsidRPr="00CA5E50">
              <w:rPr>
                <w:rFonts w:cstheme="minorHAnsi"/>
                <w:b/>
              </w:rPr>
              <w:t>Use case No.</w:t>
            </w:r>
          </w:p>
        </w:tc>
        <w:tc>
          <w:tcPr>
            <w:tcW w:w="2472" w:type="dxa"/>
          </w:tcPr>
          <w:p w14:paraId="18206333" w14:textId="3BA82C82" w:rsidR="00587254" w:rsidRPr="00CA5E50" w:rsidRDefault="002A1FAD" w:rsidP="005B76F3">
            <w:pPr>
              <w:rPr>
                <w:rFonts w:cstheme="minorHAnsi"/>
              </w:rPr>
            </w:pPr>
            <w:r w:rsidRPr="00CA5E50">
              <w:rPr>
                <w:rFonts w:cstheme="minorHAnsi"/>
              </w:rPr>
              <w:t>CLS0</w:t>
            </w:r>
            <w:r w:rsidR="00AE03D9">
              <w:rPr>
                <w:rFonts w:cstheme="minorHAnsi"/>
              </w:rPr>
              <w:t>23</w:t>
            </w:r>
          </w:p>
        </w:tc>
        <w:tc>
          <w:tcPr>
            <w:tcW w:w="2326" w:type="dxa"/>
            <w:gridSpan w:val="2"/>
            <w:shd w:val="clear" w:color="auto" w:fill="F2F2F2" w:themeFill="background1" w:themeFillShade="F2"/>
          </w:tcPr>
          <w:p w14:paraId="2D8A591F" w14:textId="77777777" w:rsidR="00587254" w:rsidRPr="00CA5E50" w:rsidRDefault="00587254" w:rsidP="00587254">
            <w:pPr>
              <w:rPr>
                <w:rFonts w:cstheme="minorHAnsi"/>
                <w:b/>
              </w:rPr>
            </w:pPr>
            <w:r w:rsidRPr="00CA5E50">
              <w:rPr>
                <w:rFonts w:cstheme="minorHAnsi"/>
                <w:b/>
              </w:rPr>
              <w:t>Use case version</w:t>
            </w:r>
          </w:p>
        </w:tc>
        <w:tc>
          <w:tcPr>
            <w:tcW w:w="1773" w:type="dxa"/>
          </w:tcPr>
          <w:p w14:paraId="2F89B994" w14:textId="77777777" w:rsidR="00587254" w:rsidRPr="00CA5E50" w:rsidRDefault="00587254" w:rsidP="00587254">
            <w:pPr>
              <w:rPr>
                <w:rFonts w:cstheme="minorHAnsi"/>
              </w:rPr>
            </w:pPr>
            <w:r w:rsidRPr="00CA5E50">
              <w:rPr>
                <w:rFonts w:cstheme="minorHAnsi"/>
              </w:rPr>
              <w:t>2.0</w:t>
            </w:r>
          </w:p>
        </w:tc>
      </w:tr>
      <w:tr w:rsidR="00587254" w:rsidRPr="00980B43" w14:paraId="3A071D4D" w14:textId="77777777" w:rsidTr="006B0A26">
        <w:trPr>
          <w:trHeight w:val="547"/>
        </w:trPr>
        <w:tc>
          <w:tcPr>
            <w:tcW w:w="2207" w:type="dxa"/>
            <w:shd w:val="clear" w:color="auto" w:fill="F2F2F2" w:themeFill="background1" w:themeFillShade="F2"/>
          </w:tcPr>
          <w:p w14:paraId="2EAAD9FF" w14:textId="77777777" w:rsidR="00587254" w:rsidRPr="00CA5E50" w:rsidRDefault="00587254" w:rsidP="00587254">
            <w:pPr>
              <w:rPr>
                <w:rFonts w:cstheme="minorHAnsi"/>
                <w:b/>
              </w:rPr>
            </w:pPr>
            <w:r w:rsidRPr="00CA5E50">
              <w:rPr>
                <w:rFonts w:cstheme="minorHAnsi"/>
                <w:b/>
              </w:rPr>
              <w:t>Use case name</w:t>
            </w:r>
          </w:p>
        </w:tc>
        <w:tc>
          <w:tcPr>
            <w:tcW w:w="6571" w:type="dxa"/>
            <w:gridSpan w:val="4"/>
          </w:tcPr>
          <w:p w14:paraId="6B79C854" w14:textId="35B2AAB1" w:rsidR="00587254" w:rsidRPr="00CA5E50" w:rsidRDefault="00672C52" w:rsidP="00587254">
            <w:pPr>
              <w:rPr>
                <w:rFonts w:cstheme="minorHAnsi"/>
              </w:rPr>
            </w:pPr>
            <w:r w:rsidRPr="00CA5E50">
              <w:rPr>
                <w:rFonts w:cstheme="minorHAnsi"/>
              </w:rPr>
              <w:t>View Charge History</w:t>
            </w:r>
          </w:p>
        </w:tc>
      </w:tr>
      <w:tr w:rsidR="00587254" w:rsidRPr="00980B43" w14:paraId="224BE4A7" w14:textId="77777777" w:rsidTr="006B0A26">
        <w:trPr>
          <w:trHeight w:val="547"/>
        </w:trPr>
        <w:tc>
          <w:tcPr>
            <w:tcW w:w="2207" w:type="dxa"/>
            <w:shd w:val="clear" w:color="auto" w:fill="F2F2F2" w:themeFill="background1" w:themeFillShade="F2"/>
          </w:tcPr>
          <w:p w14:paraId="3DFBE445" w14:textId="77777777" w:rsidR="00587254" w:rsidRPr="00CA5E50" w:rsidRDefault="00587254" w:rsidP="00587254">
            <w:pPr>
              <w:rPr>
                <w:rFonts w:cstheme="minorHAnsi"/>
                <w:b/>
              </w:rPr>
            </w:pPr>
            <w:r w:rsidRPr="00CA5E50">
              <w:rPr>
                <w:rFonts w:cstheme="minorHAnsi"/>
                <w:b/>
              </w:rPr>
              <w:t>Author</w:t>
            </w:r>
          </w:p>
        </w:tc>
        <w:tc>
          <w:tcPr>
            <w:tcW w:w="6571" w:type="dxa"/>
            <w:gridSpan w:val="4"/>
          </w:tcPr>
          <w:p w14:paraId="037107FB" w14:textId="03EBC70E" w:rsidR="00587254" w:rsidRPr="00CA5E50" w:rsidRDefault="00672C52" w:rsidP="00672C52">
            <w:pPr>
              <w:rPr>
                <w:rFonts w:cstheme="minorHAnsi"/>
              </w:rPr>
            </w:pPr>
            <w:r w:rsidRPr="00CA5E50">
              <w:rPr>
                <w:rFonts w:cstheme="minorHAnsi"/>
              </w:rPr>
              <w:t>Phan Duy Khánh</w:t>
            </w:r>
          </w:p>
        </w:tc>
      </w:tr>
      <w:tr w:rsidR="00587254" w:rsidRPr="00980B43" w14:paraId="78B3C93B" w14:textId="77777777" w:rsidTr="006B0A26">
        <w:trPr>
          <w:trHeight w:val="547"/>
        </w:trPr>
        <w:tc>
          <w:tcPr>
            <w:tcW w:w="2207" w:type="dxa"/>
            <w:shd w:val="clear" w:color="auto" w:fill="F2F2F2" w:themeFill="background1" w:themeFillShade="F2"/>
          </w:tcPr>
          <w:p w14:paraId="548FA48C" w14:textId="77777777" w:rsidR="00587254" w:rsidRPr="00CA5E50" w:rsidRDefault="00587254" w:rsidP="00587254">
            <w:pPr>
              <w:rPr>
                <w:rFonts w:cstheme="minorHAnsi"/>
                <w:b/>
              </w:rPr>
            </w:pPr>
            <w:r w:rsidRPr="00CA5E50">
              <w:rPr>
                <w:rFonts w:cstheme="minorHAnsi"/>
                <w:b/>
              </w:rPr>
              <w:t>Date</w:t>
            </w:r>
          </w:p>
        </w:tc>
        <w:tc>
          <w:tcPr>
            <w:tcW w:w="2472" w:type="dxa"/>
          </w:tcPr>
          <w:p w14:paraId="25A86C72" w14:textId="50FA198C" w:rsidR="00587254" w:rsidRPr="00CA5E50" w:rsidRDefault="00672C52" w:rsidP="00587254">
            <w:pPr>
              <w:rPr>
                <w:rFonts w:cstheme="minorHAnsi"/>
              </w:rPr>
            </w:pPr>
            <w:r w:rsidRPr="00CA5E50">
              <w:rPr>
                <w:rFonts w:cstheme="minorHAnsi"/>
              </w:rPr>
              <w:t>05/06/2013</w:t>
            </w:r>
          </w:p>
        </w:tc>
        <w:tc>
          <w:tcPr>
            <w:tcW w:w="1448" w:type="dxa"/>
            <w:shd w:val="clear" w:color="auto" w:fill="F2F2F2" w:themeFill="background1" w:themeFillShade="F2"/>
          </w:tcPr>
          <w:p w14:paraId="4955263C" w14:textId="77777777" w:rsidR="00587254" w:rsidRPr="00CA5E50" w:rsidRDefault="00587254" w:rsidP="00587254">
            <w:pPr>
              <w:rPr>
                <w:rFonts w:cstheme="minorHAnsi"/>
                <w:b/>
              </w:rPr>
            </w:pPr>
            <w:r w:rsidRPr="00CA5E50">
              <w:rPr>
                <w:rFonts w:cstheme="minorHAnsi"/>
                <w:b/>
              </w:rPr>
              <w:t>Priority</w:t>
            </w:r>
          </w:p>
        </w:tc>
        <w:tc>
          <w:tcPr>
            <w:tcW w:w="2651" w:type="dxa"/>
            <w:gridSpan w:val="2"/>
          </w:tcPr>
          <w:p w14:paraId="62A896F3" w14:textId="3FB17A0E" w:rsidR="00587254" w:rsidRPr="00CA5E50" w:rsidRDefault="003876AE" w:rsidP="00587254">
            <w:pPr>
              <w:rPr>
                <w:rFonts w:cstheme="minorHAnsi"/>
              </w:rPr>
            </w:pPr>
            <w:r w:rsidRPr="00CA5E50">
              <w:rPr>
                <w:rFonts w:cstheme="minorHAnsi"/>
              </w:rPr>
              <w:t>High</w:t>
            </w:r>
          </w:p>
        </w:tc>
      </w:tr>
      <w:tr w:rsidR="00587254" w:rsidRPr="00980B43" w14:paraId="1437D0A1" w14:textId="77777777" w:rsidTr="006B0A26">
        <w:tc>
          <w:tcPr>
            <w:tcW w:w="8778" w:type="dxa"/>
            <w:gridSpan w:val="5"/>
          </w:tcPr>
          <w:p w14:paraId="243BDE49" w14:textId="5AD9266E" w:rsidR="00587254" w:rsidRPr="00CA5E50" w:rsidRDefault="00587254" w:rsidP="00587254">
            <w:pPr>
              <w:rPr>
                <w:rFonts w:cstheme="minorHAnsi"/>
                <w:b/>
              </w:rPr>
            </w:pPr>
            <w:r w:rsidRPr="00CA5E50">
              <w:rPr>
                <w:rFonts w:cstheme="minorHAnsi"/>
                <w:b/>
              </w:rPr>
              <w:t xml:space="preserve">Actor:  </w:t>
            </w:r>
            <w:r w:rsidR="00AF0030" w:rsidRPr="00CA5E50">
              <w:rPr>
                <w:rFonts w:cstheme="minorHAnsi"/>
              </w:rPr>
              <w:t>User</w:t>
            </w:r>
          </w:p>
          <w:p w14:paraId="27CB681E" w14:textId="77777777" w:rsidR="00587254" w:rsidRPr="00CA5E50" w:rsidRDefault="00587254" w:rsidP="00587254">
            <w:pPr>
              <w:rPr>
                <w:rFonts w:cstheme="minorHAnsi"/>
                <w:b/>
              </w:rPr>
            </w:pPr>
            <w:r w:rsidRPr="00CA5E50">
              <w:rPr>
                <w:rFonts w:cstheme="minorHAnsi"/>
                <w:b/>
              </w:rPr>
              <w:t xml:space="preserve">Summary: </w:t>
            </w:r>
          </w:p>
          <w:p w14:paraId="264161F6" w14:textId="702C9502" w:rsidR="00E661AB" w:rsidRDefault="00AF0030" w:rsidP="00390826">
            <w:pPr>
              <w:pStyle w:val="ListParagraph"/>
              <w:numPr>
                <w:ilvl w:val="0"/>
                <w:numId w:val="19"/>
              </w:numPr>
            </w:pPr>
            <w:r>
              <w:lastRenderedPageBreak/>
              <w:t>User</w:t>
            </w:r>
            <w:r w:rsidR="00E661AB" w:rsidRPr="00E661AB">
              <w:t xml:space="preserve"> will use this function for viewing and keep track of their </w:t>
            </w:r>
            <w:r w:rsidR="00E4750B">
              <w:t>added</w:t>
            </w:r>
            <w:r w:rsidR="00E661AB" w:rsidRPr="00E661AB">
              <w:t xml:space="preserve"> </w:t>
            </w:r>
            <w:r w:rsidR="00E661AB">
              <w:t>package</w:t>
            </w:r>
            <w:r w:rsidR="00E661AB" w:rsidRPr="00E661AB">
              <w:t>.</w:t>
            </w:r>
          </w:p>
          <w:p w14:paraId="184799B8" w14:textId="34862DD2" w:rsidR="00E661AB" w:rsidRPr="00CA5E50" w:rsidRDefault="00587254" w:rsidP="00587254">
            <w:pPr>
              <w:tabs>
                <w:tab w:val="left" w:pos="1040"/>
              </w:tabs>
              <w:rPr>
                <w:rFonts w:cstheme="minorHAnsi"/>
                <w:b/>
              </w:rPr>
            </w:pPr>
            <w:r w:rsidRPr="00CA5E50">
              <w:rPr>
                <w:rFonts w:cstheme="minorHAnsi"/>
                <w:b/>
              </w:rPr>
              <w:t>Goal:</w:t>
            </w:r>
            <w:r w:rsidRPr="00CA5E50">
              <w:rPr>
                <w:rFonts w:cstheme="minorHAnsi"/>
                <w:b/>
              </w:rPr>
              <w:tab/>
            </w:r>
          </w:p>
          <w:p w14:paraId="60082BD3" w14:textId="4561EEB1" w:rsidR="00E661AB" w:rsidRPr="00980B43" w:rsidRDefault="00E661AB" w:rsidP="00390826">
            <w:pPr>
              <w:pStyle w:val="ListParagraph"/>
              <w:numPr>
                <w:ilvl w:val="0"/>
                <w:numId w:val="19"/>
              </w:numPr>
              <w:rPr>
                <w:b/>
              </w:rPr>
            </w:pPr>
            <w:r w:rsidRPr="00C808DA">
              <w:t xml:space="preserve">All </w:t>
            </w:r>
            <w:r w:rsidR="00406E56" w:rsidRPr="00C808DA">
              <w:t>Charge Package</w:t>
            </w:r>
            <w:r w:rsidRPr="00C808DA">
              <w:t xml:space="preserve"> and their status display on the screen</w:t>
            </w:r>
          </w:p>
          <w:p w14:paraId="78038337" w14:textId="77777777" w:rsidR="00587254" w:rsidRPr="00CA5E50" w:rsidRDefault="00587254" w:rsidP="00587254">
            <w:pPr>
              <w:rPr>
                <w:rFonts w:cstheme="minorHAnsi"/>
                <w:b/>
              </w:rPr>
            </w:pPr>
            <w:r w:rsidRPr="00CA5E50">
              <w:rPr>
                <w:rFonts w:cstheme="minorHAnsi"/>
                <w:b/>
              </w:rPr>
              <w:t>Triggers:</w:t>
            </w:r>
          </w:p>
          <w:p w14:paraId="38B2F386" w14:textId="55A09A4D" w:rsidR="00E661AB" w:rsidRPr="00E661AB" w:rsidRDefault="00C808DA" w:rsidP="00390826">
            <w:pPr>
              <w:pStyle w:val="ListParagraph"/>
              <w:numPr>
                <w:ilvl w:val="0"/>
                <w:numId w:val="18"/>
              </w:numPr>
              <w:rPr>
                <w:b/>
              </w:rPr>
            </w:pPr>
            <w:r>
              <w:t>C</w:t>
            </w:r>
            <w:r w:rsidR="00E661AB" w:rsidRPr="00E661AB">
              <w:t>lick</w:t>
            </w:r>
            <w:r>
              <w:t xml:space="preserve"> on</w:t>
            </w:r>
            <w:r w:rsidR="00E661AB" w:rsidRPr="00E661AB">
              <w:t xml:space="preserve"> “</w:t>
            </w:r>
            <w:r w:rsidR="004B10AF">
              <w:t>Hiện trạng sử dụng</w:t>
            </w:r>
            <w:r w:rsidR="00E661AB" w:rsidRPr="00E661AB">
              <w:t xml:space="preserve">” on menu bar for viewing their </w:t>
            </w:r>
            <w:r>
              <w:t>history</w:t>
            </w:r>
            <w:r w:rsidR="00E661AB" w:rsidRPr="00E661AB">
              <w:t>.</w:t>
            </w:r>
          </w:p>
          <w:p w14:paraId="17DA8C1D" w14:textId="77777777" w:rsidR="00E661AB" w:rsidRPr="00CA5E50" w:rsidRDefault="00587254" w:rsidP="00E661AB">
            <w:pPr>
              <w:rPr>
                <w:rFonts w:cstheme="minorHAnsi"/>
                <w:b/>
              </w:rPr>
            </w:pPr>
            <w:r w:rsidRPr="00CA5E50">
              <w:rPr>
                <w:rFonts w:cstheme="minorHAnsi"/>
                <w:b/>
              </w:rPr>
              <w:t xml:space="preserve">Preconditions: </w:t>
            </w:r>
          </w:p>
          <w:p w14:paraId="0E907B6A" w14:textId="70083693" w:rsidR="00587254" w:rsidRPr="00CA5E50" w:rsidRDefault="00AF0030" w:rsidP="00390826">
            <w:pPr>
              <w:pStyle w:val="ListParagraph"/>
              <w:numPr>
                <w:ilvl w:val="0"/>
                <w:numId w:val="18"/>
              </w:numPr>
              <w:rPr>
                <w:rFonts w:cstheme="minorHAnsi"/>
              </w:rPr>
            </w:pPr>
            <w:r w:rsidRPr="00CA5E50">
              <w:rPr>
                <w:rFonts w:cstheme="minorHAnsi"/>
              </w:rPr>
              <w:t>User</w:t>
            </w:r>
            <w:r w:rsidR="00E661AB" w:rsidRPr="00E661AB">
              <w:t xml:space="preserve"> logged successful to system.</w:t>
            </w:r>
          </w:p>
          <w:p w14:paraId="29731616" w14:textId="057FCDCD" w:rsidR="00F555A1" w:rsidRPr="00E661AB" w:rsidRDefault="00F555A1" w:rsidP="00390826">
            <w:pPr>
              <w:pStyle w:val="ListParagraph"/>
              <w:numPr>
                <w:ilvl w:val="0"/>
                <w:numId w:val="18"/>
              </w:numPr>
            </w:pPr>
            <w:r>
              <w:t>User is viewing Charge Usage</w:t>
            </w:r>
          </w:p>
          <w:p w14:paraId="57DB5085" w14:textId="77777777" w:rsidR="00587254" w:rsidRPr="00CA5E50" w:rsidRDefault="00587254" w:rsidP="00587254">
            <w:pPr>
              <w:rPr>
                <w:rFonts w:cstheme="minorHAnsi"/>
                <w:b/>
              </w:rPr>
            </w:pPr>
            <w:r w:rsidRPr="00CA5E50">
              <w:rPr>
                <w:rFonts w:cstheme="minorHAnsi"/>
                <w:b/>
              </w:rPr>
              <w:t>Post Conditions:</w:t>
            </w:r>
          </w:p>
          <w:p w14:paraId="7B3FC9AA" w14:textId="132E3EF1" w:rsidR="00E661AB" w:rsidRDefault="00E661AB" w:rsidP="00390826">
            <w:pPr>
              <w:pStyle w:val="ListParagraph"/>
              <w:numPr>
                <w:ilvl w:val="0"/>
                <w:numId w:val="20"/>
              </w:numPr>
            </w:pPr>
            <w:r w:rsidRPr="00E661AB">
              <w:t xml:space="preserve">All Customers’ submitted </w:t>
            </w:r>
            <w:r>
              <w:t>Charge Package</w:t>
            </w:r>
            <w:r w:rsidRPr="00E661AB">
              <w:t xml:space="preserve"> display on the screen.</w:t>
            </w:r>
          </w:p>
          <w:p w14:paraId="02F6B3C1" w14:textId="77777777" w:rsidR="00587254" w:rsidRPr="00CA5E50" w:rsidRDefault="00587254" w:rsidP="00C808DA">
            <w:pPr>
              <w:rPr>
                <w:rFonts w:cstheme="minorHAnsi"/>
              </w:rPr>
            </w:pPr>
          </w:p>
          <w:p w14:paraId="4D5A9368" w14:textId="77777777" w:rsidR="00F178E7" w:rsidRPr="00CA5E50" w:rsidRDefault="00587254" w:rsidP="00F178E7">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F178E7" w:rsidRPr="00F3237C" w14:paraId="12EB426D" w14:textId="77777777" w:rsidTr="00F178E7">
              <w:tc>
                <w:tcPr>
                  <w:tcW w:w="4276" w:type="dxa"/>
                  <w:tcBorders>
                    <w:right w:val="single" w:sz="4" w:space="0" w:color="auto"/>
                  </w:tcBorders>
                </w:tcPr>
                <w:p w14:paraId="0415BEEE" w14:textId="77777777" w:rsidR="00F178E7" w:rsidRPr="00AA39D1" w:rsidRDefault="00F178E7" w:rsidP="00F178E7">
                  <w:pPr>
                    <w:rPr>
                      <w:bCs/>
                    </w:rPr>
                  </w:pPr>
                  <w:r w:rsidRPr="00AA39D1">
                    <w:rPr>
                      <w:bCs/>
                    </w:rPr>
                    <w:t>Actors action:</w:t>
                  </w:r>
                </w:p>
                <w:p w14:paraId="514A5656" w14:textId="1B0B2317" w:rsidR="00F178E7" w:rsidRPr="00AA39D1" w:rsidRDefault="00F178E7" w:rsidP="00B71C70">
                  <w:pPr>
                    <w:pStyle w:val="ListParagraph"/>
                    <w:numPr>
                      <w:ilvl w:val="0"/>
                      <w:numId w:val="71"/>
                    </w:numPr>
                    <w:autoSpaceDE/>
                    <w:autoSpaceDN/>
                    <w:adjustRightInd/>
                    <w:spacing w:after="200" w:line="276" w:lineRule="auto"/>
                    <w:rPr>
                      <w:i/>
                    </w:rPr>
                  </w:pPr>
                  <w:r>
                    <w:t>Click on “Hiện trạng sử dụng” title</w:t>
                  </w:r>
                </w:p>
              </w:tc>
              <w:tc>
                <w:tcPr>
                  <w:tcW w:w="4286" w:type="dxa"/>
                  <w:tcBorders>
                    <w:left w:val="single" w:sz="4" w:space="0" w:color="auto"/>
                  </w:tcBorders>
                </w:tcPr>
                <w:p w14:paraId="2BDF0755" w14:textId="77777777" w:rsidR="00F178E7" w:rsidRPr="00AA39D1" w:rsidRDefault="00F178E7" w:rsidP="00F178E7">
                  <w:pPr>
                    <w:rPr>
                      <w:bCs/>
                    </w:rPr>
                  </w:pPr>
                  <w:r w:rsidRPr="00AA39D1">
                    <w:rPr>
                      <w:bCs/>
                    </w:rPr>
                    <w:t>System Response:</w:t>
                  </w:r>
                </w:p>
                <w:p w14:paraId="26292132" w14:textId="77777777" w:rsidR="00F178E7" w:rsidRPr="00AA39D1" w:rsidRDefault="00F178E7" w:rsidP="00F178E7">
                  <w:pPr>
                    <w:pStyle w:val="ListParagraph"/>
                    <w:autoSpaceDE/>
                    <w:autoSpaceDN/>
                    <w:adjustRightInd/>
                    <w:spacing w:after="200" w:line="276" w:lineRule="auto"/>
                    <w:ind w:left="720"/>
                    <w:rPr>
                      <w:bCs/>
                    </w:rPr>
                  </w:pPr>
                </w:p>
              </w:tc>
            </w:tr>
            <w:tr w:rsidR="00F178E7" w:rsidRPr="00F3237C" w14:paraId="7913FA55" w14:textId="77777777" w:rsidTr="00F178E7">
              <w:tc>
                <w:tcPr>
                  <w:tcW w:w="4276" w:type="dxa"/>
                  <w:tcBorders>
                    <w:right w:val="single" w:sz="4" w:space="0" w:color="auto"/>
                  </w:tcBorders>
                </w:tcPr>
                <w:p w14:paraId="665FF91B" w14:textId="77777777" w:rsidR="00F178E7" w:rsidRPr="00AA39D1" w:rsidRDefault="00F178E7" w:rsidP="00F178E7">
                  <w:pPr>
                    <w:rPr>
                      <w:b/>
                    </w:rPr>
                  </w:pPr>
                </w:p>
              </w:tc>
              <w:tc>
                <w:tcPr>
                  <w:tcW w:w="4286" w:type="dxa"/>
                  <w:tcBorders>
                    <w:left w:val="single" w:sz="4" w:space="0" w:color="auto"/>
                  </w:tcBorders>
                </w:tcPr>
                <w:p w14:paraId="0AE472C7" w14:textId="5265F8C6" w:rsidR="00F178E7" w:rsidRPr="00AA39D1" w:rsidRDefault="00F178E7" w:rsidP="00B71C70">
                  <w:pPr>
                    <w:pStyle w:val="ListParagraph"/>
                    <w:numPr>
                      <w:ilvl w:val="0"/>
                      <w:numId w:val="72"/>
                    </w:numPr>
                    <w:autoSpaceDE/>
                    <w:autoSpaceDN/>
                    <w:adjustRightInd/>
                    <w:spacing w:after="200" w:line="276" w:lineRule="auto"/>
                    <w:rPr>
                      <w:bCs/>
                    </w:rPr>
                  </w:pPr>
                  <w:r w:rsidRPr="00F178E7">
                    <w:t>Show User Charge Usage and history Page</w:t>
                  </w:r>
                  <w:r>
                    <w:t>.</w:t>
                  </w:r>
                  <w:r w:rsidRPr="00AA39D1">
                    <w:rPr>
                      <w:bCs/>
                    </w:rPr>
                    <w:t xml:space="preserve"> </w:t>
                  </w:r>
                </w:p>
              </w:tc>
            </w:tr>
          </w:tbl>
          <w:p w14:paraId="25BA7ED7" w14:textId="77777777" w:rsidR="00F178E7" w:rsidRPr="00CA5E50" w:rsidRDefault="00F178E7" w:rsidP="00F178E7">
            <w:pPr>
              <w:rPr>
                <w:rFonts w:cstheme="minorHAnsi"/>
                <w:b/>
              </w:rPr>
            </w:pPr>
          </w:p>
          <w:p w14:paraId="7EA0D073" w14:textId="77777777" w:rsidR="00F178E7" w:rsidRPr="00CA5E50" w:rsidRDefault="00F178E7" w:rsidP="00F178E7">
            <w:pPr>
              <w:rPr>
                <w:rFonts w:cstheme="minorHAnsi"/>
                <w:b/>
              </w:rPr>
            </w:pPr>
            <w:r w:rsidRPr="00CA5E50">
              <w:rPr>
                <w:rFonts w:cstheme="minorHAnsi"/>
                <w:b/>
              </w:rPr>
              <w:t>Alternative Scenario:</w:t>
            </w:r>
          </w:p>
          <w:tbl>
            <w:tblPr>
              <w:tblW w:w="0" w:type="auto"/>
              <w:tblLook w:val="04A0" w:firstRow="1" w:lastRow="0" w:firstColumn="1" w:lastColumn="0" w:noHBand="0" w:noVBand="1"/>
            </w:tblPr>
            <w:tblGrid>
              <w:gridCol w:w="4276"/>
              <w:gridCol w:w="4286"/>
            </w:tblGrid>
            <w:tr w:rsidR="00F178E7" w:rsidRPr="00F3237C" w14:paraId="04CE96AD" w14:textId="77777777" w:rsidTr="00F178E7">
              <w:tc>
                <w:tcPr>
                  <w:tcW w:w="4276" w:type="dxa"/>
                  <w:tcBorders>
                    <w:right w:val="single" w:sz="4" w:space="0" w:color="auto"/>
                  </w:tcBorders>
                </w:tcPr>
                <w:p w14:paraId="1A718FF4" w14:textId="77777777" w:rsidR="00F178E7" w:rsidRPr="00AA39D1" w:rsidRDefault="00F178E7" w:rsidP="00F178E7">
                  <w:pPr>
                    <w:rPr>
                      <w:bCs/>
                    </w:rPr>
                  </w:pPr>
                  <w:r w:rsidRPr="00AA39D1">
                    <w:rPr>
                      <w:bCs/>
                    </w:rPr>
                    <w:t>Actors action:</w:t>
                  </w:r>
                </w:p>
                <w:p w14:paraId="11AC33F9" w14:textId="4C2351F8" w:rsidR="00F178E7" w:rsidRPr="00AA39D1" w:rsidRDefault="00F178E7" w:rsidP="00B71C70">
                  <w:pPr>
                    <w:pStyle w:val="ListParagraph"/>
                    <w:numPr>
                      <w:ilvl w:val="0"/>
                      <w:numId w:val="73"/>
                    </w:numPr>
                    <w:autoSpaceDE/>
                    <w:autoSpaceDN/>
                    <w:adjustRightInd/>
                    <w:spacing w:after="200" w:line="276" w:lineRule="auto"/>
                    <w:rPr>
                      <w:i/>
                    </w:rPr>
                  </w:pPr>
                  <w:r w:rsidRPr="00F178E7">
                    <w:t>Click on tab “</w:t>
                  </w:r>
                  <w:r w:rsidR="004B10AF">
                    <w:t>Sử dụng</w:t>
                  </w:r>
                  <w:r w:rsidRPr="00F178E7">
                    <w:t>” to see the chart</w:t>
                  </w:r>
                  <w:r>
                    <w:t>.</w:t>
                  </w:r>
                </w:p>
              </w:tc>
              <w:tc>
                <w:tcPr>
                  <w:tcW w:w="4286" w:type="dxa"/>
                  <w:tcBorders>
                    <w:left w:val="single" w:sz="4" w:space="0" w:color="auto"/>
                  </w:tcBorders>
                </w:tcPr>
                <w:p w14:paraId="16529101" w14:textId="77777777" w:rsidR="00F178E7" w:rsidRPr="00AA39D1" w:rsidRDefault="00F178E7" w:rsidP="00F178E7">
                  <w:pPr>
                    <w:rPr>
                      <w:bCs/>
                    </w:rPr>
                  </w:pPr>
                  <w:r w:rsidRPr="00AA39D1">
                    <w:rPr>
                      <w:bCs/>
                    </w:rPr>
                    <w:t>System Response:</w:t>
                  </w:r>
                </w:p>
                <w:p w14:paraId="78919A04" w14:textId="77777777" w:rsidR="00F178E7" w:rsidRPr="00AA39D1" w:rsidRDefault="00F178E7" w:rsidP="00F178E7">
                  <w:pPr>
                    <w:pStyle w:val="ListParagraph"/>
                    <w:autoSpaceDE/>
                    <w:autoSpaceDN/>
                    <w:adjustRightInd/>
                    <w:spacing w:after="200" w:line="276" w:lineRule="auto"/>
                    <w:ind w:left="720"/>
                    <w:rPr>
                      <w:bCs/>
                    </w:rPr>
                  </w:pPr>
                </w:p>
              </w:tc>
            </w:tr>
            <w:tr w:rsidR="00F178E7" w:rsidRPr="00F3237C" w14:paraId="08281779" w14:textId="77777777" w:rsidTr="00F178E7">
              <w:tc>
                <w:tcPr>
                  <w:tcW w:w="4276" w:type="dxa"/>
                  <w:tcBorders>
                    <w:right w:val="single" w:sz="4" w:space="0" w:color="auto"/>
                  </w:tcBorders>
                </w:tcPr>
                <w:p w14:paraId="04770AD9" w14:textId="77777777" w:rsidR="00F178E7" w:rsidRPr="00AA39D1" w:rsidRDefault="00F178E7" w:rsidP="00F178E7">
                  <w:pPr>
                    <w:rPr>
                      <w:b/>
                    </w:rPr>
                  </w:pPr>
                </w:p>
              </w:tc>
              <w:tc>
                <w:tcPr>
                  <w:tcW w:w="4286" w:type="dxa"/>
                  <w:tcBorders>
                    <w:left w:val="single" w:sz="4" w:space="0" w:color="auto"/>
                  </w:tcBorders>
                </w:tcPr>
                <w:p w14:paraId="65E7C972" w14:textId="602CDFD0" w:rsidR="00F178E7" w:rsidRPr="00AA39D1" w:rsidRDefault="00F178E7" w:rsidP="00B71C70">
                  <w:pPr>
                    <w:pStyle w:val="ListParagraph"/>
                    <w:numPr>
                      <w:ilvl w:val="0"/>
                      <w:numId w:val="74"/>
                    </w:numPr>
                    <w:autoSpaceDE/>
                    <w:autoSpaceDN/>
                    <w:adjustRightInd/>
                    <w:spacing w:after="200" w:line="276" w:lineRule="auto"/>
                    <w:rPr>
                      <w:bCs/>
                    </w:rPr>
                  </w:pPr>
                  <w:r w:rsidRPr="00F178E7">
                    <w:t>System will transfer to Charge Usage Tab</w:t>
                  </w:r>
                </w:p>
              </w:tc>
            </w:tr>
          </w:tbl>
          <w:p w14:paraId="00951EFB" w14:textId="0BC6D8EA" w:rsidR="00587254" w:rsidRPr="00CA5E50" w:rsidRDefault="00587254" w:rsidP="00587254">
            <w:pPr>
              <w:rPr>
                <w:rFonts w:cstheme="minorHAnsi"/>
                <w:b/>
              </w:rPr>
            </w:pPr>
            <w:r>
              <w:rPr>
                <w:rFonts w:cstheme="minorHAnsi"/>
                <w:b/>
              </w:rPr>
              <w:t>Exceptions:</w:t>
            </w:r>
          </w:p>
          <w:p w14:paraId="73D229B2" w14:textId="7C2D2EA3" w:rsidR="00587254" w:rsidRPr="00CA5E50" w:rsidRDefault="00C17CF9" w:rsidP="00587254">
            <w:pPr>
              <w:rPr>
                <w:rFonts w:cstheme="minorHAnsi"/>
                <w:b/>
              </w:rPr>
            </w:pPr>
            <w:r w:rsidRPr="00CA5E50">
              <w:rPr>
                <w:rFonts w:cstheme="minorHAnsi"/>
                <w:b/>
              </w:rPr>
              <w:t>Relationships:</w:t>
            </w:r>
          </w:p>
          <w:p w14:paraId="0E817FE4" w14:textId="765E0DBB" w:rsidR="00587254" w:rsidRPr="00CA5E50" w:rsidRDefault="00587254" w:rsidP="00587254">
            <w:pPr>
              <w:rPr>
                <w:rFonts w:cstheme="minorHAnsi"/>
                <w:b/>
              </w:rPr>
            </w:pPr>
            <w:r w:rsidRPr="00CA5E50">
              <w:rPr>
                <w:rFonts w:cstheme="minorHAnsi"/>
                <w:b/>
              </w:rPr>
              <w:t>Business Rules:</w:t>
            </w:r>
          </w:p>
          <w:p w14:paraId="19140414" w14:textId="77777777" w:rsidR="00587254" w:rsidRPr="00CA5E50" w:rsidRDefault="00587254" w:rsidP="00587254">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8"/>
              <w:gridCol w:w="4767"/>
              <w:gridCol w:w="1507"/>
            </w:tblGrid>
            <w:tr w:rsidR="00587254" w:rsidRPr="00980B43" w14:paraId="3C2EE208" w14:textId="77777777" w:rsidTr="00162F6F">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ED3A39" w14:textId="77777777" w:rsidR="00587254" w:rsidRPr="00CA5E50" w:rsidRDefault="00587254" w:rsidP="00587254">
                  <w:pPr>
                    <w:rPr>
                      <w:rFonts w:eastAsia="Calibri" w:cstheme="minorHAnsi"/>
                      <w:szCs w:val="24"/>
                    </w:rPr>
                  </w:pPr>
                  <w:r w:rsidRPr="00CA5E5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DF7712" w14:textId="77777777" w:rsidR="00587254" w:rsidRPr="00CA5E50"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9E7C9A1" w14:textId="77777777" w:rsidR="00587254" w:rsidRPr="00CA5E50" w:rsidRDefault="00587254" w:rsidP="00587254">
                  <w:pPr>
                    <w:rPr>
                      <w:rFonts w:eastAsia="Calibri" w:cstheme="minorHAnsi"/>
                      <w:szCs w:val="24"/>
                    </w:rPr>
                  </w:pPr>
                  <w:r w:rsidRPr="00B024E0">
                    <w:rPr>
                      <w:rFonts w:eastAsia="Calibri" w:cstheme="minorHAnsi"/>
                      <w:szCs w:val="24"/>
                    </w:rPr>
                    <w:t>Required</w:t>
                  </w:r>
                </w:p>
              </w:tc>
            </w:tr>
            <w:tr w:rsidR="00EB017C" w:rsidRPr="00980B43" w14:paraId="4AAFC55A" w14:textId="77777777" w:rsidTr="00162F6F">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DA21DC0" w14:textId="1FE38953" w:rsidR="00EB017C" w:rsidRPr="00CA5E50" w:rsidRDefault="00EB017C" w:rsidP="004B10AF">
                  <w:pPr>
                    <w:rPr>
                      <w:rFonts w:eastAsia="Calibri" w:cstheme="minorHAnsi"/>
                      <w:szCs w:val="24"/>
                    </w:rPr>
                  </w:pPr>
                  <w:r w:rsidRPr="00CA5E50">
                    <w:rPr>
                      <w:rFonts w:eastAsia="Calibri" w:cstheme="minorHAnsi"/>
                      <w:szCs w:val="24"/>
                    </w:rPr>
                    <w:t xml:space="preserve">Id, </w:t>
                  </w:r>
                  <w:r w:rsidR="004B10AF" w:rsidRPr="00CA5E50">
                    <w:rPr>
                      <w:rFonts w:eastAsia="Calibri" w:cstheme="minorHAnsi"/>
                      <w:szCs w:val="24"/>
                    </w:rPr>
                    <w:t>Ngày bắt đầu</w:t>
                  </w:r>
                  <w:r w:rsidRPr="00CA5E50">
                    <w:rPr>
                      <w:rFonts w:eastAsia="Calibri" w:cstheme="minorHAnsi"/>
                      <w:szCs w:val="24"/>
                    </w:rPr>
                    <w:t xml:space="preserve">, </w:t>
                  </w:r>
                  <w:r w:rsidR="004B10AF" w:rsidRPr="00CA5E50">
                    <w:rPr>
                      <w:rFonts w:eastAsia="Calibri" w:cstheme="minorHAnsi"/>
                      <w:szCs w:val="24"/>
                    </w:rPr>
                    <w:t>Ngày kết thúc</w:t>
                  </w:r>
                  <w:r w:rsidRPr="00CA5E50">
                    <w:rPr>
                      <w:rFonts w:eastAsia="Calibri" w:cstheme="minorHAnsi"/>
                      <w:szCs w:val="24"/>
                    </w:rPr>
                    <w:t xml:space="preserve">, </w:t>
                  </w:r>
                  <w:r w:rsidR="004B10AF" w:rsidRPr="00CA5E50">
                    <w:rPr>
                      <w:rFonts w:eastAsia="Calibri" w:cstheme="minorHAnsi"/>
                      <w:szCs w:val="24"/>
                    </w:rPr>
                    <w:t>Số lần sử dụng</w:t>
                  </w:r>
                  <w:r w:rsidRPr="00CA5E50">
                    <w:rPr>
                      <w:rFonts w:eastAsia="Calibri" w:cstheme="minorHAnsi"/>
                      <w:szCs w:val="24"/>
                    </w:rPr>
                    <w:t xml:space="preserve">, </w:t>
                  </w:r>
                  <w:r w:rsidR="004B10AF" w:rsidRPr="00CA5E50">
                    <w:rPr>
                      <w:rFonts w:eastAsia="Calibri" w:cstheme="minorHAnsi"/>
                      <w:szCs w:val="24"/>
                    </w:rPr>
                    <w:t>Gói</w:t>
                  </w:r>
                  <w:r w:rsidRPr="00CA5E50">
                    <w:rPr>
                      <w:rFonts w:eastAsia="Calibri" w:cstheme="minorHAnsi"/>
                      <w:szCs w:val="24"/>
                    </w:rPr>
                    <w:t xml:space="preserve">, </w:t>
                  </w:r>
                  <w:r w:rsidR="004B10AF" w:rsidRPr="00CA5E50">
                    <w:rPr>
                      <w:rFonts w:eastAsia="Calibri" w:cstheme="minorHAnsi"/>
                      <w:szCs w:val="24"/>
                    </w:rPr>
                    <w:t>Đơn giá gói, Trạng thái</w:t>
                  </w:r>
                </w:p>
              </w:tc>
              <w:tc>
                <w:tcPr>
                  <w:tcW w:w="5112" w:type="dxa"/>
                  <w:tcBorders>
                    <w:top w:val="single" w:sz="4" w:space="0" w:color="auto"/>
                    <w:left w:val="single" w:sz="4" w:space="0" w:color="auto"/>
                    <w:bottom w:val="single" w:sz="4" w:space="0" w:color="auto"/>
                    <w:right w:val="single" w:sz="4" w:space="0" w:color="auto"/>
                  </w:tcBorders>
                </w:tcPr>
                <w:p w14:paraId="29E12C7D" w14:textId="77777777" w:rsidR="00EB017C" w:rsidRPr="00CA5E50" w:rsidRDefault="00EB017C" w:rsidP="00EB017C">
                  <w:pPr>
                    <w:spacing w:after="0" w:line="240" w:lineRule="auto"/>
                    <w:rPr>
                      <w:rFonts w:cstheme="minorHAnsi"/>
                    </w:rPr>
                  </w:pPr>
                  <w:r w:rsidRPr="00CA5E50">
                    <w:rPr>
                      <w:rFonts w:cstheme="minorHAnsi"/>
                    </w:rPr>
                    <w:t>Label</w:t>
                  </w:r>
                </w:p>
                <w:p w14:paraId="004A5CD2" w14:textId="3E747DFE" w:rsidR="00EB017C" w:rsidRPr="00CA5E50" w:rsidRDefault="00EB017C" w:rsidP="00EB017C">
                  <w:pPr>
                    <w:spacing w:after="0" w:line="240" w:lineRule="auto"/>
                    <w:rPr>
                      <w:rFonts w:eastAsia="Calibri" w:cstheme="minorHAnsi"/>
                      <w:szCs w:val="24"/>
                    </w:rPr>
                  </w:pPr>
                  <w:r w:rsidRPr="00CA5E50">
                    <w:rPr>
                      <w:rFonts w:eastAsia="Calibri" w:cstheme="minorHAnsi"/>
                      <w:szCs w:val="24"/>
                    </w:rPr>
                    <w:t>Unicode String</w:t>
                  </w:r>
                </w:p>
              </w:tc>
              <w:tc>
                <w:tcPr>
                  <w:tcW w:w="1548" w:type="dxa"/>
                  <w:tcBorders>
                    <w:top w:val="single" w:sz="4" w:space="0" w:color="auto"/>
                    <w:left w:val="single" w:sz="4" w:space="0" w:color="auto"/>
                    <w:bottom w:val="single" w:sz="4" w:space="0" w:color="auto"/>
                    <w:right w:val="single" w:sz="4" w:space="0" w:color="auto"/>
                  </w:tcBorders>
                </w:tcPr>
                <w:p w14:paraId="3FD78901" w14:textId="58A68A39" w:rsidR="00EB017C" w:rsidRPr="00CA5E50" w:rsidRDefault="00EB017C" w:rsidP="00EB017C">
                  <w:pPr>
                    <w:spacing w:after="0" w:line="240" w:lineRule="auto"/>
                    <w:jc w:val="center"/>
                    <w:rPr>
                      <w:rFonts w:eastAsia="Calibri" w:cstheme="minorHAnsi"/>
                      <w:szCs w:val="24"/>
                    </w:rPr>
                  </w:pPr>
                  <w:r w:rsidRPr="00CA5E50">
                    <w:rPr>
                      <w:rFonts w:eastAsia="Calibri" w:cstheme="minorHAnsi"/>
                      <w:szCs w:val="24"/>
                    </w:rPr>
                    <w:t>Yes</w:t>
                  </w:r>
                </w:p>
              </w:tc>
            </w:tr>
            <w:tr w:rsidR="00EB017C" w:rsidRPr="00980B43" w14:paraId="6E1738AB" w14:textId="77777777" w:rsidTr="00162F6F">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5432FBB0" w14:textId="71730146" w:rsidR="00EB017C" w:rsidRPr="00CA5E50" w:rsidRDefault="004B10AF" w:rsidP="00EB017C">
                  <w:pPr>
                    <w:rPr>
                      <w:rFonts w:eastAsia="Calibri" w:cstheme="minorHAnsi"/>
                      <w:szCs w:val="24"/>
                    </w:rPr>
                  </w:pPr>
                  <w:r w:rsidRPr="00CA5E50">
                    <w:rPr>
                      <w:rFonts w:eastAsia="Calibri" w:cstheme="minorHAnsi"/>
                      <w:szCs w:val="24"/>
                    </w:rPr>
                    <w:t>“Số lần sử dụng”</w:t>
                  </w:r>
                  <w:r w:rsidR="00EB017C" w:rsidRPr="00CA5E50">
                    <w:rPr>
                      <w:rFonts w:eastAsia="Calibri" w:cstheme="minorHAnsi"/>
                      <w:szCs w:val="24"/>
                    </w:rPr>
                    <w:t xml:space="preserve"> bar</w:t>
                  </w:r>
                </w:p>
              </w:tc>
              <w:tc>
                <w:tcPr>
                  <w:tcW w:w="5112" w:type="dxa"/>
                  <w:tcBorders>
                    <w:top w:val="single" w:sz="4" w:space="0" w:color="auto"/>
                    <w:left w:val="single" w:sz="4" w:space="0" w:color="auto"/>
                    <w:bottom w:val="single" w:sz="4" w:space="0" w:color="auto"/>
                    <w:right w:val="single" w:sz="4" w:space="0" w:color="auto"/>
                  </w:tcBorders>
                </w:tcPr>
                <w:p w14:paraId="792A0FD1" w14:textId="6B9658B4" w:rsidR="00EB017C" w:rsidRPr="00CA5E50" w:rsidRDefault="00EB017C" w:rsidP="00EB017C">
                  <w:pPr>
                    <w:rPr>
                      <w:rFonts w:eastAsia="Calibri" w:cstheme="minorHAnsi"/>
                      <w:szCs w:val="24"/>
                    </w:rPr>
                  </w:pPr>
                  <w:r w:rsidRPr="00CA5E50">
                    <w:rPr>
                      <w:rFonts w:cstheme="minorHAnsi"/>
                    </w:rPr>
                    <w:t>Progress  bar show the call solution left for this</w:t>
                  </w:r>
                  <w:r w:rsidR="004B10AF" w:rsidRPr="00CA5E50">
                    <w:rPr>
                      <w:rFonts w:cstheme="minorHAnsi"/>
                    </w:rPr>
                    <w:t xml:space="preserve"> active</w:t>
                  </w:r>
                  <w:r w:rsidRPr="00CA5E50">
                    <w:rPr>
                      <w:rFonts w:cstheme="minorHAnsi"/>
                    </w:rPr>
                    <w:t xml:space="preserve"> package</w:t>
                  </w:r>
                </w:p>
              </w:tc>
              <w:tc>
                <w:tcPr>
                  <w:tcW w:w="1548" w:type="dxa"/>
                  <w:tcBorders>
                    <w:top w:val="single" w:sz="4" w:space="0" w:color="auto"/>
                    <w:left w:val="single" w:sz="4" w:space="0" w:color="auto"/>
                    <w:bottom w:val="single" w:sz="4" w:space="0" w:color="auto"/>
                    <w:right w:val="single" w:sz="4" w:space="0" w:color="auto"/>
                  </w:tcBorders>
                </w:tcPr>
                <w:p w14:paraId="5DADC2CE" w14:textId="59E56BA2" w:rsidR="00EB017C" w:rsidRPr="00CA5E50" w:rsidRDefault="00EB017C" w:rsidP="00EB017C">
                  <w:pPr>
                    <w:spacing w:after="0" w:line="240" w:lineRule="auto"/>
                    <w:jc w:val="center"/>
                    <w:rPr>
                      <w:rFonts w:eastAsia="Calibri" w:cstheme="minorHAnsi"/>
                      <w:szCs w:val="24"/>
                    </w:rPr>
                  </w:pPr>
                  <w:r w:rsidRPr="00CA5E50">
                    <w:rPr>
                      <w:rFonts w:eastAsia="Calibri" w:cstheme="minorHAnsi"/>
                      <w:szCs w:val="24"/>
                    </w:rPr>
                    <w:t>Yes</w:t>
                  </w:r>
                </w:p>
              </w:tc>
            </w:tr>
            <w:tr w:rsidR="00EB017C" w:rsidRPr="00980B43" w14:paraId="78E2463B" w14:textId="77777777" w:rsidTr="00162F6F">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BE5DE2D" w14:textId="34DCA6EC" w:rsidR="00EB017C" w:rsidRPr="00CA5E50" w:rsidRDefault="004B10AF" w:rsidP="00EB017C">
                  <w:pPr>
                    <w:rPr>
                      <w:rFonts w:eastAsia="Calibri" w:cstheme="minorHAnsi"/>
                      <w:szCs w:val="24"/>
                    </w:rPr>
                  </w:pPr>
                  <w:r w:rsidRPr="00CA5E50">
                    <w:rPr>
                      <w:rFonts w:eastAsia="Calibri" w:cstheme="minorHAnsi"/>
                      <w:szCs w:val="24"/>
                    </w:rPr>
                    <w:t>“Thời gian”</w:t>
                  </w:r>
                  <w:r w:rsidR="00EB017C" w:rsidRPr="00CA5E50">
                    <w:rPr>
                      <w:rFonts w:eastAsia="Calibri" w:cstheme="minorHAnsi"/>
                      <w:szCs w:val="24"/>
                    </w:rPr>
                    <w:t xml:space="preserve"> bar</w:t>
                  </w:r>
                </w:p>
              </w:tc>
              <w:tc>
                <w:tcPr>
                  <w:tcW w:w="5112" w:type="dxa"/>
                  <w:tcBorders>
                    <w:top w:val="single" w:sz="4" w:space="0" w:color="auto"/>
                    <w:left w:val="single" w:sz="4" w:space="0" w:color="auto"/>
                    <w:bottom w:val="single" w:sz="4" w:space="0" w:color="auto"/>
                    <w:right w:val="single" w:sz="4" w:space="0" w:color="auto"/>
                  </w:tcBorders>
                </w:tcPr>
                <w:p w14:paraId="29986A3D" w14:textId="738DAC13" w:rsidR="00EB017C" w:rsidRPr="00CA5E50" w:rsidRDefault="00EB017C" w:rsidP="00EB017C">
                  <w:pPr>
                    <w:rPr>
                      <w:rFonts w:eastAsia="Calibri" w:cstheme="minorHAnsi"/>
                      <w:szCs w:val="24"/>
                    </w:rPr>
                  </w:pPr>
                  <w:r w:rsidRPr="00CA5E50">
                    <w:rPr>
                      <w:rFonts w:cstheme="minorHAnsi"/>
                    </w:rPr>
                    <w:t xml:space="preserve">Progress  bar show the duration left for this </w:t>
                  </w:r>
                  <w:r w:rsidR="004B10AF" w:rsidRPr="00CA5E50">
                    <w:rPr>
                      <w:rFonts w:cstheme="minorHAnsi"/>
                    </w:rPr>
                    <w:t xml:space="preserve">active </w:t>
                  </w:r>
                  <w:r w:rsidRPr="00CA5E50">
                    <w:rPr>
                      <w:rFonts w:cstheme="minorHAnsi"/>
                    </w:rPr>
                    <w:t>package</w:t>
                  </w:r>
                </w:p>
              </w:tc>
              <w:tc>
                <w:tcPr>
                  <w:tcW w:w="1548" w:type="dxa"/>
                  <w:tcBorders>
                    <w:top w:val="single" w:sz="4" w:space="0" w:color="auto"/>
                    <w:left w:val="single" w:sz="4" w:space="0" w:color="auto"/>
                    <w:bottom w:val="single" w:sz="4" w:space="0" w:color="auto"/>
                    <w:right w:val="single" w:sz="4" w:space="0" w:color="auto"/>
                  </w:tcBorders>
                </w:tcPr>
                <w:p w14:paraId="57307416" w14:textId="17D1EDDC" w:rsidR="00EB017C" w:rsidRPr="00CA5E50" w:rsidRDefault="00EB017C" w:rsidP="00EB017C">
                  <w:pPr>
                    <w:spacing w:after="0" w:line="240" w:lineRule="auto"/>
                    <w:jc w:val="center"/>
                    <w:rPr>
                      <w:rFonts w:eastAsia="Calibri" w:cstheme="minorHAnsi"/>
                      <w:szCs w:val="24"/>
                    </w:rPr>
                  </w:pPr>
                  <w:r w:rsidRPr="00CA5E50">
                    <w:rPr>
                      <w:rFonts w:eastAsia="Calibri" w:cstheme="minorHAnsi"/>
                      <w:szCs w:val="24"/>
                    </w:rPr>
                    <w:t>Yes</w:t>
                  </w:r>
                </w:p>
              </w:tc>
            </w:tr>
          </w:tbl>
          <w:p w14:paraId="2159FC7B" w14:textId="77777777" w:rsidR="00587254" w:rsidRPr="00CA5E50" w:rsidRDefault="00587254" w:rsidP="00587254">
            <w:pPr>
              <w:rPr>
                <w:rFonts w:cstheme="minorHAnsi"/>
              </w:rPr>
            </w:pPr>
          </w:p>
        </w:tc>
      </w:tr>
    </w:tbl>
    <w:p w14:paraId="203EC7AD" w14:textId="49DB2DD9" w:rsidR="00587254" w:rsidRPr="00B70812" w:rsidRDefault="00587254" w:rsidP="00E30656">
      <w:pPr>
        <w:pStyle w:val="Heading5"/>
      </w:pPr>
      <w:r>
        <w:lastRenderedPageBreak/>
        <w:t>&lt;</w:t>
      </w:r>
      <w:r w:rsidR="00E07236">
        <w:t>User</w:t>
      </w:r>
      <w:r>
        <w:t xml:space="preserve">&gt; </w:t>
      </w:r>
      <w:r w:rsidR="00E07236">
        <w:t>View Charge Usage</w:t>
      </w:r>
      <w:r w:rsidRPr="00B70812">
        <w:t xml:space="preserve"> </w:t>
      </w:r>
    </w:p>
    <w:p w14:paraId="237EFAE9" w14:textId="77777777" w:rsidR="00587254" w:rsidRPr="005B2CDB" w:rsidRDefault="00587254" w:rsidP="009B27E7">
      <w:pPr>
        <w:pStyle w:val="Heading6"/>
      </w:pPr>
      <w:r w:rsidRPr="005B2CDB">
        <w:t>Use case diagram</w:t>
      </w:r>
    </w:p>
    <w:p w14:paraId="596C85EC"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42ABE714" wp14:editId="61CBFEE1">
            <wp:extent cx="5514975" cy="1514451"/>
            <wp:effectExtent l="0" t="0" r="0" b="0"/>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583788" cy="1533348"/>
                    </a:xfrm>
                    <a:prstGeom prst="rect">
                      <a:avLst/>
                    </a:prstGeom>
                    <a:noFill/>
                    <a:ln w="9525">
                      <a:noFill/>
                      <a:miter lim="800000"/>
                      <a:headEnd/>
                      <a:tailEnd/>
                    </a:ln>
                  </pic:spPr>
                </pic:pic>
              </a:graphicData>
            </a:graphic>
          </wp:inline>
        </w:drawing>
      </w:r>
    </w:p>
    <w:p w14:paraId="443FA743" w14:textId="213167EA" w:rsidR="00E16229" w:rsidRPr="002475C8" w:rsidRDefault="00E16229" w:rsidP="0070702A">
      <w:pPr>
        <w:pStyle w:val="Caption"/>
      </w:pPr>
      <w:r w:rsidRPr="00A83EAF">
        <w:t>Figure 3</w:t>
      </w:r>
      <w:r w:rsidRPr="00A83EAF">
        <w:noBreakHyphen/>
      </w:r>
      <w:r>
        <w:t>28</w:t>
      </w:r>
      <w:r w:rsidRPr="00A83EAF">
        <w:t xml:space="preserve"> </w:t>
      </w:r>
      <w:r>
        <w:t xml:space="preserve">View Charge Usage </w:t>
      </w:r>
      <w:r w:rsidRPr="00A83EAF">
        <w:t>use case diagram</w:t>
      </w:r>
    </w:p>
    <w:p w14:paraId="335AA14D"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09"/>
        <w:gridCol w:w="2477"/>
        <w:gridCol w:w="1452"/>
        <w:gridCol w:w="873"/>
        <w:gridCol w:w="1767"/>
      </w:tblGrid>
      <w:tr w:rsidR="00587254" w:rsidRPr="00980B43" w14:paraId="6A2FCF35" w14:textId="77777777" w:rsidTr="006B0A26">
        <w:trPr>
          <w:trHeight w:val="460"/>
        </w:trPr>
        <w:tc>
          <w:tcPr>
            <w:tcW w:w="8778" w:type="dxa"/>
            <w:gridSpan w:val="5"/>
            <w:shd w:val="clear" w:color="auto" w:fill="F2F2F2" w:themeFill="background1" w:themeFillShade="F2"/>
          </w:tcPr>
          <w:p w14:paraId="36EAD666" w14:textId="501A1181" w:rsidR="00587254" w:rsidRPr="00CA5E50" w:rsidRDefault="00587254" w:rsidP="005B76F3">
            <w:pPr>
              <w:rPr>
                <w:rFonts w:cstheme="minorHAnsi"/>
                <w:b/>
                <w:sz w:val="32"/>
                <w:szCs w:val="32"/>
              </w:rPr>
            </w:pPr>
            <w:r w:rsidRPr="00CA5E50">
              <w:rPr>
                <w:rFonts w:cstheme="minorHAnsi"/>
                <w:b/>
              </w:rPr>
              <w:t xml:space="preserve">USE CASE – </w:t>
            </w:r>
            <w:r w:rsidR="002A1FAD" w:rsidRPr="00CA5E50">
              <w:rPr>
                <w:rFonts w:cstheme="minorHAnsi"/>
                <w:b/>
              </w:rPr>
              <w:t>CLS0</w:t>
            </w:r>
            <w:r w:rsidR="005B76F3" w:rsidRPr="00CA5E50">
              <w:rPr>
                <w:rFonts w:cstheme="minorHAnsi"/>
                <w:b/>
              </w:rPr>
              <w:t>20</w:t>
            </w:r>
          </w:p>
        </w:tc>
      </w:tr>
      <w:tr w:rsidR="00587254" w:rsidRPr="00980B43" w14:paraId="1737A717" w14:textId="77777777" w:rsidTr="006B0A26">
        <w:trPr>
          <w:trHeight w:val="547"/>
        </w:trPr>
        <w:tc>
          <w:tcPr>
            <w:tcW w:w="2209" w:type="dxa"/>
            <w:shd w:val="clear" w:color="auto" w:fill="F2F2F2" w:themeFill="background1" w:themeFillShade="F2"/>
          </w:tcPr>
          <w:p w14:paraId="472D2162" w14:textId="77777777" w:rsidR="00587254" w:rsidRPr="00CA5E50" w:rsidRDefault="00587254" w:rsidP="00587254">
            <w:pPr>
              <w:rPr>
                <w:rFonts w:cstheme="minorHAnsi"/>
                <w:b/>
              </w:rPr>
            </w:pPr>
            <w:r w:rsidRPr="00CA5E50">
              <w:rPr>
                <w:rFonts w:cstheme="minorHAnsi"/>
                <w:b/>
              </w:rPr>
              <w:t>Use case No.</w:t>
            </w:r>
          </w:p>
        </w:tc>
        <w:tc>
          <w:tcPr>
            <w:tcW w:w="2477" w:type="dxa"/>
          </w:tcPr>
          <w:p w14:paraId="2966937B" w14:textId="3DC05CAE" w:rsidR="00587254" w:rsidRPr="00CA5E50" w:rsidRDefault="002A1FAD" w:rsidP="005B76F3">
            <w:pPr>
              <w:rPr>
                <w:rFonts w:cstheme="minorHAnsi"/>
              </w:rPr>
            </w:pPr>
            <w:r w:rsidRPr="00CA5E50">
              <w:rPr>
                <w:rFonts w:cstheme="minorHAnsi"/>
              </w:rPr>
              <w:t>CLS0</w:t>
            </w:r>
            <w:r w:rsidR="008E7B30" w:rsidRPr="00CA5E50">
              <w:rPr>
                <w:rFonts w:cstheme="minorHAnsi"/>
              </w:rPr>
              <w:t>2</w:t>
            </w:r>
            <w:r w:rsidR="00AE03D9">
              <w:rPr>
                <w:rFonts w:cstheme="minorHAnsi"/>
              </w:rPr>
              <w:t>4</w:t>
            </w:r>
          </w:p>
        </w:tc>
        <w:tc>
          <w:tcPr>
            <w:tcW w:w="2325" w:type="dxa"/>
            <w:gridSpan w:val="2"/>
            <w:shd w:val="clear" w:color="auto" w:fill="F2F2F2" w:themeFill="background1" w:themeFillShade="F2"/>
          </w:tcPr>
          <w:p w14:paraId="5F349838" w14:textId="77777777" w:rsidR="00587254" w:rsidRPr="00CA5E50" w:rsidRDefault="00587254" w:rsidP="00587254">
            <w:pPr>
              <w:rPr>
                <w:rFonts w:cstheme="minorHAnsi"/>
                <w:b/>
              </w:rPr>
            </w:pPr>
            <w:r w:rsidRPr="00CA5E50">
              <w:rPr>
                <w:rFonts w:cstheme="minorHAnsi"/>
                <w:b/>
              </w:rPr>
              <w:t>Use case version</w:t>
            </w:r>
          </w:p>
        </w:tc>
        <w:tc>
          <w:tcPr>
            <w:tcW w:w="1767" w:type="dxa"/>
          </w:tcPr>
          <w:p w14:paraId="7FC08191" w14:textId="77777777" w:rsidR="00587254" w:rsidRPr="00CA5E50" w:rsidRDefault="00587254" w:rsidP="00587254">
            <w:pPr>
              <w:rPr>
                <w:rFonts w:cstheme="minorHAnsi"/>
              </w:rPr>
            </w:pPr>
            <w:r w:rsidRPr="00CA5E50">
              <w:rPr>
                <w:rFonts w:cstheme="minorHAnsi"/>
              </w:rPr>
              <w:t>2.0</w:t>
            </w:r>
          </w:p>
        </w:tc>
      </w:tr>
      <w:tr w:rsidR="00587254" w:rsidRPr="00980B43" w14:paraId="6D6E67EF" w14:textId="77777777" w:rsidTr="006B0A26">
        <w:trPr>
          <w:trHeight w:val="547"/>
        </w:trPr>
        <w:tc>
          <w:tcPr>
            <w:tcW w:w="2209" w:type="dxa"/>
            <w:shd w:val="clear" w:color="auto" w:fill="F2F2F2" w:themeFill="background1" w:themeFillShade="F2"/>
          </w:tcPr>
          <w:p w14:paraId="4D11EA4E" w14:textId="77777777" w:rsidR="00587254" w:rsidRPr="00CA5E50" w:rsidRDefault="00587254" w:rsidP="00587254">
            <w:pPr>
              <w:rPr>
                <w:rFonts w:cstheme="minorHAnsi"/>
                <w:b/>
              </w:rPr>
            </w:pPr>
            <w:r w:rsidRPr="00CA5E50">
              <w:rPr>
                <w:rFonts w:cstheme="minorHAnsi"/>
                <w:b/>
              </w:rPr>
              <w:t>Use case name</w:t>
            </w:r>
          </w:p>
        </w:tc>
        <w:tc>
          <w:tcPr>
            <w:tcW w:w="6569" w:type="dxa"/>
            <w:gridSpan w:val="4"/>
          </w:tcPr>
          <w:p w14:paraId="4356A114" w14:textId="1D604FA3" w:rsidR="00587254" w:rsidRPr="00CA5E50" w:rsidRDefault="00647717" w:rsidP="00386141">
            <w:pPr>
              <w:rPr>
                <w:rFonts w:cstheme="minorHAnsi"/>
              </w:rPr>
            </w:pPr>
            <w:r w:rsidRPr="00CA5E50">
              <w:rPr>
                <w:rFonts w:cstheme="minorHAnsi"/>
              </w:rPr>
              <w:t xml:space="preserve">View </w:t>
            </w:r>
            <w:r w:rsidR="00386141" w:rsidRPr="00CA5E50">
              <w:rPr>
                <w:rFonts w:cstheme="minorHAnsi"/>
              </w:rPr>
              <w:t>Charge Usage</w:t>
            </w:r>
          </w:p>
        </w:tc>
      </w:tr>
      <w:tr w:rsidR="00587254" w:rsidRPr="00980B43" w14:paraId="79CD9262" w14:textId="77777777" w:rsidTr="006B0A26">
        <w:trPr>
          <w:trHeight w:val="547"/>
        </w:trPr>
        <w:tc>
          <w:tcPr>
            <w:tcW w:w="2209" w:type="dxa"/>
            <w:shd w:val="clear" w:color="auto" w:fill="F2F2F2" w:themeFill="background1" w:themeFillShade="F2"/>
          </w:tcPr>
          <w:p w14:paraId="3F963CB4" w14:textId="77777777" w:rsidR="00587254" w:rsidRPr="00CA5E50" w:rsidRDefault="00587254" w:rsidP="00587254">
            <w:pPr>
              <w:rPr>
                <w:rFonts w:cstheme="minorHAnsi"/>
                <w:b/>
              </w:rPr>
            </w:pPr>
            <w:r w:rsidRPr="00CA5E50">
              <w:rPr>
                <w:rFonts w:cstheme="minorHAnsi"/>
                <w:b/>
              </w:rPr>
              <w:t>Author</w:t>
            </w:r>
          </w:p>
        </w:tc>
        <w:tc>
          <w:tcPr>
            <w:tcW w:w="6569" w:type="dxa"/>
            <w:gridSpan w:val="4"/>
          </w:tcPr>
          <w:p w14:paraId="01A3890E" w14:textId="4A261F0B" w:rsidR="00587254" w:rsidRPr="00CA5E50" w:rsidRDefault="00842333" w:rsidP="00587254">
            <w:pPr>
              <w:rPr>
                <w:rFonts w:cstheme="minorHAnsi"/>
              </w:rPr>
            </w:pPr>
            <w:r w:rsidRPr="00CA5E50">
              <w:rPr>
                <w:rFonts w:cstheme="minorHAnsi"/>
              </w:rPr>
              <w:t>Phan Duy Khánh</w:t>
            </w:r>
          </w:p>
        </w:tc>
      </w:tr>
      <w:tr w:rsidR="00587254" w:rsidRPr="00980B43" w14:paraId="330AE6B8" w14:textId="77777777" w:rsidTr="006B0A26">
        <w:trPr>
          <w:trHeight w:val="547"/>
        </w:trPr>
        <w:tc>
          <w:tcPr>
            <w:tcW w:w="2209" w:type="dxa"/>
            <w:shd w:val="clear" w:color="auto" w:fill="F2F2F2" w:themeFill="background1" w:themeFillShade="F2"/>
          </w:tcPr>
          <w:p w14:paraId="5E75B190" w14:textId="77777777" w:rsidR="00587254" w:rsidRPr="00CA5E50" w:rsidRDefault="00587254" w:rsidP="00587254">
            <w:pPr>
              <w:rPr>
                <w:rFonts w:cstheme="minorHAnsi"/>
                <w:b/>
              </w:rPr>
            </w:pPr>
            <w:r w:rsidRPr="00CA5E50">
              <w:rPr>
                <w:rFonts w:cstheme="minorHAnsi"/>
                <w:b/>
              </w:rPr>
              <w:t>Date</w:t>
            </w:r>
          </w:p>
        </w:tc>
        <w:tc>
          <w:tcPr>
            <w:tcW w:w="2477" w:type="dxa"/>
          </w:tcPr>
          <w:p w14:paraId="6429BF58" w14:textId="23A45C80" w:rsidR="00587254" w:rsidRPr="00CA5E50" w:rsidRDefault="00842333" w:rsidP="00587254">
            <w:pPr>
              <w:rPr>
                <w:rFonts w:cstheme="minorHAnsi"/>
              </w:rPr>
            </w:pPr>
            <w:r w:rsidRPr="00CA5E50">
              <w:rPr>
                <w:rFonts w:cstheme="minorHAnsi"/>
              </w:rPr>
              <w:t>05/06/2013</w:t>
            </w:r>
          </w:p>
        </w:tc>
        <w:tc>
          <w:tcPr>
            <w:tcW w:w="1452" w:type="dxa"/>
            <w:shd w:val="clear" w:color="auto" w:fill="F2F2F2" w:themeFill="background1" w:themeFillShade="F2"/>
          </w:tcPr>
          <w:p w14:paraId="309E9199" w14:textId="77777777" w:rsidR="00587254" w:rsidRPr="00CA5E50" w:rsidRDefault="00587254" w:rsidP="00587254">
            <w:pPr>
              <w:rPr>
                <w:rFonts w:cstheme="minorHAnsi"/>
                <w:b/>
              </w:rPr>
            </w:pPr>
            <w:r w:rsidRPr="00CA5E50">
              <w:rPr>
                <w:rFonts w:cstheme="minorHAnsi"/>
                <w:b/>
              </w:rPr>
              <w:t>Priority</w:t>
            </w:r>
          </w:p>
        </w:tc>
        <w:tc>
          <w:tcPr>
            <w:tcW w:w="2640" w:type="dxa"/>
            <w:gridSpan w:val="2"/>
          </w:tcPr>
          <w:p w14:paraId="4E44735F" w14:textId="77CC6A8A" w:rsidR="00587254" w:rsidRPr="00CA5E50" w:rsidRDefault="00EA4376" w:rsidP="00587254">
            <w:pPr>
              <w:rPr>
                <w:rFonts w:cstheme="minorHAnsi"/>
              </w:rPr>
            </w:pPr>
            <w:r w:rsidRPr="00CA5E50">
              <w:rPr>
                <w:rFonts w:cstheme="minorHAnsi"/>
              </w:rPr>
              <w:t>High</w:t>
            </w:r>
          </w:p>
        </w:tc>
      </w:tr>
      <w:tr w:rsidR="00587254" w:rsidRPr="00980B43" w14:paraId="7A379DC1" w14:textId="77777777" w:rsidTr="006B0A26">
        <w:tc>
          <w:tcPr>
            <w:tcW w:w="8778" w:type="dxa"/>
            <w:gridSpan w:val="5"/>
          </w:tcPr>
          <w:p w14:paraId="4441E734" w14:textId="7F8DCDCD" w:rsidR="00587254" w:rsidRPr="00CA5E50" w:rsidRDefault="00587254" w:rsidP="00587254">
            <w:pPr>
              <w:rPr>
                <w:rFonts w:cstheme="minorHAnsi"/>
                <w:b/>
              </w:rPr>
            </w:pPr>
            <w:r w:rsidRPr="00CA5E50">
              <w:rPr>
                <w:rFonts w:cstheme="minorHAnsi"/>
                <w:b/>
              </w:rPr>
              <w:t xml:space="preserve">Actor:  </w:t>
            </w:r>
            <w:r w:rsidR="00AF0030" w:rsidRPr="00CA5E50">
              <w:rPr>
                <w:rFonts w:cstheme="minorHAnsi"/>
              </w:rPr>
              <w:t>User</w:t>
            </w:r>
          </w:p>
          <w:p w14:paraId="2F4F7EDF" w14:textId="77777777" w:rsidR="00587254" w:rsidRPr="00CA5E50" w:rsidRDefault="00587254" w:rsidP="00587254">
            <w:pPr>
              <w:rPr>
                <w:rFonts w:cstheme="minorHAnsi"/>
                <w:b/>
              </w:rPr>
            </w:pPr>
            <w:r w:rsidRPr="00CA5E50">
              <w:rPr>
                <w:rFonts w:cstheme="minorHAnsi"/>
                <w:b/>
              </w:rPr>
              <w:t xml:space="preserve">Summary: </w:t>
            </w:r>
          </w:p>
          <w:p w14:paraId="17C307B5" w14:textId="38ACFD70" w:rsidR="00587254" w:rsidRPr="00980B43" w:rsidRDefault="00AF0030" w:rsidP="00390826">
            <w:pPr>
              <w:pStyle w:val="ListParagraph"/>
              <w:numPr>
                <w:ilvl w:val="0"/>
                <w:numId w:val="20"/>
              </w:numPr>
            </w:pPr>
            <w:r>
              <w:t>User</w:t>
            </w:r>
            <w:r w:rsidRPr="00E661AB">
              <w:t xml:space="preserve"> will use this function for viewing and keep track of their </w:t>
            </w:r>
            <w:r>
              <w:t>usage</w:t>
            </w:r>
            <w:r w:rsidRPr="00E661AB">
              <w:t xml:space="preserve"> </w:t>
            </w:r>
            <w:r>
              <w:t>call solutions</w:t>
            </w:r>
          </w:p>
          <w:p w14:paraId="300B644D" w14:textId="77777777" w:rsidR="00587254" w:rsidRPr="00CA5E50" w:rsidRDefault="00587254" w:rsidP="00587254">
            <w:pPr>
              <w:tabs>
                <w:tab w:val="left" w:pos="1040"/>
              </w:tabs>
              <w:rPr>
                <w:rFonts w:cstheme="minorHAnsi"/>
                <w:b/>
              </w:rPr>
            </w:pPr>
            <w:r w:rsidRPr="00CA5E50">
              <w:rPr>
                <w:rFonts w:cstheme="minorHAnsi"/>
                <w:b/>
              </w:rPr>
              <w:t>Goal:</w:t>
            </w:r>
            <w:r w:rsidRPr="00CA5E50">
              <w:rPr>
                <w:rFonts w:cstheme="minorHAnsi"/>
                <w:b/>
              </w:rPr>
              <w:tab/>
            </w:r>
          </w:p>
          <w:p w14:paraId="4013A4A1" w14:textId="799C59D9" w:rsidR="00587254" w:rsidRPr="00F2640C" w:rsidRDefault="00F2640C" w:rsidP="00390826">
            <w:pPr>
              <w:pStyle w:val="ListParagraph"/>
              <w:numPr>
                <w:ilvl w:val="0"/>
                <w:numId w:val="20"/>
              </w:numPr>
              <w:rPr>
                <w:b/>
              </w:rPr>
            </w:pPr>
            <w:r w:rsidRPr="00117EB0">
              <w:t>All Charge used are displayed on the screen with the chart</w:t>
            </w:r>
          </w:p>
          <w:p w14:paraId="4C9F9957" w14:textId="77777777" w:rsidR="00587254" w:rsidRPr="00CA5E50" w:rsidRDefault="00587254" w:rsidP="00587254">
            <w:pPr>
              <w:rPr>
                <w:rFonts w:cstheme="minorHAnsi"/>
                <w:b/>
              </w:rPr>
            </w:pPr>
            <w:r w:rsidRPr="00CA5E50">
              <w:rPr>
                <w:rFonts w:cstheme="minorHAnsi"/>
                <w:b/>
              </w:rPr>
              <w:t>Triggers:</w:t>
            </w:r>
          </w:p>
          <w:p w14:paraId="1A3D192A" w14:textId="4BF6DE69" w:rsidR="00F2640C" w:rsidRPr="00E661AB" w:rsidRDefault="00F555A1" w:rsidP="00390826">
            <w:pPr>
              <w:pStyle w:val="ListParagraph"/>
              <w:numPr>
                <w:ilvl w:val="0"/>
                <w:numId w:val="20"/>
              </w:numPr>
              <w:rPr>
                <w:b/>
              </w:rPr>
            </w:pPr>
            <w:r>
              <w:t>C</w:t>
            </w:r>
            <w:r w:rsidR="00F2640C" w:rsidRPr="00E661AB">
              <w:t>lick</w:t>
            </w:r>
            <w:r>
              <w:t xml:space="preserve"> on</w:t>
            </w:r>
            <w:r w:rsidR="00F2640C" w:rsidRPr="00E661AB">
              <w:t xml:space="preserve"> “</w:t>
            </w:r>
            <w:r w:rsidR="000A0E92">
              <w:t>Hiện trạng sử dụng</w:t>
            </w:r>
            <w:r w:rsidR="00F2640C" w:rsidRPr="00E661AB">
              <w:t xml:space="preserve">” on menu bar for viewing their </w:t>
            </w:r>
            <w:r w:rsidR="00F2640C">
              <w:t>History of Charge</w:t>
            </w:r>
            <w:r w:rsidR="00F2640C" w:rsidRPr="00E661AB">
              <w:t>.</w:t>
            </w:r>
          </w:p>
          <w:p w14:paraId="0873E47D" w14:textId="77777777" w:rsidR="00F2640C" w:rsidRPr="00CA5E50" w:rsidRDefault="00F2640C" w:rsidP="00F2640C">
            <w:pPr>
              <w:rPr>
                <w:rFonts w:cstheme="minorHAnsi"/>
                <w:b/>
              </w:rPr>
            </w:pPr>
            <w:r w:rsidRPr="00CA5E50">
              <w:rPr>
                <w:rFonts w:cstheme="minorHAnsi"/>
                <w:b/>
              </w:rPr>
              <w:t xml:space="preserve">Preconditions: </w:t>
            </w:r>
          </w:p>
          <w:p w14:paraId="61113865" w14:textId="77777777" w:rsidR="00F2640C" w:rsidRPr="00CA5E50" w:rsidRDefault="00F2640C" w:rsidP="00390826">
            <w:pPr>
              <w:pStyle w:val="ListParagraph"/>
              <w:numPr>
                <w:ilvl w:val="0"/>
                <w:numId w:val="20"/>
              </w:numPr>
              <w:rPr>
                <w:rFonts w:cstheme="minorHAnsi"/>
              </w:rPr>
            </w:pPr>
            <w:r w:rsidRPr="00CA5E50">
              <w:rPr>
                <w:rFonts w:cstheme="minorHAnsi"/>
              </w:rPr>
              <w:t>User</w:t>
            </w:r>
            <w:r w:rsidRPr="00F521C0">
              <w:t xml:space="preserve"> logged successful to system.</w:t>
            </w:r>
          </w:p>
          <w:p w14:paraId="03145A8D" w14:textId="5E2E305A" w:rsidR="00EA4376" w:rsidRPr="00F521C0" w:rsidRDefault="00EA4376" w:rsidP="00390826">
            <w:pPr>
              <w:pStyle w:val="ListParagraph"/>
              <w:numPr>
                <w:ilvl w:val="0"/>
                <w:numId w:val="20"/>
              </w:numPr>
            </w:pPr>
            <w:r>
              <w:t>User</w:t>
            </w:r>
            <w:r w:rsidRPr="00E661AB">
              <w:t xml:space="preserve"> view </w:t>
            </w:r>
            <w:r>
              <w:t>Profile Page</w:t>
            </w:r>
          </w:p>
          <w:p w14:paraId="6CAD623D" w14:textId="77777777" w:rsidR="00F2640C" w:rsidRPr="00CA5E50" w:rsidRDefault="00F2640C" w:rsidP="00F2640C">
            <w:pPr>
              <w:rPr>
                <w:rFonts w:cstheme="minorHAnsi"/>
                <w:b/>
              </w:rPr>
            </w:pPr>
            <w:r w:rsidRPr="00CA5E50">
              <w:rPr>
                <w:rFonts w:cstheme="minorHAnsi"/>
                <w:b/>
              </w:rPr>
              <w:t>Post Conditions:</w:t>
            </w:r>
          </w:p>
          <w:p w14:paraId="2F2205B9" w14:textId="5084DB3B" w:rsidR="00F2640C" w:rsidRPr="00980B43" w:rsidRDefault="00F2640C" w:rsidP="00390826">
            <w:pPr>
              <w:pStyle w:val="ListParagraph"/>
              <w:numPr>
                <w:ilvl w:val="0"/>
                <w:numId w:val="20"/>
              </w:numPr>
            </w:pPr>
            <w:r w:rsidRPr="00E661AB">
              <w:t xml:space="preserve">All </w:t>
            </w:r>
            <w:r>
              <w:t>User’s</w:t>
            </w:r>
            <w:r w:rsidRPr="00E661AB">
              <w:t xml:space="preserve"> </w:t>
            </w:r>
            <w:r>
              <w:t>usage of Charge</w:t>
            </w:r>
            <w:r w:rsidRPr="00E661AB">
              <w:t xml:space="preserve"> display on the screen.</w:t>
            </w:r>
          </w:p>
          <w:p w14:paraId="3A57CD65" w14:textId="77777777" w:rsidR="000A0E92" w:rsidRPr="00CA5E50" w:rsidRDefault="000A0E92" w:rsidP="000A0E92">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A50B31" w:rsidRPr="00F3237C" w14:paraId="5CBA5411" w14:textId="77777777" w:rsidTr="009F23B8">
              <w:tc>
                <w:tcPr>
                  <w:tcW w:w="4276" w:type="dxa"/>
                  <w:tcBorders>
                    <w:right w:val="single" w:sz="4" w:space="0" w:color="auto"/>
                  </w:tcBorders>
                </w:tcPr>
                <w:p w14:paraId="1488951B" w14:textId="77777777" w:rsidR="00A50B31" w:rsidRPr="00AA39D1" w:rsidRDefault="00A50B31" w:rsidP="00A50B31">
                  <w:pPr>
                    <w:rPr>
                      <w:bCs/>
                    </w:rPr>
                  </w:pPr>
                  <w:r w:rsidRPr="00AA39D1">
                    <w:rPr>
                      <w:bCs/>
                    </w:rPr>
                    <w:t>Actors action:</w:t>
                  </w:r>
                </w:p>
                <w:p w14:paraId="56CCF1AB" w14:textId="3AA59299" w:rsidR="00A50B31" w:rsidRPr="00AA39D1" w:rsidRDefault="00A50B31" w:rsidP="00B71C70">
                  <w:pPr>
                    <w:pStyle w:val="ListParagraph"/>
                    <w:numPr>
                      <w:ilvl w:val="0"/>
                      <w:numId w:val="69"/>
                    </w:numPr>
                    <w:autoSpaceDE/>
                    <w:autoSpaceDN/>
                    <w:adjustRightInd/>
                    <w:spacing w:after="200" w:line="276" w:lineRule="auto"/>
                    <w:rPr>
                      <w:i/>
                    </w:rPr>
                  </w:pPr>
                  <w:r w:rsidRPr="00A50B31">
                    <w:t>Click “Hiện trạng sử dụng”</w:t>
                  </w:r>
                  <w:r>
                    <w:t>.</w:t>
                  </w:r>
                </w:p>
              </w:tc>
              <w:tc>
                <w:tcPr>
                  <w:tcW w:w="4286" w:type="dxa"/>
                  <w:tcBorders>
                    <w:left w:val="single" w:sz="4" w:space="0" w:color="auto"/>
                  </w:tcBorders>
                </w:tcPr>
                <w:p w14:paraId="0F600431" w14:textId="77777777" w:rsidR="00A50B31" w:rsidRPr="00AA39D1" w:rsidRDefault="00A50B31" w:rsidP="00A50B31">
                  <w:pPr>
                    <w:rPr>
                      <w:bCs/>
                    </w:rPr>
                  </w:pPr>
                  <w:r w:rsidRPr="00AA39D1">
                    <w:rPr>
                      <w:bCs/>
                    </w:rPr>
                    <w:t>System Response:</w:t>
                  </w:r>
                </w:p>
                <w:p w14:paraId="718D81D2" w14:textId="77777777" w:rsidR="00A50B31" w:rsidRPr="00AA39D1" w:rsidRDefault="00A50B31" w:rsidP="00A50B31">
                  <w:pPr>
                    <w:pStyle w:val="ListParagraph"/>
                    <w:autoSpaceDE/>
                    <w:autoSpaceDN/>
                    <w:adjustRightInd/>
                    <w:spacing w:after="200" w:line="276" w:lineRule="auto"/>
                    <w:ind w:left="720"/>
                    <w:rPr>
                      <w:bCs/>
                    </w:rPr>
                  </w:pPr>
                </w:p>
              </w:tc>
            </w:tr>
            <w:tr w:rsidR="00A50B31" w:rsidRPr="00F3237C" w14:paraId="58CB635B" w14:textId="77777777" w:rsidTr="009F23B8">
              <w:tc>
                <w:tcPr>
                  <w:tcW w:w="4276" w:type="dxa"/>
                  <w:tcBorders>
                    <w:right w:val="single" w:sz="4" w:space="0" w:color="auto"/>
                  </w:tcBorders>
                </w:tcPr>
                <w:p w14:paraId="7337F6E6" w14:textId="77777777" w:rsidR="00A50B31" w:rsidRPr="00AA39D1" w:rsidRDefault="00A50B31" w:rsidP="00A50B31">
                  <w:pPr>
                    <w:rPr>
                      <w:b/>
                    </w:rPr>
                  </w:pPr>
                </w:p>
              </w:tc>
              <w:tc>
                <w:tcPr>
                  <w:tcW w:w="4286" w:type="dxa"/>
                  <w:tcBorders>
                    <w:left w:val="single" w:sz="4" w:space="0" w:color="auto"/>
                  </w:tcBorders>
                </w:tcPr>
                <w:p w14:paraId="4507D6E2" w14:textId="0011D918" w:rsidR="00A50B31" w:rsidRPr="00AA39D1" w:rsidRDefault="00A50B31" w:rsidP="00B71C70">
                  <w:pPr>
                    <w:pStyle w:val="ListParagraph"/>
                    <w:numPr>
                      <w:ilvl w:val="0"/>
                      <w:numId w:val="70"/>
                    </w:numPr>
                    <w:autoSpaceDE/>
                    <w:autoSpaceDN/>
                    <w:adjustRightInd/>
                    <w:spacing w:after="200" w:line="276" w:lineRule="auto"/>
                    <w:rPr>
                      <w:bCs/>
                    </w:rPr>
                  </w:pPr>
                  <w:r w:rsidRPr="000A0E92">
                    <w:t>Show User Charge Usage and history Page</w:t>
                  </w:r>
                  <w:r>
                    <w:t>.</w:t>
                  </w:r>
                  <w:r w:rsidRPr="00AA39D1">
                    <w:rPr>
                      <w:bCs/>
                    </w:rPr>
                    <w:t xml:space="preserve"> </w:t>
                  </w:r>
                </w:p>
              </w:tc>
            </w:tr>
            <w:tr w:rsidR="00A50B31" w:rsidRPr="00F3237C" w14:paraId="56001F05" w14:textId="77777777" w:rsidTr="009F23B8">
              <w:tc>
                <w:tcPr>
                  <w:tcW w:w="4276" w:type="dxa"/>
                  <w:tcBorders>
                    <w:right w:val="single" w:sz="4" w:space="0" w:color="auto"/>
                  </w:tcBorders>
                </w:tcPr>
                <w:p w14:paraId="3E6D4470" w14:textId="77777777" w:rsidR="00A50B31" w:rsidRDefault="00A50B31" w:rsidP="00B71C70">
                  <w:pPr>
                    <w:pStyle w:val="ListParagraph"/>
                    <w:numPr>
                      <w:ilvl w:val="0"/>
                      <w:numId w:val="37"/>
                    </w:numPr>
                  </w:pPr>
                  <w:r>
                    <w:t>Click tab “Usage”</w:t>
                  </w:r>
                </w:p>
                <w:p w14:paraId="0DAF904D" w14:textId="00E75C26" w:rsidR="00A50B31" w:rsidRPr="00AA39D1" w:rsidRDefault="00A50B31" w:rsidP="00A50B31">
                  <w:pPr>
                    <w:pStyle w:val="ListParagraph"/>
                    <w:autoSpaceDE/>
                    <w:autoSpaceDN/>
                    <w:adjustRightInd/>
                    <w:spacing w:after="200" w:line="276" w:lineRule="auto"/>
                    <w:ind w:left="720"/>
                    <w:rPr>
                      <w:bCs/>
                    </w:rPr>
                  </w:pPr>
                  <w:r>
                    <w:t>[Alternative 1]</w:t>
                  </w:r>
                </w:p>
              </w:tc>
              <w:tc>
                <w:tcPr>
                  <w:tcW w:w="4286" w:type="dxa"/>
                  <w:tcBorders>
                    <w:left w:val="single" w:sz="4" w:space="0" w:color="auto"/>
                  </w:tcBorders>
                </w:tcPr>
                <w:p w14:paraId="233F7F37" w14:textId="77777777" w:rsidR="00A50B31" w:rsidRPr="00AA39D1" w:rsidRDefault="00A50B31" w:rsidP="00A50B31">
                  <w:pPr>
                    <w:rPr>
                      <w:bCs/>
                    </w:rPr>
                  </w:pPr>
                </w:p>
              </w:tc>
            </w:tr>
            <w:tr w:rsidR="00A50B31" w:rsidRPr="00F3237C" w14:paraId="3DA0367A" w14:textId="77777777" w:rsidTr="009F23B8">
              <w:tc>
                <w:tcPr>
                  <w:tcW w:w="4276" w:type="dxa"/>
                  <w:tcBorders>
                    <w:right w:val="single" w:sz="4" w:space="0" w:color="auto"/>
                  </w:tcBorders>
                </w:tcPr>
                <w:p w14:paraId="5DB2EBF0" w14:textId="77777777" w:rsidR="00A50B31" w:rsidRPr="00AA39D1" w:rsidRDefault="00A50B31" w:rsidP="00A50B31">
                  <w:pPr>
                    <w:rPr>
                      <w:b/>
                    </w:rPr>
                  </w:pPr>
                </w:p>
              </w:tc>
              <w:tc>
                <w:tcPr>
                  <w:tcW w:w="4286" w:type="dxa"/>
                  <w:tcBorders>
                    <w:left w:val="single" w:sz="4" w:space="0" w:color="auto"/>
                  </w:tcBorders>
                </w:tcPr>
                <w:p w14:paraId="34125052" w14:textId="667C41BA" w:rsidR="00A50B31" w:rsidRPr="00AA39D1" w:rsidRDefault="00A50B31" w:rsidP="00B71C70">
                  <w:pPr>
                    <w:pStyle w:val="ListParagraph"/>
                    <w:numPr>
                      <w:ilvl w:val="0"/>
                      <w:numId w:val="38"/>
                    </w:numPr>
                    <w:autoSpaceDE/>
                    <w:autoSpaceDN/>
                    <w:adjustRightInd/>
                    <w:spacing w:after="200" w:line="276" w:lineRule="auto"/>
                    <w:rPr>
                      <w:bCs/>
                    </w:rPr>
                  </w:pPr>
                  <w:r w:rsidRPr="00CA5E50">
                    <w:rPr>
                      <w:rFonts w:cstheme="minorHAnsi"/>
                    </w:rPr>
                    <w:t>System will response”Sử dụng” tab and show a chart which display the usage of this user (Please view Page Description below for more information of this page)</w:t>
                  </w:r>
                  <w:r>
                    <w:rPr>
                      <w:bCs/>
                    </w:rPr>
                    <w:t>.</w:t>
                  </w:r>
                </w:p>
              </w:tc>
            </w:tr>
          </w:tbl>
          <w:p w14:paraId="33DA9EF0" w14:textId="77777777" w:rsidR="00A50B31" w:rsidRPr="00CA5E50" w:rsidRDefault="00A50B31" w:rsidP="000A0E92">
            <w:pPr>
              <w:rPr>
                <w:rFonts w:cstheme="minorHAnsi"/>
                <w:b/>
              </w:rPr>
            </w:pPr>
          </w:p>
          <w:p w14:paraId="49A80C39" w14:textId="77777777" w:rsidR="000A0E92" w:rsidRPr="00CA5E50" w:rsidRDefault="000A0E92" w:rsidP="000A0E92">
            <w:pPr>
              <w:rPr>
                <w:rFonts w:cstheme="minorHAnsi"/>
                <w:b/>
              </w:rPr>
            </w:pPr>
          </w:p>
          <w:p w14:paraId="4EE9C112" w14:textId="77777777" w:rsidR="000A0E92" w:rsidRPr="00CA5E50" w:rsidRDefault="000A0E92" w:rsidP="000A0E92">
            <w:pPr>
              <w:rPr>
                <w:rFonts w:cstheme="minorHAnsi"/>
                <w:b/>
              </w:rPr>
            </w:pPr>
            <w:r w:rsidRPr="00CA5E50">
              <w:rPr>
                <w:rFonts w:cstheme="minorHAnsi"/>
                <w:b/>
              </w:rPr>
              <w:t>Alternative Scenario:</w:t>
            </w:r>
          </w:p>
          <w:tbl>
            <w:tblPr>
              <w:tblW w:w="0" w:type="auto"/>
              <w:tblLook w:val="04A0" w:firstRow="1" w:lastRow="0" w:firstColumn="1" w:lastColumn="0" w:noHBand="0" w:noVBand="1"/>
            </w:tblPr>
            <w:tblGrid>
              <w:gridCol w:w="4276"/>
              <w:gridCol w:w="4286"/>
            </w:tblGrid>
            <w:tr w:rsidR="000A0E92" w:rsidRPr="00F3237C" w14:paraId="7B1DDAF5" w14:textId="77777777" w:rsidTr="000A0E92">
              <w:tc>
                <w:tcPr>
                  <w:tcW w:w="4276" w:type="dxa"/>
                  <w:tcBorders>
                    <w:right w:val="single" w:sz="4" w:space="0" w:color="auto"/>
                  </w:tcBorders>
                </w:tcPr>
                <w:p w14:paraId="78A0AB9F" w14:textId="77777777" w:rsidR="000A0E92" w:rsidRPr="00AA39D1" w:rsidRDefault="000A0E92" w:rsidP="000A0E92">
                  <w:pPr>
                    <w:rPr>
                      <w:bCs/>
                    </w:rPr>
                  </w:pPr>
                  <w:r w:rsidRPr="00AA39D1">
                    <w:rPr>
                      <w:bCs/>
                    </w:rPr>
                    <w:t>Actors action:</w:t>
                  </w:r>
                </w:p>
                <w:p w14:paraId="46E4FC08" w14:textId="2D08A14A" w:rsidR="000A0E92" w:rsidRPr="00AA39D1" w:rsidRDefault="000A0E92" w:rsidP="00B71C70">
                  <w:pPr>
                    <w:pStyle w:val="ListParagraph"/>
                    <w:numPr>
                      <w:ilvl w:val="0"/>
                      <w:numId w:val="67"/>
                    </w:numPr>
                    <w:autoSpaceDE/>
                    <w:autoSpaceDN/>
                    <w:adjustRightInd/>
                    <w:spacing w:after="200" w:line="276" w:lineRule="auto"/>
                    <w:rPr>
                      <w:i/>
                    </w:rPr>
                  </w:pPr>
                  <w:r w:rsidRPr="00F178E7">
                    <w:t>Click on tab “</w:t>
                  </w:r>
                  <w:r w:rsidR="00A50B31">
                    <w:t>Lịch sử</w:t>
                  </w:r>
                  <w:r w:rsidRPr="00F178E7">
                    <w:t xml:space="preserve">” to see the </w:t>
                  </w:r>
                  <w:r w:rsidR="00A50B31">
                    <w:t>charge history</w:t>
                  </w:r>
                  <w:r>
                    <w:t>.</w:t>
                  </w:r>
                </w:p>
              </w:tc>
              <w:tc>
                <w:tcPr>
                  <w:tcW w:w="4286" w:type="dxa"/>
                  <w:tcBorders>
                    <w:left w:val="single" w:sz="4" w:space="0" w:color="auto"/>
                  </w:tcBorders>
                </w:tcPr>
                <w:p w14:paraId="59A58FC1" w14:textId="77777777" w:rsidR="000A0E92" w:rsidRPr="00AA39D1" w:rsidRDefault="000A0E92" w:rsidP="000A0E92">
                  <w:pPr>
                    <w:rPr>
                      <w:bCs/>
                    </w:rPr>
                  </w:pPr>
                  <w:r w:rsidRPr="00AA39D1">
                    <w:rPr>
                      <w:bCs/>
                    </w:rPr>
                    <w:t>System Response:</w:t>
                  </w:r>
                </w:p>
                <w:p w14:paraId="3F88B894" w14:textId="77777777" w:rsidR="000A0E92" w:rsidRPr="00AA39D1" w:rsidRDefault="000A0E92" w:rsidP="000A0E92">
                  <w:pPr>
                    <w:pStyle w:val="ListParagraph"/>
                    <w:autoSpaceDE/>
                    <w:autoSpaceDN/>
                    <w:adjustRightInd/>
                    <w:spacing w:after="200" w:line="276" w:lineRule="auto"/>
                    <w:ind w:left="720"/>
                    <w:rPr>
                      <w:bCs/>
                    </w:rPr>
                  </w:pPr>
                </w:p>
              </w:tc>
            </w:tr>
            <w:tr w:rsidR="000A0E92" w:rsidRPr="00F3237C" w14:paraId="58B9450E" w14:textId="77777777" w:rsidTr="000A0E92">
              <w:tc>
                <w:tcPr>
                  <w:tcW w:w="4276" w:type="dxa"/>
                  <w:tcBorders>
                    <w:right w:val="single" w:sz="4" w:space="0" w:color="auto"/>
                  </w:tcBorders>
                </w:tcPr>
                <w:p w14:paraId="4365D700" w14:textId="77777777" w:rsidR="000A0E92" w:rsidRPr="00AA39D1" w:rsidRDefault="000A0E92" w:rsidP="000A0E92">
                  <w:pPr>
                    <w:rPr>
                      <w:b/>
                    </w:rPr>
                  </w:pPr>
                </w:p>
              </w:tc>
              <w:tc>
                <w:tcPr>
                  <w:tcW w:w="4286" w:type="dxa"/>
                  <w:tcBorders>
                    <w:left w:val="single" w:sz="4" w:space="0" w:color="auto"/>
                  </w:tcBorders>
                </w:tcPr>
                <w:p w14:paraId="34F5E75A" w14:textId="10319B05" w:rsidR="000A0E92" w:rsidRPr="00AA39D1" w:rsidRDefault="000A0E92" w:rsidP="00B71C70">
                  <w:pPr>
                    <w:pStyle w:val="ListParagraph"/>
                    <w:numPr>
                      <w:ilvl w:val="0"/>
                      <w:numId w:val="68"/>
                    </w:numPr>
                    <w:autoSpaceDE/>
                    <w:autoSpaceDN/>
                    <w:adjustRightInd/>
                    <w:spacing w:after="200" w:line="276" w:lineRule="auto"/>
                    <w:rPr>
                      <w:bCs/>
                    </w:rPr>
                  </w:pPr>
                  <w:r w:rsidRPr="00F178E7">
                    <w:t xml:space="preserve">System will transfer to Charge </w:t>
                  </w:r>
                  <w:r w:rsidR="00A50B31">
                    <w:t>history</w:t>
                  </w:r>
                  <w:r w:rsidRPr="00F178E7">
                    <w:t xml:space="preserve"> Tab</w:t>
                  </w:r>
                </w:p>
              </w:tc>
            </w:tr>
          </w:tbl>
          <w:p w14:paraId="302A8056" w14:textId="39CC8A95" w:rsidR="00587254" w:rsidRPr="00CA5E50" w:rsidRDefault="00587254" w:rsidP="00587254">
            <w:pPr>
              <w:rPr>
                <w:rFonts w:cstheme="minorHAnsi"/>
                <w:b/>
              </w:rPr>
            </w:pPr>
            <w:r>
              <w:rPr>
                <w:rFonts w:cstheme="minorHAnsi"/>
                <w:b/>
              </w:rPr>
              <w:t>Exceptions:</w:t>
            </w:r>
          </w:p>
          <w:p w14:paraId="3B9FB6C1" w14:textId="61131442" w:rsidR="00C808DA" w:rsidRPr="00CA5E50" w:rsidRDefault="00587254" w:rsidP="00F521C0">
            <w:pPr>
              <w:rPr>
                <w:rFonts w:cstheme="minorHAnsi"/>
              </w:rPr>
            </w:pPr>
            <w:r w:rsidRPr="00CA5E50">
              <w:rPr>
                <w:rFonts w:cstheme="minorHAnsi"/>
                <w:b/>
              </w:rPr>
              <w:t xml:space="preserve">Relationships: </w:t>
            </w:r>
          </w:p>
          <w:p w14:paraId="0F82D86F" w14:textId="5DF670B0" w:rsidR="00587254" w:rsidRPr="00CA5E50" w:rsidRDefault="00587254" w:rsidP="00587254">
            <w:pPr>
              <w:rPr>
                <w:rFonts w:cstheme="minorHAnsi"/>
                <w:b/>
              </w:rPr>
            </w:pPr>
            <w:r w:rsidRPr="00CA5E50">
              <w:rPr>
                <w:rFonts w:cstheme="minorHAnsi"/>
                <w:b/>
              </w:rPr>
              <w:t>Business Rules:</w:t>
            </w:r>
          </w:p>
          <w:p w14:paraId="29B5CDA7" w14:textId="77777777" w:rsidR="00587254" w:rsidRPr="00CA5E50" w:rsidRDefault="00587254" w:rsidP="00587254">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7"/>
              <w:gridCol w:w="4767"/>
              <w:gridCol w:w="1508"/>
            </w:tblGrid>
            <w:tr w:rsidR="00587254" w:rsidRPr="00980B43" w14:paraId="1E6D1F7A" w14:textId="77777777" w:rsidTr="00CA5E50">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E9F4367" w14:textId="77777777" w:rsidR="00587254" w:rsidRPr="00CA5E50" w:rsidRDefault="00587254" w:rsidP="00587254">
                  <w:pPr>
                    <w:rPr>
                      <w:rFonts w:eastAsia="Calibri" w:cstheme="minorHAnsi"/>
                      <w:szCs w:val="24"/>
                    </w:rPr>
                  </w:pPr>
                  <w:r w:rsidRPr="00CA5E5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E9A80C" w14:textId="77777777" w:rsidR="00587254" w:rsidRPr="00CA5E50"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E0C832" w14:textId="77777777" w:rsidR="00587254" w:rsidRPr="00CA5E50" w:rsidRDefault="00587254" w:rsidP="00587254">
                  <w:pPr>
                    <w:rPr>
                      <w:rFonts w:eastAsia="Calibri" w:cstheme="minorHAnsi"/>
                      <w:szCs w:val="24"/>
                    </w:rPr>
                  </w:pPr>
                  <w:r w:rsidRPr="00B024E0">
                    <w:rPr>
                      <w:rFonts w:eastAsia="Calibri" w:cstheme="minorHAnsi"/>
                      <w:szCs w:val="24"/>
                    </w:rPr>
                    <w:t>Required</w:t>
                  </w:r>
                </w:p>
              </w:tc>
            </w:tr>
            <w:tr w:rsidR="00587254" w:rsidRPr="00980B43" w14:paraId="6F091936" w14:textId="77777777" w:rsidTr="00CA5E50">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B5D41B8" w14:textId="72AB023A" w:rsidR="00587254" w:rsidRPr="00CA5E50" w:rsidRDefault="00940876" w:rsidP="00587254">
                  <w:pPr>
                    <w:rPr>
                      <w:rFonts w:eastAsia="Calibri" w:cstheme="minorHAnsi"/>
                      <w:szCs w:val="24"/>
                    </w:rPr>
                  </w:pPr>
                  <w:r w:rsidRPr="00CA5E50">
                    <w:rPr>
                      <w:rFonts w:eastAsia="Calibri" w:cstheme="minorHAnsi"/>
                      <w:szCs w:val="24"/>
                    </w:rPr>
                    <w:t>Chart</w:t>
                  </w:r>
                </w:p>
              </w:tc>
              <w:tc>
                <w:tcPr>
                  <w:tcW w:w="5112" w:type="dxa"/>
                  <w:tcBorders>
                    <w:top w:val="single" w:sz="4" w:space="0" w:color="auto"/>
                    <w:left w:val="single" w:sz="4" w:space="0" w:color="auto"/>
                    <w:bottom w:val="single" w:sz="4" w:space="0" w:color="auto"/>
                    <w:right w:val="single" w:sz="4" w:space="0" w:color="auto"/>
                  </w:tcBorders>
                </w:tcPr>
                <w:p w14:paraId="4AD30D7E" w14:textId="1D5CB599" w:rsidR="00587254" w:rsidRPr="00CA5E50" w:rsidRDefault="00940876" w:rsidP="00587254">
                  <w:pPr>
                    <w:spacing w:after="0" w:line="240" w:lineRule="auto"/>
                    <w:rPr>
                      <w:rFonts w:eastAsia="Calibri" w:cstheme="minorHAnsi"/>
                      <w:szCs w:val="24"/>
                    </w:rPr>
                  </w:pPr>
                  <w:r w:rsidRPr="00CA5E50">
                    <w:rPr>
                      <w:rFonts w:cstheme="minorHAnsi"/>
                    </w:rPr>
                    <w:t>Line chart represent the usage of this user per day in the period of 1 month</w:t>
                  </w:r>
                </w:p>
              </w:tc>
              <w:tc>
                <w:tcPr>
                  <w:tcW w:w="1548" w:type="dxa"/>
                  <w:tcBorders>
                    <w:top w:val="single" w:sz="4" w:space="0" w:color="auto"/>
                    <w:left w:val="single" w:sz="4" w:space="0" w:color="auto"/>
                    <w:bottom w:val="single" w:sz="4" w:space="0" w:color="auto"/>
                    <w:right w:val="single" w:sz="4" w:space="0" w:color="auto"/>
                  </w:tcBorders>
                </w:tcPr>
                <w:p w14:paraId="1DB976A3" w14:textId="77777777" w:rsidR="00587254" w:rsidRPr="00CA5E50" w:rsidRDefault="00587254" w:rsidP="00587254">
                  <w:pPr>
                    <w:spacing w:after="0" w:line="240" w:lineRule="auto"/>
                    <w:jc w:val="center"/>
                    <w:rPr>
                      <w:rFonts w:eastAsia="Calibri" w:cstheme="minorHAnsi"/>
                      <w:szCs w:val="24"/>
                    </w:rPr>
                  </w:pPr>
                  <w:r w:rsidRPr="00CA5E50">
                    <w:rPr>
                      <w:rFonts w:eastAsia="Calibri" w:cstheme="minorHAnsi"/>
                      <w:szCs w:val="24"/>
                    </w:rPr>
                    <w:t>Yes</w:t>
                  </w:r>
                </w:p>
              </w:tc>
            </w:tr>
          </w:tbl>
          <w:p w14:paraId="4155234A" w14:textId="77777777" w:rsidR="00587254" w:rsidRPr="00CA5E50" w:rsidRDefault="00587254" w:rsidP="00587254">
            <w:pPr>
              <w:rPr>
                <w:rFonts w:cstheme="minorHAnsi"/>
              </w:rPr>
            </w:pPr>
          </w:p>
        </w:tc>
      </w:tr>
    </w:tbl>
    <w:p w14:paraId="67243F1D" w14:textId="76340130" w:rsidR="00587254" w:rsidRPr="00B70812" w:rsidRDefault="00587254" w:rsidP="00E30656">
      <w:pPr>
        <w:pStyle w:val="Heading5"/>
      </w:pPr>
      <w:r>
        <w:lastRenderedPageBreak/>
        <w:t>&lt;</w:t>
      </w:r>
      <w:r w:rsidR="00E07236">
        <w:t>User</w:t>
      </w:r>
      <w:r>
        <w:t xml:space="preserve">&gt; </w:t>
      </w:r>
      <w:r w:rsidR="00E07236">
        <w:t>View Solution List</w:t>
      </w:r>
      <w:r w:rsidRPr="00B70812">
        <w:t xml:space="preserve"> </w:t>
      </w:r>
    </w:p>
    <w:p w14:paraId="7496318B" w14:textId="77777777" w:rsidR="00587254" w:rsidRPr="005B2CDB" w:rsidRDefault="00587254" w:rsidP="009B27E7">
      <w:pPr>
        <w:pStyle w:val="Heading6"/>
      </w:pPr>
      <w:r w:rsidRPr="005B2CDB">
        <w:t>Use case diagram</w:t>
      </w:r>
    </w:p>
    <w:p w14:paraId="40F7A4EC"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4E51ACF0" wp14:editId="0D78031F">
            <wp:extent cx="5457825" cy="1447707"/>
            <wp:effectExtent l="0" t="0" r="0" b="635"/>
            <wp:docPr id="4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5501000" cy="1459159"/>
                    </a:xfrm>
                    <a:prstGeom prst="rect">
                      <a:avLst/>
                    </a:prstGeom>
                    <a:noFill/>
                    <a:ln w="9525">
                      <a:noFill/>
                      <a:miter lim="800000"/>
                      <a:headEnd/>
                      <a:tailEnd/>
                    </a:ln>
                  </pic:spPr>
                </pic:pic>
              </a:graphicData>
            </a:graphic>
          </wp:inline>
        </w:drawing>
      </w:r>
    </w:p>
    <w:p w14:paraId="5DF541D5" w14:textId="4028042A" w:rsidR="00E16229" w:rsidRPr="002475C8" w:rsidRDefault="00E16229" w:rsidP="0070702A">
      <w:pPr>
        <w:pStyle w:val="Caption"/>
      </w:pPr>
      <w:r w:rsidRPr="00A83EAF">
        <w:t>Figure 3</w:t>
      </w:r>
      <w:r w:rsidRPr="00A83EAF">
        <w:noBreakHyphen/>
      </w:r>
      <w:r>
        <w:t>29</w:t>
      </w:r>
      <w:r w:rsidRPr="00A83EAF">
        <w:t xml:space="preserve"> </w:t>
      </w:r>
      <w:r>
        <w:t xml:space="preserve">View Solution List </w:t>
      </w:r>
      <w:r w:rsidRPr="00A83EAF">
        <w:t>use case diagram</w:t>
      </w:r>
    </w:p>
    <w:p w14:paraId="777EBC49"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57"/>
        <w:gridCol w:w="2537"/>
        <w:gridCol w:w="1490"/>
        <w:gridCol w:w="813"/>
        <w:gridCol w:w="1681"/>
      </w:tblGrid>
      <w:tr w:rsidR="00587254" w:rsidRPr="00980B43" w14:paraId="263E88C0" w14:textId="77777777" w:rsidTr="002A7F5A">
        <w:trPr>
          <w:trHeight w:val="460"/>
        </w:trPr>
        <w:tc>
          <w:tcPr>
            <w:tcW w:w="9326" w:type="dxa"/>
            <w:gridSpan w:val="5"/>
            <w:shd w:val="clear" w:color="auto" w:fill="F2F2F2" w:themeFill="background1" w:themeFillShade="F2"/>
          </w:tcPr>
          <w:p w14:paraId="540A3275" w14:textId="0F533C2A" w:rsidR="00587254" w:rsidRPr="00CA5E50" w:rsidRDefault="00587254" w:rsidP="005B76F3">
            <w:pPr>
              <w:rPr>
                <w:rFonts w:cstheme="minorHAnsi"/>
                <w:b/>
                <w:sz w:val="32"/>
                <w:szCs w:val="32"/>
              </w:rPr>
            </w:pPr>
            <w:r w:rsidRPr="00CA5E50">
              <w:rPr>
                <w:rFonts w:cstheme="minorHAnsi"/>
                <w:b/>
              </w:rPr>
              <w:t xml:space="preserve">USE CASE – </w:t>
            </w:r>
            <w:r w:rsidR="002A1FAD" w:rsidRPr="00CA5E50">
              <w:rPr>
                <w:rFonts w:cstheme="minorHAnsi"/>
                <w:b/>
              </w:rPr>
              <w:t>CLS0</w:t>
            </w:r>
            <w:r w:rsidR="005B76F3" w:rsidRPr="00CA5E50">
              <w:rPr>
                <w:rFonts w:cstheme="minorHAnsi"/>
                <w:b/>
              </w:rPr>
              <w:t>21</w:t>
            </w:r>
          </w:p>
        </w:tc>
      </w:tr>
      <w:tr w:rsidR="00587254" w:rsidRPr="00980B43" w14:paraId="5CF7F6F6" w14:textId="77777777" w:rsidTr="002A7F5A">
        <w:trPr>
          <w:trHeight w:val="547"/>
        </w:trPr>
        <w:tc>
          <w:tcPr>
            <w:tcW w:w="2352" w:type="dxa"/>
            <w:shd w:val="clear" w:color="auto" w:fill="F2F2F2" w:themeFill="background1" w:themeFillShade="F2"/>
          </w:tcPr>
          <w:p w14:paraId="4810E3D9" w14:textId="77777777" w:rsidR="00587254" w:rsidRPr="00CA5E50" w:rsidRDefault="00587254" w:rsidP="00587254">
            <w:pPr>
              <w:rPr>
                <w:rFonts w:cstheme="minorHAnsi"/>
                <w:b/>
              </w:rPr>
            </w:pPr>
            <w:r w:rsidRPr="00CA5E50">
              <w:rPr>
                <w:rFonts w:cstheme="minorHAnsi"/>
                <w:b/>
              </w:rPr>
              <w:t>Use case No.</w:t>
            </w:r>
          </w:p>
        </w:tc>
        <w:tc>
          <w:tcPr>
            <w:tcW w:w="2596" w:type="dxa"/>
          </w:tcPr>
          <w:p w14:paraId="4B01DB37" w14:textId="24DE1AD9" w:rsidR="00587254" w:rsidRPr="00CA5E50" w:rsidRDefault="002A1FAD" w:rsidP="005B76F3">
            <w:pPr>
              <w:rPr>
                <w:rFonts w:cstheme="minorHAnsi"/>
              </w:rPr>
            </w:pPr>
            <w:r w:rsidRPr="00CA5E50">
              <w:rPr>
                <w:rFonts w:cstheme="minorHAnsi"/>
              </w:rPr>
              <w:t>CLS0</w:t>
            </w:r>
            <w:r w:rsidR="005B76F3" w:rsidRPr="00CA5E50">
              <w:rPr>
                <w:rFonts w:cstheme="minorHAnsi"/>
              </w:rPr>
              <w:t>2</w:t>
            </w:r>
            <w:r w:rsidR="00AE03D9">
              <w:rPr>
                <w:rFonts w:cstheme="minorHAnsi"/>
              </w:rPr>
              <w:t>5</w:t>
            </w:r>
          </w:p>
        </w:tc>
        <w:tc>
          <w:tcPr>
            <w:tcW w:w="2473" w:type="dxa"/>
            <w:gridSpan w:val="2"/>
            <w:shd w:val="clear" w:color="auto" w:fill="F2F2F2" w:themeFill="background1" w:themeFillShade="F2"/>
          </w:tcPr>
          <w:p w14:paraId="2143AF97" w14:textId="77777777" w:rsidR="00587254" w:rsidRPr="00CA5E50" w:rsidRDefault="00587254" w:rsidP="00587254">
            <w:pPr>
              <w:rPr>
                <w:rFonts w:cstheme="minorHAnsi"/>
                <w:b/>
              </w:rPr>
            </w:pPr>
            <w:r w:rsidRPr="00CA5E50">
              <w:rPr>
                <w:rFonts w:cstheme="minorHAnsi"/>
                <w:b/>
              </w:rPr>
              <w:t>Use case version</w:t>
            </w:r>
          </w:p>
        </w:tc>
        <w:tc>
          <w:tcPr>
            <w:tcW w:w="1905" w:type="dxa"/>
          </w:tcPr>
          <w:p w14:paraId="3CB3E8D5" w14:textId="77777777" w:rsidR="00587254" w:rsidRPr="00CA5E50" w:rsidRDefault="00587254" w:rsidP="00587254">
            <w:pPr>
              <w:rPr>
                <w:rFonts w:cstheme="minorHAnsi"/>
              </w:rPr>
            </w:pPr>
            <w:r w:rsidRPr="00CA5E50">
              <w:rPr>
                <w:rFonts w:cstheme="minorHAnsi"/>
              </w:rPr>
              <w:t>2.0</w:t>
            </w:r>
          </w:p>
        </w:tc>
      </w:tr>
      <w:tr w:rsidR="00587254" w:rsidRPr="00980B43" w14:paraId="22F83179" w14:textId="77777777" w:rsidTr="002A7F5A">
        <w:trPr>
          <w:trHeight w:val="547"/>
        </w:trPr>
        <w:tc>
          <w:tcPr>
            <w:tcW w:w="2352" w:type="dxa"/>
            <w:shd w:val="clear" w:color="auto" w:fill="F2F2F2" w:themeFill="background1" w:themeFillShade="F2"/>
          </w:tcPr>
          <w:p w14:paraId="2FCA356D" w14:textId="77777777" w:rsidR="00587254" w:rsidRPr="00CA5E50" w:rsidRDefault="00587254" w:rsidP="00587254">
            <w:pPr>
              <w:rPr>
                <w:rFonts w:cstheme="minorHAnsi"/>
                <w:b/>
              </w:rPr>
            </w:pPr>
            <w:r w:rsidRPr="00CA5E50">
              <w:rPr>
                <w:rFonts w:cstheme="minorHAnsi"/>
                <w:b/>
              </w:rPr>
              <w:t>Use case name</w:t>
            </w:r>
          </w:p>
        </w:tc>
        <w:tc>
          <w:tcPr>
            <w:tcW w:w="6974" w:type="dxa"/>
            <w:gridSpan w:val="4"/>
          </w:tcPr>
          <w:p w14:paraId="7B706C50" w14:textId="1AE94CF3" w:rsidR="00587254" w:rsidRPr="00CA5E50" w:rsidRDefault="00334D0F" w:rsidP="00587254">
            <w:pPr>
              <w:rPr>
                <w:rFonts w:cstheme="minorHAnsi"/>
              </w:rPr>
            </w:pPr>
            <w:r w:rsidRPr="00CA5E50">
              <w:rPr>
                <w:rFonts w:cstheme="minorHAnsi"/>
              </w:rPr>
              <w:t>View Solution List</w:t>
            </w:r>
          </w:p>
        </w:tc>
      </w:tr>
      <w:tr w:rsidR="00587254" w:rsidRPr="00980B43" w14:paraId="6C154EBB" w14:textId="77777777" w:rsidTr="002A7F5A">
        <w:trPr>
          <w:trHeight w:val="547"/>
        </w:trPr>
        <w:tc>
          <w:tcPr>
            <w:tcW w:w="2352" w:type="dxa"/>
            <w:shd w:val="clear" w:color="auto" w:fill="F2F2F2" w:themeFill="background1" w:themeFillShade="F2"/>
          </w:tcPr>
          <w:p w14:paraId="268EC4E7" w14:textId="77777777" w:rsidR="00587254" w:rsidRPr="00CA5E50" w:rsidRDefault="00587254" w:rsidP="00587254">
            <w:pPr>
              <w:rPr>
                <w:rFonts w:cstheme="minorHAnsi"/>
                <w:b/>
              </w:rPr>
            </w:pPr>
            <w:r w:rsidRPr="00CA5E50">
              <w:rPr>
                <w:rFonts w:cstheme="minorHAnsi"/>
                <w:b/>
              </w:rPr>
              <w:lastRenderedPageBreak/>
              <w:t>Author</w:t>
            </w:r>
          </w:p>
        </w:tc>
        <w:tc>
          <w:tcPr>
            <w:tcW w:w="6974" w:type="dxa"/>
            <w:gridSpan w:val="4"/>
          </w:tcPr>
          <w:p w14:paraId="4E249281" w14:textId="284FAE16" w:rsidR="00587254" w:rsidRPr="00CA5E50" w:rsidRDefault="00487407" w:rsidP="00160669">
            <w:pPr>
              <w:rPr>
                <w:rFonts w:cstheme="minorHAnsi"/>
              </w:rPr>
            </w:pPr>
            <w:r w:rsidRPr="00CA5E50">
              <w:rPr>
                <w:rFonts w:cstheme="minorHAnsi"/>
              </w:rPr>
              <w:t>Nguyễn Đinh Bảo Tú</w:t>
            </w:r>
          </w:p>
        </w:tc>
      </w:tr>
      <w:tr w:rsidR="00587254" w:rsidRPr="00980B43" w14:paraId="666E7A36" w14:textId="77777777" w:rsidTr="002A7F5A">
        <w:trPr>
          <w:trHeight w:val="547"/>
        </w:trPr>
        <w:tc>
          <w:tcPr>
            <w:tcW w:w="2352" w:type="dxa"/>
            <w:shd w:val="clear" w:color="auto" w:fill="F2F2F2" w:themeFill="background1" w:themeFillShade="F2"/>
          </w:tcPr>
          <w:p w14:paraId="087A3D0B" w14:textId="77777777" w:rsidR="00587254" w:rsidRPr="00CA5E50" w:rsidRDefault="00587254" w:rsidP="00587254">
            <w:pPr>
              <w:rPr>
                <w:rFonts w:cstheme="minorHAnsi"/>
                <w:b/>
              </w:rPr>
            </w:pPr>
            <w:r w:rsidRPr="00CA5E50">
              <w:rPr>
                <w:rFonts w:cstheme="minorHAnsi"/>
                <w:b/>
              </w:rPr>
              <w:t>Date</w:t>
            </w:r>
          </w:p>
        </w:tc>
        <w:tc>
          <w:tcPr>
            <w:tcW w:w="2596" w:type="dxa"/>
          </w:tcPr>
          <w:p w14:paraId="5484920E" w14:textId="22AD56A9" w:rsidR="00587254" w:rsidRPr="00CA5E50" w:rsidRDefault="00146715" w:rsidP="00587254">
            <w:pPr>
              <w:rPr>
                <w:rFonts w:cstheme="minorHAnsi"/>
              </w:rPr>
            </w:pPr>
            <w:r w:rsidRPr="00CA5E50">
              <w:rPr>
                <w:rFonts w:cstheme="minorHAnsi"/>
              </w:rPr>
              <w:t>02/06</w:t>
            </w:r>
            <w:r w:rsidR="00587254" w:rsidRPr="00CA5E50">
              <w:rPr>
                <w:rFonts w:cstheme="minorHAnsi"/>
              </w:rPr>
              <w:t>/2013</w:t>
            </w:r>
          </w:p>
        </w:tc>
        <w:tc>
          <w:tcPr>
            <w:tcW w:w="1503" w:type="dxa"/>
            <w:shd w:val="clear" w:color="auto" w:fill="F2F2F2" w:themeFill="background1" w:themeFillShade="F2"/>
          </w:tcPr>
          <w:p w14:paraId="7CE412BA" w14:textId="77777777" w:rsidR="00587254" w:rsidRPr="00CA5E50" w:rsidRDefault="00587254" w:rsidP="00587254">
            <w:pPr>
              <w:rPr>
                <w:rFonts w:cstheme="minorHAnsi"/>
                <w:b/>
              </w:rPr>
            </w:pPr>
            <w:r w:rsidRPr="00CA5E50">
              <w:rPr>
                <w:rFonts w:cstheme="minorHAnsi"/>
                <w:b/>
              </w:rPr>
              <w:t>Priority</w:t>
            </w:r>
          </w:p>
        </w:tc>
        <w:tc>
          <w:tcPr>
            <w:tcW w:w="2875" w:type="dxa"/>
            <w:gridSpan w:val="2"/>
          </w:tcPr>
          <w:p w14:paraId="54AF5C22" w14:textId="1842440B" w:rsidR="00587254" w:rsidRPr="00CA5E50" w:rsidRDefault="00146715" w:rsidP="00587254">
            <w:pPr>
              <w:rPr>
                <w:rFonts w:cstheme="minorHAnsi"/>
              </w:rPr>
            </w:pPr>
            <w:r w:rsidRPr="00CA5E50">
              <w:rPr>
                <w:rFonts w:cstheme="minorHAnsi"/>
              </w:rPr>
              <w:t>High</w:t>
            </w:r>
          </w:p>
        </w:tc>
      </w:tr>
      <w:tr w:rsidR="00587254" w:rsidRPr="00980B43" w14:paraId="530DAA78" w14:textId="77777777" w:rsidTr="002A7F5A">
        <w:tc>
          <w:tcPr>
            <w:tcW w:w="9326" w:type="dxa"/>
            <w:gridSpan w:val="5"/>
          </w:tcPr>
          <w:p w14:paraId="37535F1B" w14:textId="3A2CFF5B" w:rsidR="00587254" w:rsidRPr="00CA5E50" w:rsidRDefault="00587254" w:rsidP="00587254">
            <w:pPr>
              <w:rPr>
                <w:rFonts w:cstheme="minorHAnsi"/>
                <w:b/>
              </w:rPr>
            </w:pPr>
            <w:r w:rsidRPr="00CA5E50">
              <w:rPr>
                <w:rFonts w:cstheme="minorHAnsi"/>
                <w:b/>
              </w:rPr>
              <w:t xml:space="preserve">Actor:  </w:t>
            </w:r>
            <w:r w:rsidR="00730AD8" w:rsidRPr="00CA5E50">
              <w:rPr>
                <w:rFonts w:cstheme="minorHAnsi"/>
              </w:rPr>
              <w:t>User</w:t>
            </w:r>
          </w:p>
          <w:p w14:paraId="14746175" w14:textId="77777777" w:rsidR="00587254" w:rsidRPr="00CA5E50" w:rsidRDefault="00587254" w:rsidP="00587254">
            <w:pPr>
              <w:rPr>
                <w:rFonts w:cstheme="minorHAnsi"/>
                <w:b/>
              </w:rPr>
            </w:pPr>
            <w:r w:rsidRPr="00CA5E50">
              <w:rPr>
                <w:rFonts w:cstheme="minorHAnsi"/>
                <w:b/>
              </w:rPr>
              <w:t xml:space="preserve">Summary: </w:t>
            </w:r>
          </w:p>
          <w:p w14:paraId="4FCB8664" w14:textId="4D6603D0" w:rsidR="00587254" w:rsidRPr="00980B43" w:rsidRDefault="00CD5861" w:rsidP="00390826">
            <w:pPr>
              <w:pStyle w:val="ListParagraph"/>
              <w:numPr>
                <w:ilvl w:val="0"/>
                <w:numId w:val="19"/>
              </w:numPr>
            </w:pPr>
            <w:r w:rsidRPr="0097425B">
              <w:t xml:space="preserve">User </w:t>
            </w:r>
            <w:r w:rsidR="00B27428" w:rsidRPr="0097425B">
              <w:t>can build many solution</w:t>
            </w:r>
            <w:r w:rsidR="006C0842" w:rsidRPr="0097425B">
              <w:t xml:space="preserve"> plan</w:t>
            </w:r>
            <w:r w:rsidR="009575EA" w:rsidRPr="0097425B">
              <w:t>s</w:t>
            </w:r>
            <w:r w:rsidR="006C0842" w:rsidRPr="0097425B">
              <w:t xml:space="preserve"> for multiple containers and products and save them to reuse later. This function shows all the user</w:t>
            </w:r>
            <w:r w:rsidR="009575EA" w:rsidRPr="0097425B">
              <w:t>’s</w:t>
            </w:r>
            <w:r w:rsidR="006C0842" w:rsidRPr="0097425B">
              <w:t xml:space="preserve"> solutions</w:t>
            </w:r>
            <w:r w:rsidR="00B27428" w:rsidRPr="0097425B">
              <w:t xml:space="preserve">. User clicks to choose the solution </w:t>
            </w:r>
            <w:r w:rsidR="009575EA" w:rsidRPr="0097425B">
              <w:t>plans they want to view.</w:t>
            </w:r>
          </w:p>
          <w:p w14:paraId="4DEF8FB5" w14:textId="77777777" w:rsidR="00587254" w:rsidRPr="00CA5E50" w:rsidRDefault="00587254" w:rsidP="00587254">
            <w:pPr>
              <w:tabs>
                <w:tab w:val="left" w:pos="1040"/>
              </w:tabs>
              <w:rPr>
                <w:rFonts w:cstheme="minorHAnsi"/>
                <w:b/>
              </w:rPr>
            </w:pPr>
            <w:r w:rsidRPr="00CA5E50">
              <w:rPr>
                <w:rFonts w:cstheme="minorHAnsi"/>
                <w:b/>
              </w:rPr>
              <w:t>Goal:</w:t>
            </w:r>
            <w:r w:rsidRPr="00CA5E50">
              <w:rPr>
                <w:rFonts w:cstheme="minorHAnsi"/>
                <w:b/>
              </w:rPr>
              <w:tab/>
            </w:r>
          </w:p>
          <w:p w14:paraId="7A68E360" w14:textId="216BC6D1" w:rsidR="00587254" w:rsidRPr="00980B43" w:rsidRDefault="00587254" w:rsidP="00390826">
            <w:pPr>
              <w:pStyle w:val="ListParagraph"/>
              <w:numPr>
                <w:ilvl w:val="0"/>
                <w:numId w:val="19"/>
              </w:numPr>
            </w:pPr>
            <w:r w:rsidRPr="0097425B">
              <w:t xml:space="preserve">Allow </w:t>
            </w:r>
            <w:r w:rsidR="009575EA" w:rsidRPr="0097425B">
              <w:t>user</w:t>
            </w:r>
            <w:r w:rsidRPr="0097425B">
              <w:t xml:space="preserve"> to </w:t>
            </w:r>
            <w:r w:rsidR="00E976DF" w:rsidRPr="0097425B">
              <w:t xml:space="preserve">view </w:t>
            </w:r>
            <w:r w:rsidR="00B27428" w:rsidRPr="0097425B">
              <w:t xml:space="preserve">a list of </w:t>
            </w:r>
            <w:r w:rsidR="00E976DF" w:rsidRPr="0097425B">
              <w:t>solution</w:t>
            </w:r>
            <w:r w:rsidR="00B27428" w:rsidRPr="0097425B">
              <w:t>s</w:t>
            </w:r>
            <w:r w:rsidR="00FE708C">
              <w:t xml:space="preserve"> (</w:t>
            </w:r>
            <w:r w:rsidR="00FE708C" w:rsidRPr="00C4609E">
              <w:t>if any)</w:t>
            </w:r>
            <w:r w:rsidRPr="0097425B">
              <w:t>.</w:t>
            </w:r>
          </w:p>
          <w:p w14:paraId="24E7C4CD" w14:textId="77777777" w:rsidR="00587254" w:rsidRPr="00CA5E50" w:rsidRDefault="00587254" w:rsidP="00587254">
            <w:pPr>
              <w:rPr>
                <w:rFonts w:cstheme="minorHAnsi"/>
                <w:b/>
              </w:rPr>
            </w:pPr>
            <w:r w:rsidRPr="00CA5E50">
              <w:rPr>
                <w:rFonts w:cstheme="minorHAnsi"/>
                <w:b/>
              </w:rPr>
              <w:t>Triggers:</w:t>
            </w:r>
          </w:p>
          <w:p w14:paraId="3EB0F180" w14:textId="4CAF0553" w:rsidR="00587254" w:rsidRPr="00980B43" w:rsidRDefault="00587254" w:rsidP="00390826">
            <w:pPr>
              <w:pStyle w:val="ListParagraph"/>
              <w:numPr>
                <w:ilvl w:val="0"/>
                <w:numId w:val="18"/>
              </w:numPr>
            </w:pPr>
            <w:r w:rsidRPr="00980B43">
              <w:t>On header page, click on “</w:t>
            </w:r>
            <w:r w:rsidR="00487407">
              <w:t>Quản lý Giải pháp</w:t>
            </w:r>
            <w:r w:rsidR="00B27428">
              <w:t>”</w:t>
            </w:r>
            <w:r w:rsidR="00F458AD">
              <w:t xml:space="preserve"> title, choose Solution List</w:t>
            </w:r>
            <w:r w:rsidR="00B27428">
              <w:t xml:space="preserve"> link </w:t>
            </w:r>
            <w:r w:rsidR="00F458AD">
              <w:t>and this page will be displayed</w:t>
            </w:r>
            <w:r w:rsidR="006B3810">
              <w:t>.</w:t>
            </w:r>
          </w:p>
          <w:p w14:paraId="6999BBE9" w14:textId="77777777" w:rsidR="0097425B" w:rsidRPr="00CA5E50" w:rsidRDefault="00587254" w:rsidP="00587254">
            <w:pPr>
              <w:rPr>
                <w:rFonts w:cstheme="minorHAnsi"/>
                <w:b/>
              </w:rPr>
            </w:pPr>
            <w:r w:rsidRPr="00CA5E50">
              <w:rPr>
                <w:rFonts w:cstheme="minorHAnsi"/>
                <w:b/>
              </w:rPr>
              <w:t xml:space="preserve">Preconditions: </w:t>
            </w:r>
          </w:p>
          <w:p w14:paraId="0594F1DD" w14:textId="1C67638C" w:rsidR="00A208E3" w:rsidRPr="00973A51" w:rsidRDefault="00973A51" w:rsidP="00390826">
            <w:pPr>
              <w:pStyle w:val="ListParagraph"/>
              <w:numPr>
                <w:ilvl w:val="0"/>
                <w:numId w:val="19"/>
              </w:numPr>
            </w:pPr>
            <w:r w:rsidRPr="00973A51">
              <w:t xml:space="preserve">Guest </w:t>
            </w:r>
            <w:r w:rsidR="00501219">
              <w:t xml:space="preserve">must </w:t>
            </w:r>
            <w:r w:rsidR="00FE708C">
              <w:t>log in as</w:t>
            </w:r>
            <w:r w:rsidRPr="00973A51">
              <w:t xml:space="preserve"> the role </w:t>
            </w:r>
            <w:r>
              <w:t>“</w:t>
            </w:r>
            <w:r w:rsidRPr="00973A51">
              <w:t>User</w:t>
            </w:r>
            <w:r>
              <w:t>”</w:t>
            </w:r>
            <w:r w:rsidRPr="00973A51">
              <w:t>.</w:t>
            </w:r>
          </w:p>
          <w:p w14:paraId="60F2270A" w14:textId="594AF278" w:rsidR="00587254" w:rsidRPr="00CA5E50" w:rsidRDefault="00587254" w:rsidP="00487407">
            <w:pPr>
              <w:rPr>
                <w:rFonts w:cstheme="minorHAnsi"/>
                <w:b/>
              </w:rPr>
            </w:pPr>
            <w:r w:rsidRPr="00CA5E50">
              <w:rPr>
                <w:rFonts w:cstheme="minorHAnsi"/>
                <w:b/>
              </w:rPr>
              <w:t>Post Conditions:</w:t>
            </w:r>
          </w:p>
          <w:p w14:paraId="44D08958" w14:textId="77777777" w:rsidR="00587254" w:rsidRPr="00CA5E50" w:rsidRDefault="00587254" w:rsidP="00587254">
            <w:pPr>
              <w:rPr>
                <w:rFonts w:cstheme="minorHAnsi"/>
                <w:b/>
              </w:rPr>
            </w:pPr>
            <w:r w:rsidRPr="00CA5E50">
              <w:rPr>
                <w:rFonts w:cstheme="minorHAnsi"/>
                <w:b/>
              </w:rPr>
              <w:t>Main Success Scenario:</w:t>
            </w:r>
          </w:p>
          <w:tbl>
            <w:tblPr>
              <w:tblW w:w="0" w:type="auto"/>
              <w:tblLook w:val="04A0" w:firstRow="1" w:lastRow="0" w:firstColumn="1" w:lastColumn="0" w:noHBand="0" w:noVBand="1"/>
            </w:tblPr>
            <w:tblGrid>
              <w:gridCol w:w="4276"/>
              <w:gridCol w:w="4286"/>
            </w:tblGrid>
            <w:tr w:rsidR="00164C2A" w:rsidRPr="00F3237C" w14:paraId="15582A49" w14:textId="77777777" w:rsidTr="00A7516F">
              <w:tc>
                <w:tcPr>
                  <w:tcW w:w="4276" w:type="dxa"/>
                  <w:tcBorders>
                    <w:right w:val="single" w:sz="4" w:space="0" w:color="auto"/>
                  </w:tcBorders>
                </w:tcPr>
                <w:p w14:paraId="526392C5" w14:textId="77777777" w:rsidR="00164C2A" w:rsidRPr="00AA39D1" w:rsidRDefault="00164C2A" w:rsidP="00164C2A">
                  <w:pPr>
                    <w:rPr>
                      <w:bCs/>
                    </w:rPr>
                  </w:pPr>
                  <w:r w:rsidRPr="00AA39D1">
                    <w:rPr>
                      <w:bCs/>
                    </w:rPr>
                    <w:t>Actors action:</w:t>
                  </w:r>
                </w:p>
                <w:p w14:paraId="51027B03" w14:textId="77AD2D42" w:rsidR="00164C2A" w:rsidRPr="00AA39D1" w:rsidRDefault="00164C2A" w:rsidP="00B71C70">
                  <w:pPr>
                    <w:pStyle w:val="ListParagraph"/>
                    <w:numPr>
                      <w:ilvl w:val="0"/>
                      <w:numId w:val="35"/>
                    </w:numPr>
                    <w:autoSpaceDE/>
                    <w:autoSpaceDN/>
                    <w:adjustRightInd/>
                    <w:spacing w:after="200" w:line="276" w:lineRule="auto"/>
                    <w:rPr>
                      <w:i/>
                    </w:rPr>
                  </w:pPr>
                  <w:r>
                    <w:t>Click on “Giải pháp” title, choose “Quản lý Giải pháp” in dropdown list.</w:t>
                  </w:r>
                </w:p>
              </w:tc>
              <w:tc>
                <w:tcPr>
                  <w:tcW w:w="4286" w:type="dxa"/>
                  <w:tcBorders>
                    <w:left w:val="single" w:sz="4" w:space="0" w:color="auto"/>
                  </w:tcBorders>
                </w:tcPr>
                <w:p w14:paraId="67360E0F" w14:textId="77777777" w:rsidR="00164C2A" w:rsidRPr="00AA39D1" w:rsidRDefault="00164C2A" w:rsidP="00164C2A">
                  <w:pPr>
                    <w:rPr>
                      <w:bCs/>
                    </w:rPr>
                  </w:pPr>
                  <w:r w:rsidRPr="00AA39D1">
                    <w:rPr>
                      <w:bCs/>
                    </w:rPr>
                    <w:t>System Response:</w:t>
                  </w:r>
                </w:p>
                <w:p w14:paraId="1FC64BD7" w14:textId="77777777" w:rsidR="00164C2A" w:rsidRPr="00AA39D1" w:rsidRDefault="00164C2A" w:rsidP="00164C2A">
                  <w:pPr>
                    <w:pStyle w:val="ListParagraph"/>
                    <w:autoSpaceDE/>
                    <w:autoSpaceDN/>
                    <w:adjustRightInd/>
                    <w:spacing w:after="200" w:line="276" w:lineRule="auto"/>
                    <w:ind w:left="720"/>
                    <w:rPr>
                      <w:bCs/>
                    </w:rPr>
                  </w:pPr>
                </w:p>
              </w:tc>
            </w:tr>
            <w:tr w:rsidR="00164C2A" w:rsidRPr="00F3237C" w14:paraId="29C837C7" w14:textId="77777777" w:rsidTr="00A7516F">
              <w:tc>
                <w:tcPr>
                  <w:tcW w:w="4276" w:type="dxa"/>
                  <w:tcBorders>
                    <w:right w:val="single" w:sz="4" w:space="0" w:color="auto"/>
                  </w:tcBorders>
                </w:tcPr>
                <w:p w14:paraId="725AE851" w14:textId="77777777" w:rsidR="00164C2A" w:rsidRPr="00AA39D1" w:rsidRDefault="00164C2A" w:rsidP="00164C2A">
                  <w:pPr>
                    <w:rPr>
                      <w:b/>
                    </w:rPr>
                  </w:pPr>
                </w:p>
              </w:tc>
              <w:tc>
                <w:tcPr>
                  <w:tcW w:w="4286" w:type="dxa"/>
                  <w:tcBorders>
                    <w:left w:val="single" w:sz="4" w:space="0" w:color="auto"/>
                  </w:tcBorders>
                </w:tcPr>
                <w:p w14:paraId="248F554D" w14:textId="12AFF365" w:rsidR="00164C2A" w:rsidRPr="00AA39D1" w:rsidRDefault="00164C2A" w:rsidP="00B71C70">
                  <w:pPr>
                    <w:pStyle w:val="ListParagraph"/>
                    <w:numPr>
                      <w:ilvl w:val="0"/>
                      <w:numId w:val="36"/>
                    </w:numPr>
                    <w:autoSpaceDE/>
                    <w:autoSpaceDN/>
                    <w:adjustRightInd/>
                    <w:spacing w:after="200" w:line="276" w:lineRule="auto"/>
                    <w:rPr>
                      <w:bCs/>
                    </w:rPr>
                  </w:pPr>
                  <w:r w:rsidRPr="00AA39D1">
                    <w:t xml:space="preserve">Display </w:t>
                  </w:r>
                  <w:r w:rsidR="00DB00DE">
                    <w:rPr>
                      <w:b/>
                    </w:rPr>
                    <w:t>Manage Solution</w:t>
                  </w:r>
                  <w:r>
                    <w:rPr>
                      <w:b/>
                    </w:rPr>
                    <w:t xml:space="preserve"> </w:t>
                  </w:r>
                  <w:r>
                    <w:t>Page</w:t>
                  </w:r>
                  <w:r w:rsidR="00DB00DE">
                    <w:t xml:space="preserve"> which includes solution list. Each solution include some solution information.</w:t>
                  </w:r>
                </w:p>
              </w:tc>
            </w:tr>
          </w:tbl>
          <w:p w14:paraId="3CA40F86" w14:textId="77777777" w:rsidR="00164C2A" w:rsidRPr="00CA5E50" w:rsidRDefault="00164C2A" w:rsidP="00587254">
            <w:pPr>
              <w:rPr>
                <w:rFonts w:cstheme="minorHAnsi"/>
                <w:b/>
              </w:rPr>
            </w:pPr>
          </w:p>
          <w:p w14:paraId="2794FFDA" w14:textId="0EAD7E6E" w:rsidR="00587254" w:rsidRPr="00CA5E50" w:rsidRDefault="00587254" w:rsidP="00487407">
            <w:pPr>
              <w:rPr>
                <w:rFonts w:cstheme="minorHAnsi"/>
                <w:b/>
              </w:rPr>
            </w:pPr>
            <w:bookmarkStart w:id="392" w:name="OLE_LINK9"/>
            <w:bookmarkStart w:id="393" w:name="OLE_LINK10"/>
            <w:r w:rsidRPr="00CA5E50">
              <w:rPr>
                <w:rFonts w:cstheme="minorHAnsi"/>
                <w:b/>
              </w:rPr>
              <w:t>Alternative Scenario:</w:t>
            </w:r>
            <w:bookmarkEnd w:id="392"/>
            <w:bookmarkEnd w:id="393"/>
          </w:p>
          <w:p w14:paraId="64A33DB7" w14:textId="6CC0582E" w:rsidR="00587254" w:rsidRPr="00CA5E50" w:rsidRDefault="00587254" w:rsidP="00487407">
            <w:pPr>
              <w:rPr>
                <w:rFonts w:cstheme="minorHAnsi"/>
                <w:b/>
              </w:rPr>
            </w:pPr>
            <w:r w:rsidRPr="00CA5E50">
              <w:rPr>
                <w:rFonts w:cstheme="minorHAnsi"/>
                <w:b/>
              </w:rPr>
              <w:t>Exceptions:</w:t>
            </w:r>
          </w:p>
          <w:p w14:paraId="1C89E822" w14:textId="7DACE44B" w:rsidR="00C4609E" w:rsidRPr="00CA5E50" w:rsidRDefault="00587254" w:rsidP="006D4484">
            <w:pPr>
              <w:tabs>
                <w:tab w:val="right" w:pos="8562"/>
              </w:tabs>
              <w:rPr>
                <w:rFonts w:cstheme="minorHAnsi"/>
                <w:b/>
              </w:rPr>
            </w:pPr>
            <w:r w:rsidRPr="00CA5E50">
              <w:rPr>
                <w:rFonts w:cstheme="minorHAnsi"/>
                <w:b/>
              </w:rPr>
              <w:t xml:space="preserve">Relationships: </w:t>
            </w:r>
            <w:r w:rsidR="006D4484" w:rsidRPr="00CA5E50">
              <w:rPr>
                <w:rFonts w:cstheme="minorHAnsi"/>
                <w:b/>
              </w:rPr>
              <w:tab/>
            </w:r>
          </w:p>
          <w:p w14:paraId="6A7B2777" w14:textId="1627F73E" w:rsidR="00587254" w:rsidRPr="00487407" w:rsidRDefault="00A12539" w:rsidP="00390826">
            <w:pPr>
              <w:pStyle w:val="ListParagraph"/>
              <w:numPr>
                <w:ilvl w:val="0"/>
                <w:numId w:val="20"/>
              </w:numPr>
            </w:pPr>
            <w:r>
              <w:t xml:space="preserve">Create Solution, Update Solution, Delete Solution, Clone Solution, </w:t>
            </w:r>
            <w:r w:rsidR="00B82CB1">
              <w:t>View Solution</w:t>
            </w:r>
            <w:r w:rsidR="006F63B5">
              <w:t xml:space="preserve"> Detail</w:t>
            </w:r>
            <w:r w:rsidR="00B82CB1">
              <w:t xml:space="preserve"> Result</w:t>
            </w:r>
            <w:r w:rsidR="006F63B5">
              <w:t xml:space="preserve"> (Algorithm)</w:t>
            </w:r>
            <w:r w:rsidR="00B82CB1">
              <w:t xml:space="preserve"> and View Solution Visualization Result</w:t>
            </w:r>
            <w:r w:rsidR="006F63B5">
              <w:t xml:space="preserve"> (3D)</w:t>
            </w:r>
            <w:r>
              <w:t>.</w:t>
            </w:r>
          </w:p>
          <w:p w14:paraId="11A5DE1E" w14:textId="77777777" w:rsidR="00587254" w:rsidRPr="00CA5E50" w:rsidRDefault="00587254" w:rsidP="00587254">
            <w:pPr>
              <w:rPr>
                <w:rFonts w:cstheme="minorHAnsi"/>
                <w:b/>
              </w:rPr>
            </w:pPr>
            <w:r w:rsidRPr="00CA5E5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3"/>
              <w:gridCol w:w="5000"/>
              <w:gridCol w:w="1299"/>
            </w:tblGrid>
            <w:tr w:rsidR="00587254" w:rsidRPr="00980B43" w14:paraId="24A60379" w14:textId="77777777" w:rsidTr="006F79BC">
              <w:trPr>
                <w:trHeight w:val="530"/>
              </w:trPr>
              <w:tc>
                <w:tcPr>
                  <w:tcW w:w="225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346EF3B" w14:textId="77777777" w:rsidR="00587254" w:rsidRPr="00BC790F" w:rsidRDefault="00587254" w:rsidP="00587254">
                  <w:pPr>
                    <w:rPr>
                      <w:rFonts w:eastAsia="Calibri" w:cstheme="minorHAnsi"/>
                      <w:szCs w:val="24"/>
                    </w:rPr>
                  </w:pPr>
                  <w:r w:rsidRPr="00BC790F">
                    <w:rPr>
                      <w:rFonts w:eastAsia="Calibri" w:cstheme="minorHAnsi"/>
                      <w:szCs w:val="24"/>
                    </w:rPr>
                    <w:t>Field Name</w:t>
                  </w:r>
                </w:p>
              </w:tc>
              <w:tc>
                <w:tcPr>
                  <w:tcW w:w="50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354651A" w14:textId="77777777" w:rsidR="00587254" w:rsidRPr="00BC790F" w:rsidRDefault="00587254" w:rsidP="00587254">
                  <w:pPr>
                    <w:rPr>
                      <w:rFonts w:eastAsia="Calibri" w:cstheme="minorHAnsi"/>
                      <w:szCs w:val="24"/>
                    </w:rPr>
                  </w:pPr>
                  <w:r w:rsidRPr="00BC790F">
                    <w:rPr>
                      <w:rFonts w:eastAsia="Calibri" w:cstheme="minorHAnsi"/>
                      <w:szCs w:val="24"/>
                    </w:rPr>
                    <w:t>Data Type and Constraints</w:t>
                  </w:r>
                </w:p>
              </w:tc>
              <w:tc>
                <w:tcPr>
                  <w:tcW w:w="129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B778E8" w14:textId="77777777" w:rsidR="00587254" w:rsidRPr="00BC790F" w:rsidRDefault="00587254" w:rsidP="00587254">
                  <w:pPr>
                    <w:rPr>
                      <w:rFonts w:eastAsia="Calibri" w:cstheme="minorHAnsi"/>
                      <w:szCs w:val="24"/>
                    </w:rPr>
                  </w:pPr>
                  <w:r w:rsidRPr="00BC790F">
                    <w:rPr>
                      <w:rFonts w:eastAsia="Calibri" w:cstheme="minorHAnsi"/>
                      <w:szCs w:val="24"/>
                    </w:rPr>
                    <w:t>Required</w:t>
                  </w:r>
                </w:p>
              </w:tc>
            </w:tr>
            <w:tr w:rsidR="00C7284B" w:rsidRPr="00980B43" w14:paraId="07ED747C" w14:textId="77777777" w:rsidTr="006F79BC">
              <w:trPr>
                <w:trHeight w:val="77"/>
              </w:trPr>
              <w:tc>
                <w:tcPr>
                  <w:tcW w:w="2253" w:type="dxa"/>
                  <w:tcBorders>
                    <w:top w:val="single" w:sz="4" w:space="0" w:color="auto"/>
                    <w:left w:val="single" w:sz="4" w:space="0" w:color="auto"/>
                    <w:bottom w:val="single" w:sz="4" w:space="0" w:color="auto"/>
                    <w:right w:val="single" w:sz="4" w:space="0" w:color="auto"/>
                  </w:tcBorders>
                  <w:vAlign w:val="center"/>
                </w:tcPr>
                <w:p w14:paraId="58A40714" w14:textId="6B4D7012" w:rsidR="00C7284B" w:rsidRPr="00BC790F" w:rsidRDefault="00C7284B" w:rsidP="00587254">
                  <w:pPr>
                    <w:rPr>
                      <w:rFonts w:eastAsia="Calibri" w:cstheme="minorHAnsi"/>
                      <w:szCs w:val="24"/>
                    </w:rPr>
                  </w:pPr>
                  <w:r w:rsidRPr="00BC790F">
                    <w:rPr>
                      <w:rFonts w:eastAsia="Calibri" w:cstheme="minorHAnsi"/>
                      <w:szCs w:val="24"/>
                    </w:rPr>
                    <w:t>Solution</w:t>
                  </w:r>
                </w:p>
              </w:tc>
              <w:tc>
                <w:tcPr>
                  <w:tcW w:w="5000" w:type="dxa"/>
                  <w:tcBorders>
                    <w:top w:val="single" w:sz="4" w:space="0" w:color="auto"/>
                    <w:left w:val="single" w:sz="4" w:space="0" w:color="auto"/>
                    <w:bottom w:val="single" w:sz="4" w:space="0" w:color="auto"/>
                    <w:right w:val="single" w:sz="4" w:space="0" w:color="auto"/>
                  </w:tcBorders>
                </w:tcPr>
                <w:p w14:paraId="14D1455F" w14:textId="77777777" w:rsidR="00C7284B" w:rsidRPr="00BC790F" w:rsidRDefault="00C7284B" w:rsidP="00587254">
                  <w:pPr>
                    <w:spacing w:after="0" w:line="240" w:lineRule="auto"/>
                  </w:pPr>
                  <w:r w:rsidRPr="00BC790F">
                    <w:t>Titles control includes some information:</w:t>
                  </w:r>
                </w:p>
                <w:p w14:paraId="51FEFAAB" w14:textId="77777777" w:rsidR="00C7284B" w:rsidRPr="00BC790F" w:rsidRDefault="00C7284B" w:rsidP="00390826">
                  <w:pPr>
                    <w:pStyle w:val="ListParagraph"/>
                    <w:numPr>
                      <w:ilvl w:val="0"/>
                      <w:numId w:val="20"/>
                    </w:numPr>
                  </w:pPr>
                  <w:r w:rsidRPr="00BC790F">
                    <w:t>Image</w:t>
                  </w:r>
                </w:p>
                <w:p w14:paraId="5330D630" w14:textId="77777777" w:rsidR="00C7284B" w:rsidRPr="00BC790F" w:rsidRDefault="00C7284B" w:rsidP="00390826">
                  <w:pPr>
                    <w:pStyle w:val="ListParagraph"/>
                    <w:numPr>
                      <w:ilvl w:val="0"/>
                      <w:numId w:val="20"/>
                    </w:numPr>
                  </w:pPr>
                  <w:r w:rsidRPr="00BC790F">
                    <w:t>Name</w:t>
                  </w:r>
                </w:p>
                <w:p w14:paraId="72F02AA1" w14:textId="6BB2E3B4" w:rsidR="00C7284B" w:rsidRPr="00BC790F" w:rsidRDefault="00C7284B" w:rsidP="00390826">
                  <w:pPr>
                    <w:pStyle w:val="ListParagraph"/>
                    <w:numPr>
                      <w:ilvl w:val="0"/>
                      <w:numId w:val="20"/>
                    </w:numPr>
                  </w:pPr>
                  <w:r w:rsidRPr="00BC790F">
                    <w:t>Create Date</w:t>
                  </w:r>
                </w:p>
                <w:p w14:paraId="5A9B78A4" w14:textId="0CF016F0" w:rsidR="00C7284B" w:rsidRPr="00BC790F" w:rsidRDefault="00C7284B" w:rsidP="00390826">
                  <w:pPr>
                    <w:pStyle w:val="ListParagraph"/>
                    <w:numPr>
                      <w:ilvl w:val="0"/>
                      <w:numId w:val="20"/>
                    </w:numPr>
                  </w:pPr>
                  <w:r w:rsidRPr="00BC790F">
                    <w:t>Last Modify Date</w:t>
                  </w:r>
                </w:p>
                <w:p w14:paraId="66B46348" w14:textId="77777777" w:rsidR="00C7284B" w:rsidRPr="00BC790F" w:rsidRDefault="00C7284B" w:rsidP="00390826">
                  <w:pPr>
                    <w:pStyle w:val="ListParagraph"/>
                    <w:numPr>
                      <w:ilvl w:val="0"/>
                      <w:numId w:val="20"/>
                    </w:numPr>
                  </w:pPr>
                  <w:r w:rsidRPr="00BC790F">
                    <w:t>ProductNameList</w:t>
                  </w:r>
                </w:p>
                <w:p w14:paraId="703051F7" w14:textId="77777777" w:rsidR="006D4484" w:rsidRPr="00BC790F" w:rsidRDefault="006D4484" w:rsidP="00390826">
                  <w:pPr>
                    <w:pStyle w:val="ListParagraph"/>
                    <w:numPr>
                      <w:ilvl w:val="0"/>
                      <w:numId w:val="20"/>
                    </w:numPr>
                  </w:pPr>
                  <w:r w:rsidRPr="00BC790F">
                    <w:t>View button</w:t>
                  </w:r>
                </w:p>
                <w:p w14:paraId="198772C7" w14:textId="77777777" w:rsidR="006D4484" w:rsidRPr="00BC790F" w:rsidRDefault="006D4484" w:rsidP="00390826">
                  <w:pPr>
                    <w:pStyle w:val="ListParagraph"/>
                    <w:numPr>
                      <w:ilvl w:val="0"/>
                      <w:numId w:val="20"/>
                    </w:numPr>
                  </w:pPr>
                  <w:r w:rsidRPr="00BC790F">
                    <w:t>Delete button</w:t>
                  </w:r>
                </w:p>
                <w:p w14:paraId="27B06741" w14:textId="6480ABD8" w:rsidR="006D4484" w:rsidRPr="00BC790F" w:rsidRDefault="006D4484" w:rsidP="00390826">
                  <w:pPr>
                    <w:pStyle w:val="ListParagraph"/>
                    <w:numPr>
                      <w:ilvl w:val="0"/>
                      <w:numId w:val="20"/>
                    </w:numPr>
                  </w:pPr>
                  <w:r w:rsidRPr="00BC790F">
                    <w:t>Clone button</w:t>
                  </w:r>
                </w:p>
              </w:tc>
              <w:tc>
                <w:tcPr>
                  <w:tcW w:w="1299" w:type="dxa"/>
                  <w:tcBorders>
                    <w:top w:val="single" w:sz="4" w:space="0" w:color="auto"/>
                    <w:left w:val="single" w:sz="4" w:space="0" w:color="auto"/>
                    <w:bottom w:val="single" w:sz="4" w:space="0" w:color="auto"/>
                    <w:right w:val="single" w:sz="4" w:space="0" w:color="auto"/>
                  </w:tcBorders>
                </w:tcPr>
                <w:p w14:paraId="3575EC0D" w14:textId="77777777" w:rsidR="00C7284B" w:rsidRPr="00BC790F" w:rsidRDefault="00C7284B" w:rsidP="00587254">
                  <w:pPr>
                    <w:spacing w:after="0" w:line="240" w:lineRule="auto"/>
                    <w:jc w:val="center"/>
                    <w:rPr>
                      <w:rFonts w:eastAsia="Calibri" w:cstheme="minorHAnsi"/>
                      <w:szCs w:val="24"/>
                    </w:rPr>
                  </w:pPr>
                </w:p>
              </w:tc>
            </w:tr>
          </w:tbl>
          <w:p w14:paraId="424458C1" w14:textId="77777777" w:rsidR="00587254" w:rsidRPr="00CA5E50" w:rsidRDefault="00587254" w:rsidP="00587254">
            <w:pPr>
              <w:rPr>
                <w:rFonts w:cstheme="minorHAnsi"/>
              </w:rPr>
            </w:pPr>
          </w:p>
        </w:tc>
      </w:tr>
    </w:tbl>
    <w:p w14:paraId="58731CA5" w14:textId="08AFBAA3" w:rsidR="00587254" w:rsidRPr="00B70812" w:rsidRDefault="00587254" w:rsidP="00E30656">
      <w:pPr>
        <w:pStyle w:val="Heading5"/>
      </w:pPr>
      <w:r>
        <w:lastRenderedPageBreak/>
        <w:t>&lt;</w:t>
      </w:r>
      <w:r w:rsidR="00E07236">
        <w:t>User</w:t>
      </w:r>
      <w:r>
        <w:t xml:space="preserve">&gt; </w:t>
      </w:r>
      <w:r w:rsidR="00E07236">
        <w:t>Create Solution</w:t>
      </w:r>
      <w:r w:rsidRPr="00B70812">
        <w:t xml:space="preserve"> </w:t>
      </w:r>
    </w:p>
    <w:p w14:paraId="531ED2F6" w14:textId="77777777" w:rsidR="00587254" w:rsidRPr="005B2CDB" w:rsidRDefault="00587254" w:rsidP="009B27E7">
      <w:pPr>
        <w:pStyle w:val="Heading6"/>
      </w:pPr>
      <w:r w:rsidRPr="005B2CDB">
        <w:t>Use case diagram</w:t>
      </w:r>
    </w:p>
    <w:p w14:paraId="60900C38"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260FCC08" wp14:editId="7070BC83">
            <wp:extent cx="5572125" cy="1523928"/>
            <wp:effectExtent l="0" t="0" r="0" b="635"/>
            <wp:docPr id="4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594529" cy="1530055"/>
                    </a:xfrm>
                    <a:prstGeom prst="rect">
                      <a:avLst/>
                    </a:prstGeom>
                    <a:noFill/>
                    <a:ln w="9525">
                      <a:noFill/>
                      <a:miter lim="800000"/>
                      <a:headEnd/>
                      <a:tailEnd/>
                    </a:ln>
                  </pic:spPr>
                </pic:pic>
              </a:graphicData>
            </a:graphic>
          </wp:inline>
        </w:drawing>
      </w:r>
    </w:p>
    <w:p w14:paraId="226DA3D7" w14:textId="7944C376" w:rsidR="00E16229" w:rsidRPr="002475C8" w:rsidRDefault="00E16229" w:rsidP="0070702A">
      <w:pPr>
        <w:pStyle w:val="Caption"/>
      </w:pPr>
      <w:r w:rsidRPr="00A83EAF">
        <w:t>Figure 3</w:t>
      </w:r>
      <w:r w:rsidRPr="00A83EAF">
        <w:noBreakHyphen/>
      </w:r>
      <w:r w:rsidR="004139D5">
        <w:t>30</w:t>
      </w:r>
      <w:r w:rsidRPr="00A83EAF">
        <w:t xml:space="preserve"> </w:t>
      </w:r>
      <w:r>
        <w:t xml:space="preserve">Create Solution </w:t>
      </w:r>
      <w:r w:rsidRPr="00A83EAF">
        <w:t>use case diagram</w:t>
      </w:r>
    </w:p>
    <w:p w14:paraId="1131ACEB"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9"/>
        <w:gridCol w:w="2456"/>
        <w:gridCol w:w="1458"/>
        <w:gridCol w:w="875"/>
        <w:gridCol w:w="1770"/>
      </w:tblGrid>
      <w:tr w:rsidR="00587254" w:rsidRPr="00980B43" w14:paraId="196FB772" w14:textId="77777777" w:rsidTr="003155A6">
        <w:trPr>
          <w:trHeight w:val="460"/>
        </w:trPr>
        <w:tc>
          <w:tcPr>
            <w:tcW w:w="9326" w:type="dxa"/>
            <w:gridSpan w:val="5"/>
            <w:shd w:val="clear" w:color="auto" w:fill="F2F2F2" w:themeFill="background1" w:themeFillShade="F2"/>
          </w:tcPr>
          <w:p w14:paraId="39C36E6A" w14:textId="130E1179"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2</w:t>
            </w:r>
          </w:p>
        </w:tc>
      </w:tr>
      <w:tr w:rsidR="00587254" w:rsidRPr="00980B43" w14:paraId="6BAB9CED" w14:textId="77777777" w:rsidTr="003155A6">
        <w:trPr>
          <w:trHeight w:val="547"/>
        </w:trPr>
        <w:tc>
          <w:tcPr>
            <w:tcW w:w="2352" w:type="dxa"/>
            <w:shd w:val="clear" w:color="auto" w:fill="F2F2F2" w:themeFill="background1" w:themeFillShade="F2"/>
          </w:tcPr>
          <w:p w14:paraId="6DDD4935" w14:textId="77777777" w:rsidR="00587254" w:rsidRPr="00FB6930" w:rsidRDefault="00587254" w:rsidP="00587254">
            <w:pPr>
              <w:rPr>
                <w:rFonts w:cstheme="minorHAnsi"/>
                <w:b/>
              </w:rPr>
            </w:pPr>
            <w:r w:rsidRPr="00FB6930">
              <w:rPr>
                <w:rFonts w:cstheme="minorHAnsi"/>
                <w:b/>
              </w:rPr>
              <w:t>Use case No.</w:t>
            </w:r>
          </w:p>
        </w:tc>
        <w:tc>
          <w:tcPr>
            <w:tcW w:w="2596" w:type="dxa"/>
          </w:tcPr>
          <w:p w14:paraId="5D4E6A51" w14:textId="164CEA70" w:rsidR="00587254" w:rsidRPr="00FB6930" w:rsidRDefault="002A1FAD" w:rsidP="005B76F3">
            <w:pPr>
              <w:rPr>
                <w:rFonts w:cstheme="minorHAnsi"/>
              </w:rPr>
            </w:pPr>
            <w:r w:rsidRPr="00FB6930">
              <w:rPr>
                <w:rFonts w:cstheme="minorHAnsi"/>
              </w:rPr>
              <w:t>CLS0</w:t>
            </w:r>
            <w:r w:rsidR="00AE03D9">
              <w:rPr>
                <w:rFonts w:cstheme="minorHAnsi"/>
              </w:rPr>
              <w:t>26</w:t>
            </w:r>
          </w:p>
        </w:tc>
        <w:tc>
          <w:tcPr>
            <w:tcW w:w="2473" w:type="dxa"/>
            <w:gridSpan w:val="2"/>
            <w:shd w:val="clear" w:color="auto" w:fill="F2F2F2" w:themeFill="background1" w:themeFillShade="F2"/>
          </w:tcPr>
          <w:p w14:paraId="24518D34" w14:textId="77777777" w:rsidR="00587254" w:rsidRPr="00FB6930" w:rsidRDefault="00587254" w:rsidP="00587254">
            <w:pPr>
              <w:rPr>
                <w:rFonts w:cstheme="minorHAnsi"/>
                <w:b/>
              </w:rPr>
            </w:pPr>
            <w:r w:rsidRPr="00FB6930">
              <w:rPr>
                <w:rFonts w:cstheme="minorHAnsi"/>
                <w:b/>
              </w:rPr>
              <w:t>Use case version</w:t>
            </w:r>
          </w:p>
        </w:tc>
        <w:tc>
          <w:tcPr>
            <w:tcW w:w="1905" w:type="dxa"/>
          </w:tcPr>
          <w:p w14:paraId="67A2CD51" w14:textId="77777777" w:rsidR="00587254" w:rsidRPr="00FB6930" w:rsidRDefault="00587254" w:rsidP="00587254">
            <w:pPr>
              <w:rPr>
                <w:rFonts w:cstheme="minorHAnsi"/>
              </w:rPr>
            </w:pPr>
            <w:r w:rsidRPr="00FB6930">
              <w:rPr>
                <w:rFonts w:cstheme="minorHAnsi"/>
              </w:rPr>
              <w:t>2.0</w:t>
            </w:r>
          </w:p>
        </w:tc>
      </w:tr>
      <w:tr w:rsidR="00587254" w:rsidRPr="00980B43" w14:paraId="34CF134C" w14:textId="77777777" w:rsidTr="003155A6">
        <w:trPr>
          <w:trHeight w:val="547"/>
        </w:trPr>
        <w:tc>
          <w:tcPr>
            <w:tcW w:w="2352" w:type="dxa"/>
            <w:shd w:val="clear" w:color="auto" w:fill="F2F2F2" w:themeFill="background1" w:themeFillShade="F2"/>
          </w:tcPr>
          <w:p w14:paraId="31B01DA5" w14:textId="77777777" w:rsidR="00587254" w:rsidRPr="00FB6930" w:rsidRDefault="00587254" w:rsidP="00587254">
            <w:pPr>
              <w:rPr>
                <w:rFonts w:cstheme="minorHAnsi"/>
                <w:b/>
              </w:rPr>
            </w:pPr>
            <w:r w:rsidRPr="00FB6930">
              <w:rPr>
                <w:rFonts w:cstheme="minorHAnsi"/>
                <w:b/>
              </w:rPr>
              <w:t>Use case name</w:t>
            </w:r>
          </w:p>
        </w:tc>
        <w:tc>
          <w:tcPr>
            <w:tcW w:w="6974" w:type="dxa"/>
            <w:gridSpan w:val="4"/>
          </w:tcPr>
          <w:p w14:paraId="4C6E0BFF" w14:textId="2E2CFE07" w:rsidR="00587254" w:rsidRPr="00FB6930" w:rsidRDefault="00F458AD" w:rsidP="00587254">
            <w:pPr>
              <w:rPr>
                <w:rFonts w:cstheme="minorHAnsi"/>
              </w:rPr>
            </w:pPr>
            <w:r w:rsidRPr="00FB6930">
              <w:rPr>
                <w:rFonts w:cstheme="minorHAnsi"/>
              </w:rPr>
              <w:t>Create Solution</w:t>
            </w:r>
          </w:p>
        </w:tc>
      </w:tr>
      <w:tr w:rsidR="00587254" w:rsidRPr="00980B43" w14:paraId="4411D353" w14:textId="77777777" w:rsidTr="003155A6">
        <w:trPr>
          <w:trHeight w:val="547"/>
        </w:trPr>
        <w:tc>
          <w:tcPr>
            <w:tcW w:w="2352" w:type="dxa"/>
            <w:shd w:val="clear" w:color="auto" w:fill="F2F2F2" w:themeFill="background1" w:themeFillShade="F2"/>
          </w:tcPr>
          <w:p w14:paraId="07242666"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10E1DE17" w14:textId="6E26E303" w:rsidR="00587254" w:rsidRPr="00FB6930" w:rsidRDefault="00B73456" w:rsidP="00587254">
            <w:pPr>
              <w:rPr>
                <w:rFonts w:cstheme="minorHAnsi"/>
              </w:rPr>
            </w:pPr>
            <w:r w:rsidRPr="00FB6930">
              <w:rPr>
                <w:rFonts w:cstheme="minorHAnsi"/>
              </w:rPr>
              <w:t>Nguyễn Đinh Bảo Tú</w:t>
            </w:r>
          </w:p>
        </w:tc>
      </w:tr>
      <w:tr w:rsidR="00587254" w:rsidRPr="00980B43" w14:paraId="4984A1BB" w14:textId="77777777" w:rsidTr="003155A6">
        <w:trPr>
          <w:trHeight w:val="547"/>
        </w:trPr>
        <w:tc>
          <w:tcPr>
            <w:tcW w:w="2352" w:type="dxa"/>
            <w:shd w:val="clear" w:color="auto" w:fill="F2F2F2" w:themeFill="background1" w:themeFillShade="F2"/>
          </w:tcPr>
          <w:p w14:paraId="7AE4EF1D" w14:textId="77777777" w:rsidR="00587254" w:rsidRPr="00FB6930" w:rsidRDefault="00587254" w:rsidP="00587254">
            <w:pPr>
              <w:rPr>
                <w:rFonts w:cstheme="minorHAnsi"/>
                <w:b/>
              </w:rPr>
            </w:pPr>
            <w:r w:rsidRPr="00FB6930">
              <w:rPr>
                <w:rFonts w:cstheme="minorHAnsi"/>
                <w:b/>
              </w:rPr>
              <w:t>Date</w:t>
            </w:r>
          </w:p>
        </w:tc>
        <w:tc>
          <w:tcPr>
            <w:tcW w:w="2596" w:type="dxa"/>
          </w:tcPr>
          <w:p w14:paraId="3BB6352E" w14:textId="7D6E78C6" w:rsidR="00587254" w:rsidRPr="00FB6930" w:rsidRDefault="005B0BA5" w:rsidP="00587254">
            <w:pPr>
              <w:rPr>
                <w:rFonts w:cstheme="minorHAnsi"/>
              </w:rPr>
            </w:pPr>
            <w:r w:rsidRPr="00FB6930">
              <w:rPr>
                <w:rFonts w:cstheme="minorHAnsi"/>
              </w:rPr>
              <w:t>3/6</w:t>
            </w:r>
            <w:r w:rsidR="00587254" w:rsidRPr="00FB6930">
              <w:rPr>
                <w:rFonts w:cstheme="minorHAnsi"/>
              </w:rPr>
              <w:t>/2013</w:t>
            </w:r>
          </w:p>
        </w:tc>
        <w:tc>
          <w:tcPr>
            <w:tcW w:w="1503" w:type="dxa"/>
            <w:shd w:val="clear" w:color="auto" w:fill="F2F2F2" w:themeFill="background1" w:themeFillShade="F2"/>
          </w:tcPr>
          <w:p w14:paraId="5822F31C"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4FD56B5D" w14:textId="7D0365EF" w:rsidR="00587254" w:rsidRPr="00FB6930" w:rsidRDefault="005B0BA5" w:rsidP="00587254">
            <w:pPr>
              <w:rPr>
                <w:rFonts w:cstheme="minorHAnsi"/>
              </w:rPr>
            </w:pPr>
            <w:r w:rsidRPr="00FB6930">
              <w:rPr>
                <w:rFonts w:cstheme="minorHAnsi"/>
              </w:rPr>
              <w:t>High</w:t>
            </w:r>
          </w:p>
        </w:tc>
      </w:tr>
      <w:tr w:rsidR="00587254" w:rsidRPr="00980B43" w14:paraId="2AA8BAB7" w14:textId="77777777" w:rsidTr="003155A6">
        <w:tc>
          <w:tcPr>
            <w:tcW w:w="9326" w:type="dxa"/>
            <w:gridSpan w:val="5"/>
          </w:tcPr>
          <w:p w14:paraId="003D5FB3" w14:textId="2F34AFC2" w:rsidR="00587254" w:rsidRPr="00FB6930" w:rsidRDefault="00587254" w:rsidP="00587254">
            <w:pPr>
              <w:rPr>
                <w:rFonts w:cstheme="minorHAnsi"/>
                <w:b/>
              </w:rPr>
            </w:pPr>
            <w:r w:rsidRPr="00FB6930">
              <w:rPr>
                <w:rFonts w:cstheme="minorHAnsi"/>
                <w:b/>
              </w:rPr>
              <w:t xml:space="preserve">Actor:  </w:t>
            </w:r>
            <w:r w:rsidR="005B0BA5" w:rsidRPr="00FB6930">
              <w:rPr>
                <w:rFonts w:cstheme="minorHAnsi"/>
              </w:rPr>
              <w:t>User</w:t>
            </w:r>
          </w:p>
          <w:p w14:paraId="4D8D048F" w14:textId="77777777" w:rsidR="00587254" w:rsidRPr="00FB6930" w:rsidRDefault="00587254" w:rsidP="00587254">
            <w:pPr>
              <w:rPr>
                <w:rFonts w:cstheme="minorHAnsi"/>
                <w:b/>
              </w:rPr>
            </w:pPr>
            <w:r w:rsidRPr="00FB6930">
              <w:rPr>
                <w:rFonts w:cstheme="minorHAnsi"/>
                <w:b/>
              </w:rPr>
              <w:t xml:space="preserve">Summary: </w:t>
            </w:r>
          </w:p>
          <w:p w14:paraId="35F4B413" w14:textId="7FF63257" w:rsidR="00587254" w:rsidRPr="00980B43" w:rsidRDefault="00381317" w:rsidP="00390826">
            <w:pPr>
              <w:pStyle w:val="ListParagraph"/>
              <w:numPr>
                <w:ilvl w:val="0"/>
                <w:numId w:val="19"/>
              </w:numPr>
            </w:pPr>
            <w:r>
              <w:t>When u</w:t>
            </w:r>
            <w:r w:rsidR="00A4275A" w:rsidRPr="00F40BC7">
              <w:t>ser</w:t>
            </w:r>
            <w:r w:rsidR="00587254" w:rsidRPr="00F40BC7">
              <w:t xml:space="preserve"> </w:t>
            </w:r>
            <w:r>
              <w:t>want</w:t>
            </w:r>
            <w:r w:rsidR="001F36B8">
              <w:t>s</w:t>
            </w:r>
            <w:r>
              <w:t xml:space="preserve"> to </w:t>
            </w:r>
            <w:r w:rsidR="00F84897" w:rsidRPr="00F40BC7">
              <w:t>c</w:t>
            </w:r>
            <w:r w:rsidR="00B52FCC">
              <w:t>reate a new solution</w:t>
            </w:r>
            <w:r>
              <w:t>, this page allows them</w:t>
            </w:r>
            <w:r w:rsidR="00B52FCC">
              <w:t xml:space="preserve"> </w:t>
            </w:r>
            <w:r w:rsidR="00F3355D">
              <w:t xml:space="preserve">to fill the solution name, </w:t>
            </w:r>
            <w:r w:rsidR="002F588E">
              <w:t xml:space="preserve">choose </w:t>
            </w:r>
            <w:r w:rsidR="00B52FCC">
              <w:t>container and</w:t>
            </w:r>
            <w:r w:rsidR="002F588E">
              <w:t xml:space="preserve"> choose products and input addition</w:t>
            </w:r>
            <w:r w:rsidR="00B52FCC">
              <w:t xml:space="preserve"> information</w:t>
            </w:r>
            <w:r w:rsidR="006A2495">
              <w:t xml:space="preserve"> (</w:t>
            </w:r>
            <w:r w:rsidR="002F588E">
              <w:t>quantity, color</w:t>
            </w:r>
            <w:r w:rsidR="006A2495">
              <w:t>)</w:t>
            </w:r>
            <w:r w:rsidR="002F588E">
              <w:t xml:space="preserve"> and press “Lưu”</w:t>
            </w:r>
            <w:r>
              <w:t xml:space="preserve"> button</w:t>
            </w:r>
            <w:r w:rsidR="004523F1">
              <w:t xml:space="preserve"> to add to solutions list</w:t>
            </w:r>
            <w:r>
              <w:t>.</w:t>
            </w:r>
          </w:p>
          <w:p w14:paraId="07AD01C4" w14:textId="77777777" w:rsidR="00587254" w:rsidRPr="00FB6930" w:rsidRDefault="00587254" w:rsidP="00587254">
            <w:pPr>
              <w:tabs>
                <w:tab w:val="left" w:pos="1040"/>
              </w:tabs>
              <w:rPr>
                <w:rFonts w:cstheme="minorHAnsi"/>
                <w:b/>
              </w:rPr>
            </w:pPr>
            <w:r w:rsidRPr="00FB6930">
              <w:rPr>
                <w:rFonts w:cstheme="minorHAnsi"/>
                <w:b/>
              </w:rPr>
              <w:t>Goal:</w:t>
            </w:r>
            <w:r w:rsidRPr="00FB6930">
              <w:rPr>
                <w:rFonts w:cstheme="minorHAnsi"/>
                <w:b/>
              </w:rPr>
              <w:tab/>
            </w:r>
          </w:p>
          <w:p w14:paraId="13296CE9" w14:textId="5F13E565" w:rsidR="00587254" w:rsidRPr="00980B43" w:rsidRDefault="00587254" w:rsidP="00390826">
            <w:pPr>
              <w:pStyle w:val="ListParagraph"/>
              <w:numPr>
                <w:ilvl w:val="0"/>
                <w:numId w:val="19"/>
              </w:numPr>
            </w:pPr>
            <w:r w:rsidRPr="004F71F4">
              <w:t xml:space="preserve">Allow </w:t>
            </w:r>
            <w:r w:rsidR="004F71F4">
              <w:t>user</w:t>
            </w:r>
            <w:r w:rsidRPr="004F71F4">
              <w:t xml:space="preserve"> to </w:t>
            </w:r>
            <w:r w:rsidR="004F71F4">
              <w:t>create a new solution</w:t>
            </w:r>
            <w:r w:rsidRPr="004F71F4">
              <w:t>.</w:t>
            </w:r>
          </w:p>
          <w:p w14:paraId="3743DCAB" w14:textId="77777777" w:rsidR="00587254" w:rsidRPr="00FB6930" w:rsidRDefault="00587254" w:rsidP="00587254">
            <w:pPr>
              <w:rPr>
                <w:rFonts w:cstheme="minorHAnsi"/>
                <w:b/>
              </w:rPr>
            </w:pPr>
            <w:r w:rsidRPr="00FB6930">
              <w:rPr>
                <w:rFonts w:cstheme="minorHAnsi"/>
                <w:b/>
              </w:rPr>
              <w:t>Triggers:</w:t>
            </w:r>
          </w:p>
          <w:p w14:paraId="7B760376" w14:textId="0E26F922" w:rsidR="00A469BA" w:rsidRPr="00A469BA" w:rsidRDefault="001F36B8" w:rsidP="00390826">
            <w:pPr>
              <w:pStyle w:val="ListParagraph"/>
              <w:numPr>
                <w:ilvl w:val="0"/>
                <w:numId w:val="18"/>
              </w:numPr>
              <w:rPr>
                <w:b/>
              </w:rPr>
            </w:pPr>
            <w:r w:rsidRPr="00A469BA">
              <w:t>On header page, click on “</w:t>
            </w:r>
            <w:r w:rsidR="009A5BE8">
              <w:t>Giải pháp</w:t>
            </w:r>
            <w:r w:rsidRPr="00A469BA">
              <w:t xml:space="preserve">” title, choose </w:t>
            </w:r>
            <w:r w:rsidR="009A5BE8">
              <w:t>“Giải pháp mới”</w:t>
            </w:r>
            <w:r w:rsidRPr="00A469BA">
              <w:t xml:space="preserve"> in dropdown</w:t>
            </w:r>
            <w:r w:rsidR="00FE708C" w:rsidRPr="00A469BA">
              <w:t xml:space="preserve"> list. </w:t>
            </w:r>
          </w:p>
          <w:p w14:paraId="088ED69C" w14:textId="796FC2C5" w:rsidR="0057793A" w:rsidRPr="00FB6930" w:rsidRDefault="00587254" w:rsidP="00A469BA">
            <w:pPr>
              <w:rPr>
                <w:rFonts w:cstheme="minorHAnsi"/>
                <w:b/>
              </w:rPr>
            </w:pPr>
            <w:r w:rsidRPr="00FB6930">
              <w:rPr>
                <w:rFonts w:cstheme="minorHAnsi"/>
                <w:b/>
              </w:rPr>
              <w:t xml:space="preserve">Preconditions: </w:t>
            </w:r>
          </w:p>
          <w:p w14:paraId="0F5A18C5" w14:textId="77777777" w:rsidR="00A469BA" w:rsidRPr="00973A51" w:rsidRDefault="00A469BA" w:rsidP="00390826">
            <w:pPr>
              <w:pStyle w:val="ListParagraph"/>
              <w:numPr>
                <w:ilvl w:val="0"/>
                <w:numId w:val="19"/>
              </w:numPr>
            </w:pPr>
            <w:r w:rsidRPr="00973A51">
              <w:t xml:space="preserve">Guest </w:t>
            </w:r>
            <w:r>
              <w:t>must log in as</w:t>
            </w:r>
            <w:r w:rsidRPr="00973A51">
              <w:t xml:space="preserve"> the role </w:t>
            </w:r>
            <w:r>
              <w:t>“</w:t>
            </w:r>
            <w:r w:rsidRPr="00973A51">
              <w:t>User</w:t>
            </w:r>
            <w:r>
              <w:t>”</w:t>
            </w:r>
            <w:r w:rsidRPr="00973A51">
              <w:t>.</w:t>
            </w:r>
          </w:p>
          <w:p w14:paraId="2838758E" w14:textId="036706EB" w:rsidR="00587254" w:rsidRPr="00FB6930" w:rsidRDefault="00587254" w:rsidP="00A469BA">
            <w:pPr>
              <w:rPr>
                <w:rFonts w:cstheme="minorHAnsi"/>
                <w:b/>
              </w:rPr>
            </w:pPr>
            <w:r w:rsidRPr="00FB6930">
              <w:rPr>
                <w:rFonts w:cstheme="minorHAnsi"/>
                <w:b/>
              </w:rPr>
              <w:t>Post Conditions:</w:t>
            </w:r>
          </w:p>
          <w:p w14:paraId="51659A55" w14:textId="195472CC" w:rsidR="00587254" w:rsidRPr="00980B43" w:rsidRDefault="00386141" w:rsidP="00390826">
            <w:pPr>
              <w:pStyle w:val="ListParagraph"/>
              <w:numPr>
                <w:ilvl w:val="0"/>
                <w:numId w:val="20"/>
              </w:numPr>
            </w:pPr>
            <w:r>
              <w:t xml:space="preserve">A new solution is </w:t>
            </w:r>
            <w:r w:rsidR="008E6AB2">
              <w:t>added</w:t>
            </w:r>
            <w:r>
              <w:t xml:space="preserve"> </w:t>
            </w:r>
            <w:r w:rsidR="008E6AB2">
              <w:t>to</w:t>
            </w:r>
            <w:r>
              <w:t xml:space="preserve"> </w:t>
            </w:r>
            <w:r w:rsidR="00A469BA">
              <w:t xml:space="preserve">database and can be seen in </w:t>
            </w:r>
            <w:r>
              <w:t>the solutions list of user</w:t>
            </w:r>
            <w:r w:rsidR="00587254" w:rsidRPr="00980B43">
              <w:t xml:space="preserve">. </w:t>
            </w:r>
          </w:p>
          <w:p w14:paraId="3314DCA0" w14:textId="4201AEF3" w:rsidR="00AF1834" w:rsidRPr="00FB6930" w:rsidRDefault="00587254" w:rsidP="00587254">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AA39D1" w:rsidRPr="00F3237C" w14:paraId="1D0B00F7" w14:textId="77777777" w:rsidTr="00AF1834">
              <w:tc>
                <w:tcPr>
                  <w:tcW w:w="4276" w:type="dxa"/>
                  <w:tcBorders>
                    <w:right w:val="single" w:sz="4" w:space="0" w:color="auto"/>
                  </w:tcBorders>
                </w:tcPr>
                <w:p w14:paraId="4E33F3BD" w14:textId="77777777" w:rsidR="00AA39D1" w:rsidRPr="00AA39D1" w:rsidRDefault="00AA39D1" w:rsidP="00AA39D1">
                  <w:pPr>
                    <w:rPr>
                      <w:bCs/>
                    </w:rPr>
                  </w:pPr>
                  <w:r w:rsidRPr="00AA39D1">
                    <w:rPr>
                      <w:bCs/>
                    </w:rPr>
                    <w:t>Actors action:</w:t>
                  </w:r>
                </w:p>
                <w:p w14:paraId="3997B894" w14:textId="0B652BEF" w:rsidR="00AA39D1" w:rsidRPr="00AA39D1" w:rsidRDefault="00AA39D1" w:rsidP="00B71C70">
                  <w:pPr>
                    <w:pStyle w:val="ListParagraph"/>
                    <w:numPr>
                      <w:ilvl w:val="0"/>
                      <w:numId w:val="171"/>
                    </w:numPr>
                    <w:autoSpaceDE/>
                    <w:autoSpaceDN/>
                    <w:adjustRightInd/>
                    <w:spacing w:after="200" w:line="276" w:lineRule="auto"/>
                    <w:rPr>
                      <w:i/>
                    </w:rPr>
                  </w:pPr>
                  <w:r>
                    <w:t>Click on “Giải pháp” title, choose “Giải pháp mới” in dropdown list.</w:t>
                  </w:r>
                </w:p>
              </w:tc>
              <w:tc>
                <w:tcPr>
                  <w:tcW w:w="4286" w:type="dxa"/>
                  <w:tcBorders>
                    <w:left w:val="single" w:sz="4" w:space="0" w:color="auto"/>
                  </w:tcBorders>
                </w:tcPr>
                <w:p w14:paraId="0C90EB72" w14:textId="77777777" w:rsidR="00AA39D1" w:rsidRPr="00AA39D1" w:rsidRDefault="00AA39D1" w:rsidP="00AA39D1">
                  <w:pPr>
                    <w:rPr>
                      <w:bCs/>
                    </w:rPr>
                  </w:pPr>
                  <w:r w:rsidRPr="00AA39D1">
                    <w:rPr>
                      <w:bCs/>
                    </w:rPr>
                    <w:t>System Response:</w:t>
                  </w:r>
                </w:p>
                <w:p w14:paraId="0B0013F9" w14:textId="77777777" w:rsidR="00AA39D1" w:rsidRPr="00AA39D1" w:rsidRDefault="00AA39D1" w:rsidP="00AA39D1">
                  <w:pPr>
                    <w:pStyle w:val="ListParagraph"/>
                    <w:autoSpaceDE/>
                    <w:autoSpaceDN/>
                    <w:adjustRightInd/>
                    <w:spacing w:after="200" w:line="276" w:lineRule="auto"/>
                    <w:ind w:left="720"/>
                    <w:rPr>
                      <w:bCs/>
                    </w:rPr>
                  </w:pPr>
                </w:p>
              </w:tc>
            </w:tr>
            <w:tr w:rsidR="00AA39D1" w:rsidRPr="00F3237C" w14:paraId="3080A045" w14:textId="77777777" w:rsidTr="00AF1834">
              <w:tc>
                <w:tcPr>
                  <w:tcW w:w="4276" w:type="dxa"/>
                  <w:tcBorders>
                    <w:right w:val="single" w:sz="4" w:space="0" w:color="auto"/>
                  </w:tcBorders>
                </w:tcPr>
                <w:p w14:paraId="7396C592" w14:textId="77777777" w:rsidR="00AA39D1" w:rsidRPr="00AA39D1" w:rsidRDefault="00AA39D1" w:rsidP="00AA39D1">
                  <w:pPr>
                    <w:rPr>
                      <w:b/>
                    </w:rPr>
                  </w:pPr>
                </w:p>
              </w:tc>
              <w:tc>
                <w:tcPr>
                  <w:tcW w:w="4286" w:type="dxa"/>
                  <w:tcBorders>
                    <w:left w:val="single" w:sz="4" w:space="0" w:color="auto"/>
                  </w:tcBorders>
                </w:tcPr>
                <w:p w14:paraId="7A2675C3" w14:textId="24AB084C" w:rsidR="00AA39D1" w:rsidRPr="00AA39D1" w:rsidRDefault="00AA39D1" w:rsidP="00B71C70">
                  <w:pPr>
                    <w:pStyle w:val="ListParagraph"/>
                    <w:numPr>
                      <w:ilvl w:val="0"/>
                      <w:numId w:val="35"/>
                    </w:numPr>
                    <w:autoSpaceDE/>
                    <w:autoSpaceDN/>
                    <w:adjustRightInd/>
                    <w:spacing w:after="200" w:line="276" w:lineRule="auto"/>
                    <w:rPr>
                      <w:bCs/>
                    </w:rPr>
                  </w:pPr>
                  <w:r w:rsidRPr="00AA39D1">
                    <w:t xml:space="preserve">Display </w:t>
                  </w:r>
                  <w:r w:rsidRPr="006A2495">
                    <w:t xml:space="preserve">Solution Editor </w:t>
                  </w:r>
                  <w:r>
                    <w:t>Page for editing solution information.</w:t>
                  </w:r>
                  <w:r w:rsidRPr="00AA39D1">
                    <w:rPr>
                      <w:bCs/>
                    </w:rPr>
                    <w:t xml:space="preserve"> </w:t>
                  </w:r>
                </w:p>
              </w:tc>
            </w:tr>
            <w:tr w:rsidR="00AA39D1" w:rsidRPr="00F3237C" w14:paraId="48D934BE" w14:textId="77777777" w:rsidTr="00AF1834">
              <w:tc>
                <w:tcPr>
                  <w:tcW w:w="4276" w:type="dxa"/>
                  <w:tcBorders>
                    <w:right w:val="single" w:sz="4" w:space="0" w:color="auto"/>
                  </w:tcBorders>
                </w:tcPr>
                <w:p w14:paraId="34D519F4" w14:textId="18300641" w:rsidR="00AA39D1" w:rsidRPr="00AA39D1" w:rsidRDefault="00AA39D1" w:rsidP="00B71C70">
                  <w:pPr>
                    <w:pStyle w:val="ListParagraph"/>
                    <w:numPr>
                      <w:ilvl w:val="0"/>
                      <w:numId w:val="35"/>
                    </w:numPr>
                    <w:autoSpaceDE/>
                    <w:autoSpaceDN/>
                    <w:adjustRightInd/>
                    <w:spacing w:after="200" w:line="276" w:lineRule="auto"/>
                    <w:rPr>
                      <w:bCs/>
                    </w:rPr>
                  </w:pPr>
                  <w:r>
                    <w:t>User choose container, products and input additional information of product (quantity, color). Then user click “Lưu” button to finish.</w:t>
                  </w:r>
                </w:p>
              </w:tc>
              <w:tc>
                <w:tcPr>
                  <w:tcW w:w="4286" w:type="dxa"/>
                  <w:tcBorders>
                    <w:left w:val="single" w:sz="4" w:space="0" w:color="auto"/>
                  </w:tcBorders>
                </w:tcPr>
                <w:p w14:paraId="6E5187F2" w14:textId="77777777" w:rsidR="00AA39D1" w:rsidRPr="00AA39D1" w:rsidRDefault="00AA39D1" w:rsidP="00AA39D1">
                  <w:pPr>
                    <w:rPr>
                      <w:bCs/>
                    </w:rPr>
                  </w:pPr>
                </w:p>
              </w:tc>
            </w:tr>
            <w:tr w:rsidR="00AA39D1" w:rsidRPr="00F3237C" w14:paraId="430FF3F3" w14:textId="77777777" w:rsidTr="00AF1834">
              <w:tc>
                <w:tcPr>
                  <w:tcW w:w="4276" w:type="dxa"/>
                  <w:tcBorders>
                    <w:right w:val="single" w:sz="4" w:space="0" w:color="auto"/>
                  </w:tcBorders>
                </w:tcPr>
                <w:p w14:paraId="0B4D59B5" w14:textId="77777777" w:rsidR="00AA39D1" w:rsidRPr="00AA39D1" w:rsidRDefault="00AA39D1" w:rsidP="00AA39D1">
                  <w:pPr>
                    <w:rPr>
                      <w:b/>
                    </w:rPr>
                  </w:pPr>
                </w:p>
              </w:tc>
              <w:tc>
                <w:tcPr>
                  <w:tcW w:w="4286" w:type="dxa"/>
                  <w:tcBorders>
                    <w:left w:val="single" w:sz="4" w:space="0" w:color="auto"/>
                  </w:tcBorders>
                </w:tcPr>
                <w:p w14:paraId="31772695" w14:textId="0A156F07" w:rsidR="00AA39D1" w:rsidRPr="00AA39D1" w:rsidRDefault="00AA39D1" w:rsidP="00B71C70">
                  <w:pPr>
                    <w:pStyle w:val="ListParagraph"/>
                    <w:numPr>
                      <w:ilvl w:val="0"/>
                      <w:numId w:val="35"/>
                    </w:numPr>
                    <w:autoSpaceDE/>
                    <w:autoSpaceDN/>
                    <w:adjustRightInd/>
                    <w:spacing w:after="200" w:line="276" w:lineRule="auto"/>
                    <w:rPr>
                      <w:bCs/>
                    </w:rPr>
                  </w:pPr>
                  <w:r>
                    <w:rPr>
                      <w:bCs/>
                    </w:rPr>
                    <w:t>System will check data, create new solution with solution information is provided by user.</w:t>
                  </w:r>
                </w:p>
              </w:tc>
            </w:tr>
          </w:tbl>
          <w:p w14:paraId="7FD82362" w14:textId="77777777" w:rsidR="00AA39D1" w:rsidRPr="00FB6930" w:rsidRDefault="00AA39D1" w:rsidP="00587254">
            <w:pPr>
              <w:rPr>
                <w:rFonts w:cstheme="minorHAnsi"/>
                <w:b/>
              </w:rPr>
            </w:pPr>
          </w:p>
          <w:p w14:paraId="2451645E" w14:textId="034B0BEB" w:rsidR="00587254" w:rsidRPr="00FB6930" w:rsidRDefault="00587254" w:rsidP="00587254">
            <w:pPr>
              <w:rPr>
                <w:rFonts w:cstheme="minorHAnsi"/>
                <w:b/>
              </w:rPr>
            </w:pPr>
          </w:p>
          <w:p w14:paraId="61843932" w14:textId="77777777" w:rsidR="00587254" w:rsidRPr="00FB6930" w:rsidRDefault="00587254" w:rsidP="00587254">
            <w:pPr>
              <w:rPr>
                <w:rFonts w:cstheme="minorHAnsi"/>
                <w:b/>
              </w:rPr>
            </w:pPr>
            <w:r w:rsidRPr="00FB6930">
              <w:rPr>
                <w:rFonts w:cstheme="minorHAnsi"/>
                <w:b/>
              </w:rPr>
              <w:t>Alternative Scenario:</w:t>
            </w:r>
          </w:p>
          <w:tbl>
            <w:tblPr>
              <w:tblW w:w="0" w:type="auto"/>
              <w:tblLook w:val="04A0" w:firstRow="1" w:lastRow="0" w:firstColumn="1" w:lastColumn="0" w:noHBand="0" w:noVBand="1"/>
            </w:tblPr>
            <w:tblGrid>
              <w:gridCol w:w="4276"/>
              <w:gridCol w:w="4286"/>
            </w:tblGrid>
            <w:tr w:rsidR="006F6AD6" w:rsidRPr="00F3237C" w14:paraId="5B07D6CA" w14:textId="77777777" w:rsidTr="00A7516F">
              <w:tc>
                <w:tcPr>
                  <w:tcW w:w="4276" w:type="dxa"/>
                  <w:tcBorders>
                    <w:right w:val="single" w:sz="4" w:space="0" w:color="auto"/>
                  </w:tcBorders>
                </w:tcPr>
                <w:p w14:paraId="0919A912" w14:textId="77777777" w:rsidR="006F6AD6" w:rsidRPr="00AA39D1" w:rsidRDefault="006F6AD6" w:rsidP="006F6AD6">
                  <w:pPr>
                    <w:rPr>
                      <w:bCs/>
                    </w:rPr>
                  </w:pPr>
                  <w:r w:rsidRPr="00AA39D1">
                    <w:rPr>
                      <w:bCs/>
                    </w:rPr>
                    <w:t>Actors action:</w:t>
                  </w:r>
                </w:p>
                <w:p w14:paraId="3877DE46" w14:textId="7B751C9A" w:rsidR="006F6AD6" w:rsidRPr="00AA39D1" w:rsidRDefault="006F6AD6" w:rsidP="00B71C70">
                  <w:pPr>
                    <w:pStyle w:val="ListParagraph"/>
                    <w:numPr>
                      <w:ilvl w:val="0"/>
                      <w:numId w:val="79"/>
                    </w:numPr>
                    <w:autoSpaceDE/>
                    <w:autoSpaceDN/>
                    <w:adjustRightInd/>
                    <w:spacing w:after="200" w:line="276" w:lineRule="auto"/>
                    <w:rPr>
                      <w:i/>
                    </w:rPr>
                  </w:pPr>
                  <w:r>
                    <w:t>Leave page without saving.</w:t>
                  </w:r>
                </w:p>
              </w:tc>
              <w:tc>
                <w:tcPr>
                  <w:tcW w:w="4286" w:type="dxa"/>
                  <w:tcBorders>
                    <w:left w:val="single" w:sz="4" w:space="0" w:color="auto"/>
                  </w:tcBorders>
                </w:tcPr>
                <w:p w14:paraId="6996E8E3" w14:textId="77777777" w:rsidR="006F6AD6" w:rsidRPr="00AA39D1" w:rsidRDefault="006F6AD6" w:rsidP="006F6AD6">
                  <w:pPr>
                    <w:rPr>
                      <w:bCs/>
                    </w:rPr>
                  </w:pPr>
                  <w:r w:rsidRPr="00AA39D1">
                    <w:rPr>
                      <w:bCs/>
                    </w:rPr>
                    <w:t>System Response:</w:t>
                  </w:r>
                </w:p>
                <w:p w14:paraId="5D7134EA" w14:textId="77777777" w:rsidR="006F6AD6" w:rsidRPr="00AA39D1" w:rsidRDefault="006F6AD6" w:rsidP="006F6AD6">
                  <w:pPr>
                    <w:pStyle w:val="ListParagraph"/>
                    <w:autoSpaceDE/>
                    <w:autoSpaceDN/>
                    <w:adjustRightInd/>
                    <w:spacing w:after="200" w:line="276" w:lineRule="auto"/>
                    <w:ind w:left="720"/>
                    <w:rPr>
                      <w:bCs/>
                    </w:rPr>
                  </w:pPr>
                </w:p>
              </w:tc>
            </w:tr>
            <w:tr w:rsidR="006F6AD6" w:rsidRPr="00F3237C" w14:paraId="3D620355" w14:textId="77777777" w:rsidTr="00A7516F">
              <w:tc>
                <w:tcPr>
                  <w:tcW w:w="4276" w:type="dxa"/>
                  <w:tcBorders>
                    <w:right w:val="single" w:sz="4" w:space="0" w:color="auto"/>
                  </w:tcBorders>
                </w:tcPr>
                <w:p w14:paraId="56C7DECB" w14:textId="77777777" w:rsidR="006F6AD6" w:rsidRPr="00AA39D1" w:rsidRDefault="006F6AD6" w:rsidP="006F6AD6">
                  <w:pPr>
                    <w:rPr>
                      <w:b/>
                    </w:rPr>
                  </w:pPr>
                </w:p>
              </w:tc>
              <w:tc>
                <w:tcPr>
                  <w:tcW w:w="4286" w:type="dxa"/>
                  <w:tcBorders>
                    <w:left w:val="single" w:sz="4" w:space="0" w:color="auto"/>
                  </w:tcBorders>
                </w:tcPr>
                <w:p w14:paraId="4CBB02AA" w14:textId="75797CE6" w:rsidR="006F6AD6" w:rsidRPr="00AA39D1" w:rsidRDefault="006F6AD6" w:rsidP="00B71C70">
                  <w:pPr>
                    <w:pStyle w:val="ListParagraph"/>
                    <w:numPr>
                      <w:ilvl w:val="0"/>
                      <w:numId w:val="80"/>
                    </w:numPr>
                    <w:autoSpaceDE/>
                    <w:autoSpaceDN/>
                    <w:adjustRightInd/>
                    <w:spacing w:after="200" w:line="276" w:lineRule="auto"/>
                    <w:rPr>
                      <w:bCs/>
                    </w:rPr>
                  </w:pPr>
                  <w:r>
                    <w:t>Notify user “Giải pháp của bạn chưa được lưa. Bạn có muốn tiếp tục?</w:t>
                  </w:r>
                  <w:r w:rsidR="00562DC7">
                    <w:t>”</w:t>
                  </w:r>
                </w:p>
              </w:tc>
            </w:tr>
            <w:tr w:rsidR="006F6AD6" w:rsidRPr="00F3237C" w14:paraId="40FB1BCF" w14:textId="77777777" w:rsidTr="00A7516F">
              <w:tc>
                <w:tcPr>
                  <w:tcW w:w="4276" w:type="dxa"/>
                  <w:tcBorders>
                    <w:right w:val="single" w:sz="4" w:space="0" w:color="auto"/>
                  </w:tcBorders>
                </w:tcPr>
                <w:p w14:paraId="7426A9F8" w14:textId="29A0088F" w:rsidR="006F6AD6" w:rsidRPr="00AA39D1" w:rsidRDefault="006F6AD6" w:rsidP="00B71C70">
                  <w:pPr>
                    <w:pStyle w:val="ListParagraph"/>
                    <w:numPr>
                      <w:ilvl w:val="0"/>
                      <w:numId w:val="81"/>
                    </w:numPr>
                    <w:autoSpaceDE/>
                    <w:autoSpaceDN/>
                    <w:adjustRightInd/>
                    <w:spacing w:after="200" w:line="276" w:lineRule="auto"/>
                    <w:rPr>
                      <w:bCs/>
                    </w:rPr>
                  </w:pPr>
                  <w:r>
                    <w:t>User press “Leave page now” button.</w:t>
                  </w:r>
                </w:p>
              </w:tc>
              <w:tc>
                <w:tcPr>
                  <w:tcW w:w="4286" w:type="dxa"/>
                  <w:tcBorders>
                    <w:left w:val="single" w:sz="4" w:space="0" w:color="auto"/>
                  </w:tcBorders>
                </w:tcPr>
                <w:p w14:paraId="0A5383FC" w14:textId="77777777" w:rsidR="006F6AD6" w:rsidRPr="00AA39D1" w:rsidRDefault="006F6AD6" w:rsidP="006F6AD6">
                  <w:pPr>
                    <w:rPr>
                      <w:bCs/>
                    </w:rPr>
                  </w:pPr>
                </w:p>
              </w:tc>
            </w:tr>
            <w:tr w:rsidR="006F6AD6" w:rsidRPr="00F3237C" w14:paraId="73D4D719" w14:textId="77777777" w:rsidTr="00A7516F">
              <w:tc>
                <w:tcPr>
                  <w:tcW w:w="4276" w:type="dxa"/>
                  <w:tcBorders>
                    <w:right w:val="single" w:sz="4" w:space="0" w:color="auto"/>
                  </w:tcBorders>
                </w:tcPr>
                <w:p w14:paraId="7C66B60D" w14:textId="77777777" w:rsidR="006F6AD6" w:rsidRPr="00AA39D1" w:rsidRDefault="006F6AD6" w:rsidP="006F6AD6">
                  <w:pPr>
                    <w:rPr>
                      <w:b/>
                    </w:rPr>
                  </w:pPr>
                </w:p>
              </w:tc>
              <w:tc>
                <w:tcPr>
                  <w:tcW w:w="4286" w:type="dxa"/>
                  <w:tcBorders>
                    <w:left w:val="single" w:sz="4" w:space="0" w:color="auto"/>
                  </w:tcBorders>
                </w:tcPr>
                <w:p w14:paraId="0B631978" w14:textId="08D334DF" w:rsidR="006F6AD6" w:rsidRPr="00AA39D1" w:rsidRDefault="006F6AD6" w:rsidP="00B71C70">
                  <w:pPr>
                    <w:pStyle w:val="ListParagraph"/>
                    <w:numPr>
                      <w:ilvl w:val="0"/>
                      <w:numId w:val="82"/>
                    </w:numPr>
                    <w:autoSpaceDE/>
                    <w:autoSpaceDN/>
                    <w:adjustRightInd/>
                    <w:spacing w:after="200" w:line="276" w:lineRule="auto"/>
                    <w:rPr>
                      <w:bCs/>
                    </w:rPr>
                  </w:pPr>
                  <w:r>
                    <w:rPr>
                      <w:bCs/>
                    </w:rPr>
                    <w:t>System will not save new solution.</w:t>
                  </w:r>
                </w:p>
              </w:tc>
            </w:tr>
          </w:tbl>
          <w:p w14:paraId="56D63D56" w14:textId="77777777" w:rsidR="00587254" w:rsidRPr="00FB6930" w:rsidRDefault="00587254" w:rsidP="00587254">
            <w:pPr>
              <w:rPr>
                <w:rFonts w:cstheme="minorHAnsi"/>
                <w:b/>
              </w:rPr>
            </w:pPr>
            <w:r w:rsidRPr="00FB6930">
              <w:rPr>
                <w:rFonts w:cstheme="minorHAnsi"/>
                <w:b/>
              </w:rPr>
              <w:t>Exce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
              <w:gridCol w:w="3824"/>
              <w:gridCol w:w="4089"/>
            </w:tblGrid>
            <w:tr w:rsidR="00587254" w:rsidRPr="00980B43" w14:paraId="67F40F2B" w14:textId="77777777" w:rsidTr="003155A6">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3FBF6DD" w14:textId="6A6937F6" w:rsidR="00587254" w:rsidRPr="00BC790F" w:rsidRDefault="00162F6F" w:rsidP="00587254">
                  <w:pPr>
                    <w:jc w:val="center"/>
                    <w:rPr>
                      <w:rFonts w:eastAsia="Calibri" w:cstheme="minorHAnsi"/>
                      <w:szCs w:val="24"/>
                    </w:rPr>
                  </w:pPr>
                  <w:r>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43A6855" w14:textId="77777777" w:rsidR="00587254" w:rsidRPr="00BC790F" w:rsidRDefault="00587254" w:rsidP="00587254">
                  <w:pPr>
                    <w:jc w:val="center"/>
                    <w:rPr>
                      <w:rFonts w:eastAsia="Calibri" w:cstheme="minorHAnsi"/>
                      <w:szCs w:val="24"/>
                    </w:rPr>
                  </w:pPr>
                  <w:r w:rsidRPr="00BC790F">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C15C05" w14:textId="77777777" w:rsidR="00587254" w:rsidRPr="00BC790F" w:rsidRDefault="00587254" w:rsidP="00587254">
                  <w:pPr>
                    <w:jc w:val="center"/>
                    <w:rPr>
                      <w:rFonts w:eastAsia="Calibri" w:cstheme="minorHAnsi"/>
                      <w:szCs w:val="24"/>
                    </w:rPr>
                  </w:pPr>
                  <w:r w:rsidRPr="00BC790F">
                    <w:rPr>
                      <w:rFonts w:eastAsia="Calibri" w:cstheme="minorHAnsi"/>
                      <w:szCs w:val="24"/>
                    </w:rPr>
                    <w:t>System Response</w:t>
                  </w:r>
                </w:p>
              </w:tc>
            </w:tr>
            <w:tr w:rsidR="00587254" w:rsidRPr="00980B43" w14:paraId="4636FD1F" w14:textId="77777777" w:rsidTr="003155A6">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18F6DF6E" w14:textId="77777777" w:rsidR="00587254" w:rsidRPr="00BC790F" w:rsidRDefault="00587254" w:rsidP="00587254">
                  <w:pPr>
                    <w:jc w:val="center"/>
                    <w:rPr>
                      <w:rFonts w:eastAsia="Calibri" w:cstheme="minorHAnsi"/>
                      <w:szCs w:val="24"/>
                    </w:rPr>
                  </w:pPr>
                  <w:r w:rsidRPr="00BC790F">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51E64DA3" w14:textId="0217D286" w:rsidR="00587254" w:rsidRPr="00BC790F" w:rsidRDefault="008E6AB2" w:rsidP="00587254">
                  <w:pPr>
                    <w:spacing w:after="0" w:line="240" w:lineRule="auto"/>
                    <w:rPr>
                      <w:rFonts w:eastAsia="Calibri" w:cstheme="minorHAnsi"/>
                      <w:szCs w:val="24"/>
                    </w:rPr>
                  </w:pPr>
                  <w:r w:rsidRPr="00BC790F">
                    <w:rPr>
                      <w:rFonts w:eastAsia="Calibri" w:cstheme="minorHAnsi"/>
                      <w:szCs w:val="24"/>
                    </w:rPr>
                    <w:t>The Solution Name is blank.</w:t>
                  </w:r>
                </w:p>
              </w:tc>
              <w:tc>
                <w:tcPr>
                  <w:tcW w:w="4366" w:type="dxa"/>
                  <w:tcBorders>
                    <w:top w:val="single" w:sz="4" w:space="0" w:color="auto"/>
                    <w:left w:val="single" w:sz="4" w:space="0" w:color="auto"/>
                    <w:bottom w:val="single" w:sz="4" w:space="0" w:color="auto"/>
                    <w:right w:val="single" w:sz="4" w:space="0" w:color="auto"/>
                  </w:tcBorders>
                </w:tcPr>
                <w:p w14:paraId="0B3D356B" w14:textId="6310A783" w:rsidR="00587254" w:rsidRPr="00BC790F" w:rsidRDefault="00587254" w:rsidP="000F1FC8">
                  <w:pPr>
                    <w:spacing w:after="0" w:line="240" w:lineRule="auto"/>
                    <w:rPr>
                      <w:rFonts w:eastAsia="Calibri" w:cstheme="minorHAnsi"/>
                      <w:szCs w:val="24"/>
                    </w:rPr>
                  </w:pPr>
                  <w:r w:rsidRPr="00BC790F">
                    <w:rPr>
                      <w:rFonts w:eastAsia="Calibri" w:cstheme="minorHAnsi"/>
                      <w:szCs w:val="24"/>
                    </w:rPr>
                    <w:t>Display error message: “</w:t>
                  </w:r>
                  <w:r w:rsidR="000F1FC8" w:rsidRPr="00BC790F">
                    <w:rPr>
                      <w:rFonts w:eastAsia="Calibri" w:cstheme="minorHAnsi"/>
                      <w:szCs w:val="24"/>
                    </w:rPr>
                    <w:t>Tên giải pháp không được bỏ trống</w:t>
                  </w:r>
                  <w:r w:rsidRPr="00BC790F">
                    <w:rPr>
                      <w:rFonts w:eastAsia="Calibri" w:cstheme="minorHAnsi"/>
                      <w:szCs w:val="24"/>
                    </w:rPr>
                    <w:t>”</w:t>
                  </w:r>
                </w:p>
              </w:tc>
            </w:tr>
            <w:tr w:rsidR="00AC4F51" w:rsidRPr="00980B43" w14:paraId="1439F3E3" w14:textId="77777777" w:rsidTr="003155A6">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68B5606F" w14:textId="63A69021" w:rsidR="00AC4F51" w:rsidRPr="00BC790F" w:rsidRDefault="00AC4F51" w:rsidP="00587254">
                  <w:pPr>
                    <w:jc w:val="center"/>
                    <w:rPr>
                      <w:rFonts w:eastAsia="Calibri" w:cstheme="minorHAnsi"/>
                      <w:szCs w:val="24"/>
                    </w:rPr>
                  </w:pPr>
                  <w:r w:rsidRPr="00BC790F">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11417E69" w14:textId="5B675D04" w:rsidR="00AC4F51" w:rsidRPr="00BC790F" w:rsidRDefault="00AC4F51" w:rsidP="00587254">
                  <w:pPr>
                    <w:spacing w:after="0" w:line="240" w:lineRule="auto"/>
                    <w:rPr>
                      <w:rFonts w:eastAsia="Calibri" w:cstheme="minorHAnsi"/>
                      <w:szCs w:val="24"/>
                    </w:rPr>
                  </w:pPr>
                  <w:r w:rsidRPr="00BC790F">
                    <w:rPr>
                      <w:rFonts w:eastAsia="Calibri" w:cstheme="minorHAnsi"/>
                      <w:szCs w:val="24"/>
                    </w:rPr>
                    <w:t xml:space="preserve">Solution Name is same with other </w:t>
                  </w:r>
                  <w:r w:rsidR="000B7566" w:rsidRPr="00BC790F">
                    <w:rPr>
                      <w:rFonts w:eastAsia="Calibri" w:cstheme="minorHAnsi"/>
                      <w:szCs w:val="24"/>
                    </w:rPr>
                    <w:t>u</w:t>
                  </w:r>
                  <w:r w:rsidRPr="00BC790F">
                    <w:rPr>
                      <w:rFonts w:eastAsia="Calibri" w:cstheme="minorHAnsi"/>
                      <w:szCs w:val="24"/>
                    </w:rPr>
                    <w:t>ser</w:t>
                  </w:r>
                  <w:r w:rsidR="000B7566" w:rsidRPr="00BC790F">
                    <w:rPr>
                      <w:rFonts w:eastAsia="Calibri" w:cstheme="minorHAnsi"/>
                      <w:szCs w:val="24"/>
                    </w:rPr>
                    <w:t>’s</w:t>
                  </w:r>
                  <w:r w:rsidRPr="00BC790F">
                    <w:rPr>
                      <w:rFonts w:eastAsia="Calibri" w:cstheme="minorHAnsi"/>
                      <w:szCs w:val="24"/>
                    </w:rPr>
                    <w:t xml:space="preserve"> Solution Name</w:t>
                  </w:r>
                </w:p>
              </w:tc>
              <w:tc>
                <w:tcPr>
                  <w:tcW w:w="4366" w:type="dxa"/>
                  <w:tcBorders>
                    <w:top w:val="single" w:sz="4" w:space="0" w:color="auto"/>
                    <w:left w:val="single" w:sz="4" w:space="0" w:color="auto"/>
                    <w:bottom w:val="single" w:sz="4" w:space="0" w:color="auto"/>
                    <w:right w:val="single" w:sz="4" w:space="0" w:color="auto"/>
                  </w:tcBorders>
                </w:tcPr>
                <w:p w14:paraId="189B2DD5" w14:textId="73703F1E" w:rsidR="00AC4F51" w:rsidRPr="00BC790F" w:rsidRDefault="00AC4F51" w:rsidP="000F1FC8">
                  <w:pPr>
                    <w:spacing w:after="0" w:line="240" w:lineRule="auto"/>
                    <w:rPr>
                      <w:rFonts w:eastAsia="Calibri" w:cstheme="minorHAnsi"/>
                      <w:szCs w:val="24"/>
                    </w:rPr>
                  </w:pPr>
                  <w:r w:rsidRPr="00BC790F">
                    <w:rPr>
                      <w:rFonts w:eastAsia="Calibri" w:cstheme="minorHAnsi"/>
                      <w:szCs w:val="24"/>
                    </w:rPr>
                    <w:t>Display error message: “</w:t>
                  </w:r>
                  <w:r w:rsidR="000F1FC8" w:rsidRPr="00BC790F">
                    <w:rPr>
                      <w:rFonts w:eastAsia="Calibri" w:cstheme="minorHAnsi"/>
                      <w:szCs w:val="24"/>
                    </w:rPr>
                    <w:t>Tên giải pháp đã tồn tại</w:t>
                  </w:r>
                  <w:r w:rsidRPr="00BC790F">
                    <w:rPr>
                      <w:rFonts w:eastAsia="Calibri" w:cstheme="minorHAnsi"/>
                      <w:szCs w:val="24"/>
                    </w:rPr>
                    <w:t>.”</w:t>
                  </w:r>
                </w:p>
              </w:tc>
            </w:tr>
          </w:tbl>
          <w:p w14:paraId="6BFDDFEA" w14:textId="77777777" w:rsidR="00587254" w:rsidRPr="00FB6930" w:rsidRDefault="00587254" w:rsidP="00587254">
            <w:pPr>
              <w:rPr>
                <w:rFonts w:cstheme="minorHAnsi"/>
              </w:rPr>
            </w:pPr>
          </w:p>
          <w:p w14:paraId="310DF781" w14:textId="77777777" w:rsidR="00A12539" w:rsidRPr="00FB6930" w:rsidRDefault="00587254" w:rsidP="00587254">
            <w:pPr>
              <w:rPr>
                <w:rFonts w:cstheme="minorHAnsi"/>
                <w:b/>
              </w:rPr>
            </w:pPr>
            <w:r w:rsidRPr="00FB6930">
              <w:rPr>
                <w:rFonts w:cstheme="minorHAnsi"/>
                <w:b/>
              </w:rPr>
              <w:t xml:space="preserve">Relationships: </w:t>
            </w:r>
          </w:p>
          <w:p w14:paraId="4E05DF1D" w14:textId="7BAE7D5D" w:rsidR="008E6AB2" w:rsidRPr="00A12539" w:rsidRDefault="00A12539" w:rsidP="00390826">
            <w:pPr>
              <w:pStyle w:val="ListParagraph"/>
              <w:numPr>
                <w:ilvl w:val="0"/>
                <w:numId w:val="20"/>
              </w:numPr>
              <w:rPr>
                <w:b/>
              </w:rPr>
            </w:pPr>
            <w:r w:rsidRPr="00A12539">
              <w:t>View Solution List, Update Solution, D</w:t>
            </w:r>
            <w:r w:rsidR="009A5BE8">
              <w:t>elete Solution, Clone Solution</w:t>
            </w:r>
            <w:r w:rsidR="00F84561">
              <w:t>,</w:t>
            </w:r>
            <w:r w:rsidR="006F63B5">
              <w:t xml:space="preserve"> View Solution Detail Result (Algorithm) and View Solution Visualization Result (3D)</w:t>
            </w:r>
            <w:r w:rsidR="009A5BE8">
              <w:t>.</w:t>
            </w:r>
          </w:p>
          <w:p w14:paraId="5F7E395D" w14:textId="77777777" w:rsidR="00587254" w:rsidRPr="00FB6930" w:rsidRDefault="00587254" w:rsidP="00587254">
            <w:pPr>
              <w:rPr>
                <w:rFonts w:cstheme="minorHAnsi"/>
                <w:b/>
              </w:rPr>
            </w:pPr>
            <w:r w:rsidRPr="00FB693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8"/>
              <w:gridCol w:w="4732"/>
              <w:gridCol w:w="1502"/>
            </w:tblGrid>
            <w:tr w:rsidR="00587254" w:rsidRPr="00980B43" w14:paraId="59B3ECA2" w14:textId="77777777" w:rsidTr="00C922EB">
              <w:trPr>
                <w:trHeight w:val="530"/>
              </w:trPr>
              <w:tc>
                <w:tcPr>
                  <w:tcW w:w="231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6B818D" w14:textId="77777777" w:rsidR="00587254" w:rsidRPr="00BC790F" w:rsidRDefault="00587254" w:rsidP="00587254">
                  <w:pPr>
                    <w:rPr>
                      <w:rFonts w:eastAsia="Calibri" w:cstheme="minorHAnsi"/>
                      <w:szCs w:val="24"/>
                    </w:rPr>
                  </w:pPr>
                  <w:r w:rsidRPr="00BC790F">
                    <w:rPr>
                      <w:rFonts w:eastAsia="Calibri" w:cstheme="minorHAnsi"/>
                      <w:szCs w:val="24"/>
                    </w:rPr>
                    <w:t>Field Name</w:t>
                  </w:r>
                </w:p>
              </w:tc>
              <w:tc>
                <w:tcPr>
                  <w:tcW w:w="473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55ACC1" w14:textId="77777777" w:rsidR="00587254" w:rsidRPr="00BC790F" w:rsidRDefault="00587254" w:rsidP="00587254">
                  <w:pPr>
                    <w:rPr>
                      <w:rFonts w:eastAsia="Calibri" w:cstheme="minorHAnsi"/>
                      <w:szCs w:val="24"/>
                    </w:rPr>
                  </w:pPr>
                  <w:r w:rsidRPr="00BC790F">
                    <w:rPr>
                      <w:rFonts w:eastAsia="Calibri" w:cstheme="minorHAnsi"/>
                      <w:szCs w:val="24"/>
                    </w:rPr>
                    <w:t>Data Type and Constraints</w:t>
                  </w:r>
                </w:p>
              </w:tc>
              <w:tc>
                <w:tcPr>
                  <w:tcW w:w="150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D13A3C" w14:textId="77777777" w:rsidR="00587254" w:rsidRPr="00BC790F" w:rsidRDefault="00587254" w:rsidP="00587254">
                  <w:pPr>
                    <w:rPr>
                      <w:rFonts w:eastAsia="Calibri" w:cstheme="minorHAnsi"/>
                      <w:szCs w:val="24"/>
                    </w:rPr>
                  </w:pPr>
                  <w:r w:rsidRPr="00BC790F">
                    <w:rPr>
                      <w:rFonts w:eastAsia="Calibri" w:cstheme="minorHAnsi"/>
                      <w:szCs w:val="24"/>
                    </w:rPr>
                    <w:t>Required</w:t>
                  </w:r>
                </w:p>
              </w:tc>
            </w:tr>
            <w:tr w:rsidR="00587254" w:rsidRPr="00980B43" w14:paraId="1D264F58"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6689DEB6" w14:textId="1D4E343E" w:rsidR="00587254" w:rsidRPr="00BC790F" w:rsidRDefault="00A96723" w:rsidP="00587254">
                  <w:pPr>
                    <w:rPr>
                      <w:rFonts w:eastAsia="Calibri" w:cstheme="minorHAnsi"/>
                      <w:szCs w:val="24"/>
                    </w:rPr>
                  </w:pPr>
                  <w:r w:rsidRPr="00BC790F">
                    <w:rPr>
                      <w:rFonts w:eastAsia="Calibri" w:cstheme="minorHAnsi"/>
                      <w:szCs w:val="24"/>
                    </w:rPr>
                    <w:t xml:space="preserve">Solution </w:t>
                  </w:r>
                  <w:r w:rsidR="00587254" w:rsidRPr="00BC790F">
                    <w:rPr>
                      <w:rFonts w:eastAsia="Calibri" w:cstheme="minorHAnsi"/>
                      <w:szCs w:val="24"/>
                    </w:rPr>
                    <w:t>Name</w:t>
                  </w:r>
                </w:p>
              </w:tc>
              <w:tc>
                <w:tcPr>
                  <w:tcW w:w="4732" w:type="dxa"/>
                  <w:tcBorders>
                    <w:top w:val="single" w:sz="4" w:space="0" w:color="auto"/>
                    <w:left w:val="single" w:sz="4" w:space="0" w:color="auto"/>
                    <w:bottom w:val="single" w:sz="4" w:space="0" w:color="auto"/>
                    <w:right w:val="single" w:sz="4" w:space="0" w:color="auto"/>
                  </w:tcBorders>
                </w:tcPr>
                <w:p w14:paraId="33A76E99" w14:textId="40DCC916" w:rsidR="00A96723" w:rsidRPr="00BC790F" w:rsidRDefault="00587254" w:rsidP="00587254">
                  <w:pPr>
                    <w:spacing w:after="0" w:line="240" w:lineRule="auto"/>
                  </w:pPr>
                  <w:r w:rsidRPr="00BC790F">
                    <w:t>Textbox</w:t>
                  </w:r>
                  <w:r w:rsidR="00A96723" w:rsidRPr="00BC790F">
                    <w:t xml:space="preserve"> -  Unicode String</w:t>
                  </w:r>
                </w:p>
                <w:p w14:paraId="5E7DABE5" w14:textId="77777777" w:rsidR="00587254" w:rsidRPr="00BC790F" w:rsidRDefault="00587254" w:rsidP="00587254">
                  <w:pPr>
                    <w:spacing w:after="0" w:line="240" w:lineRule="auto"/>
                  </w:pPr>
                  <w:r w:rsidRPr="00BC790F">
                    <w:t>Min length: 1.</w:t>
                  </w:r>
                </w:p>
                <w:p w14:paraId="16384889" w14:textId="3AD25F86" w:rsidR="00587254" w:rsidRPr="00BC790F" w:rsidRDefault="00A96723" w:rsidP="00587254">
                  <w:pPr>
                    <w:spacing w:after="0" w:line="240" w:lineRule="auto"/>
                    <w:rPr>
                      <w:rFonts w:eastAsia="Calibri" w:cstheme="minorHAnsi"/>
                      <w:szCs w:val="24"/>
                    </w:rPr>
                  </w:pPr>
                  <w:r w:rsidRPr="00BC790F">
                    <w:t>Max length: 2</w:t>
                  </w:r>
                  <w:r w:rsidR="00587254" w:rsidRPr="00BC790F">
                    <w:t>0</w:t>
                  </w:r>
                </w:p>
              </w:tc>
              <w:tc>
                <w:tcPr>
                  <w:tcW w:w="1502" w:type="dxa"/>
                  <w:tcBorders>
                    <w:top w:val="single" w:sz="4" w:space="0" w:color="auto"/>
                    <w:left w:val="single" w:sz="4" w:space="0" w:color="auto"/>
                    <w:bottom w:val="single" w:sz="4" w:space="0" w:color="auto"/>
                    <w:right w:val="single" w:sz="4" w:space="0" w:color="auto"/>
                  </w:tcBorders>
                </w:tcPr>
                <w:p w14:paraId="0843692B" w14:textId="694571A2" w:rsidR="00587254" w:rsidRPr="00BC790F" w:rsidRDefault="00587254" w:rsidP="00587254">
                  <w:pPr>
                    <w:spacing w:after="0" w:line="240" w:lineRule="auto"/>
                    <w:jc w:val="center"/>
                    <w:rPr>
                      <w:rFonts w:eastAsia="Calibri" w:cstheme="minorHAnsi"/>
                      <w:szCs w:val="24"/>
                    </w:rPr>
                  </w:pPr>
                </w:p>
              </w:tc>
            </w:tr>
            <w:tr w:rsidR="00587254" w:rsidRPr="00980B43" w14:paraId="3370FF5F" w14:textId="77777777" w:rsidTr="00C922EB">
              <w:trPr>
                <w:trHeight w:val="908"/>
              </w:trPr>
              <w:tc>
                <w:tcPr>
                  <w:tcW w:w="2318" w:type="dxa"/>
                  <w:tcBorders>
                    <w:top w:val="single" w:sz="4" w:space="0" w:color="auto"/>
                    <w:left w:val="single" w:sz="4" w:space="0" w:color="auto"/>
                    <w:bottom w:val="single" w:sz="4" w:space="0" w:color="auto"/>
                    <w:right w:val="single" w:sz="4" w:space="0" w:color="auto"/>
                  </w:tcBorders>
                  <w:vAlign w:val="center"/>
                </w:tcPr>
                <w:p w14:paraId="61BEA9B3" w14:textId="3E533DA9" w:rsidR="00587254" w:rsidRPr="00BC790F" w:rsidRDefault="00BF1A64" w:rsidP="00587254">
                  <w:pPr>
                    <w:rPr>
                      <w:rFonts w:eastAsia="Calibri" w:cstheme="minorHAnsi"/>
                      <w:szCs w:val="24"/>
                    </w:rPr>
                  </w:pPr>
                  <w:r w:rsidRPr="00BC790F">
                    <w:rPr>
                      <w:rFonts w:eastAsia="Calibri" w:cstheme="minorHAnsi"/>
                      <w:szCs w:val="24"/>
                    </w:rPr>
                    <w:lastRenderedPageBreak/>
                    <w:t>Container</w:t>
                  </w:r>
                </w:p>
              </w:tc>
              <w:tc>
                <w:tcPr>
                  <w:tcW w:w="4732" w:type="dxa"/>
                  <w:tcBorders>
                    <w:top w:val="single" w:sz="4" w:space="0" w:color="auto"/>
                    <w:left w:val="single" w:sz="4" w:space="0" w:color="auto"/>
                    <w:bottom w:val="single" w:sz="4" w:space="0" w:color="auto"/>
                    <w:right w:val="single" w:sz="4" w:space="0" w:color="auto"/>
                  </w:tcBorders>
                </w:tcPr>
                <w:p w14:paraId="10D3D534" w14:textId="19B289FA" w:rsidR="00BF1A64" w:rsidRPr="00BC790F" w:rsidRDefault="00BF1A64" w:rsidP="0020751A">
                  <w:pPr>
                    <w:spacing w:after="0" w:line="240" w:lineRule="auto"/>
                  </w:pPr>
                  <w:r w:rsidRPr="00BC790F">
                    <w:t>Title Control which include information:</w:t>
                  </w:r>
                </w:p>
                <w:p w14:paraId="055B8D59" w14:textId="77777777" w:rsidR="00BF1A64" w:rsidRPr="00BC790F" w:rsidRDefault="00BF1A64" w:rsidP="00390826">
                  <w:pPr>
                    <w:pStyle w:val="ListParagraph"/>
                    <w:numPr>
                      <w:ilvl w:val="0"/>
                      <w:numId w:val="20"/>
                    </w:numPr>
                  </w:pPr>
                  <w:r w:rsidRPr="00BC790F">
                    <w:t>Name</w:t>
                  </w:r>
                </w:p>
                <w:p w14:paraId="52C0708A" w14:textId="77777777" w:rsidR="00BF1A64" w:rsidRPr="00BC790F" w:rsidRDefault="00BF1A64" w:rsidP="00390826">
                  <w:pPr>
                    <w:pStyle w:val="ListParagraph"/>
                    <w:numPr>
                      <w:ilvl w:val="0"/>
                      <w:numId w:val="20"/>
                    </w:numPr>
                  </w:pPr>
                  <w:r w:rsidRPr="00BC790F">
                    <w:t>Length</w:t>
                  </w:r>
                </w:p>
                <w:p w14:paraId="0CF59457" w14:textId="77777777" w:rsidR="00BF1A64" w:rsidRPr="00BC790F" w:rsidRDefault="00BF1A64" w:rsidP="00390826">
                  <w:pPr>
                    <w:pStyle w:val="ListParagraph"/>
                    <w:numPr>
                      <w:ilvl w:val="0"/>
                      <w:numId w:val="20"/>
                    </w:numPr>
                  </w:pPr>
                  <w:r w:rsidRPr="00BC790F">
                    <w:t>Width</w:t>
                  </w:r>
                </w:p>
                <w:p w14:paraId="4C01BFF0" w14:textId="5DA8B34D" w:rsidR="00587254" w:rsidRPr="00BC790F" w:rsidRDefault="00BF1A64" w:rsidP="00390826">
                  <w:pPr>
                    <w:pStyle w:val="ListParagraph"/>
                    <w:numPr>
                      <w:ilvl w:val="0"/>
                      <w:numId w:val="20"/>
                    </w:numPr>
                  </w:pPr>
                  <w:r w:rsidRPr="00BC790F">
                    <w:t>Height</w:t>
                  </w:r>
                </w:p>
              </w:tc>
              <w:tc>
                <w:tcPr>
                  <w:tcW w:w="1502" w:type="dxa"/>
                  <w:tcBorders>
                    <w:top w:val="single" w:sz="4" w:space="0" w:color="auto"/>
                    <w:left w:val="single" w:sz="4" w:space="0" w:color="auto"/>
                    <w:bottom w:val="single" w:sz="4" w:space="0" w:color="auto"/>
                    <w:right w:val="single" w:sz="4" w:space="0" w:color="auto"/>
                  </w:tcBorders>
                </w:tcPr>
                <w:p w14:paraId="7A2D35AC" w14:textId="715D7940" w:rsidR="00587254" w:rsidRPr="00BC790F" w:rsidRDefault="00587254" w:rsidP="00587254">
                  <w:pPr>
                    <w:spacing w:after="0" w:line="240" w:lineRule="auto"/>
                    <w:jc w:val="center"/>
                    <w:rPr>
                      <w:rFonts w:eastAsia="Calibri" w:cstheme="minorHAnsi"/>
                      <w:szCs w:val="24"/>
                    </w:rPr>
                  </w:pPr>
                </w:p>
              </w:tc>
            </w:tr>
            <w:tr w:rsidR="00BF1A64" w:rsidRPr="00980B43" w14:paraId="741ACA41" w14:textId="77777777" w:rsidTr="00C922EB">
              <w:trPr>
                <w:trHeight w:val="908"/>
              </w:trPr>
              <w:tc>
                <w:tcPr>
                  <w:tcW w:w="2318" w:type="dxa"/>
                  <w:tcBorders>
                    <w:top w:val="single" w:sz="4" w:space="0" w:color="auto"/>
                    <w:left w:val="single" w:sz="4" w:space="0" w:color="auto"/>
                    <w:bottom w:val="single" w:sz="4" w:space="0" w:color="auto"/>
                    <w:right w:val="single" w:sz="4" w:space="0" w:color="auto"/>
                  </w:tcBorders>
                  <w:vAlign w:val="center"/>
                </w:tcPr>
                <w:p w14:paraId="77AB6313" w14:textId="7AD7065C" w:rsidR="00BF1A64" w:rsidRPr="00BC790F" w:rsidRDefault="00BF1A64" w:rsidP="00587254">
                  <w:pPr>
                    <w:rPr>
                      <w:rFonts w:eastAsia="Calibri" w:cstheme="minorHAnsi"/>
                      <w:szCs w:val="24"/>
                    </w:rPr>
                  </w:pPr>
                  <w:r w:rsidRPr="00BC790F">
                    <w:rPr>
                      <w:rFonts w:eastAsia="Calibri" w:cstheme="minorHAnsi"/>
                      <w:szCs w:val="24"/>
                    </w:rPr>
                    <w:t>ProductList</w:t>
                  </w:r>
                </w:p>
              </w:tc>
              <w:tc>
                <w:tcPr>
                  <w:tcW w:w="4732" w:type="dxa"/>
                  <w:tcBorders>
                    <w:top w:val="single" w:sz="4" w:space="0" w:color="auto"/>
                    <w:left w:val="single" w:sz="4" w:space="0" w:color="auto"/>
                    <w:bottom w:val="single" w:sz="4" w:space="0" w:color="auto"/>
                    <w:right w:val="single" w:sz="4" w:space="0" w:color="auto"/>
                  </w:tcBorders>
                </w:tcPr>
                <w:p w14:paraId="2602F7BF" w14:textId="77777777" w:rsidR="00BF1A64" w:rsidRPr="00BC790F" w:rsidRDefault="00BF1A64" w:rsidP="00BF1A64">
                  <w:pPr>
                    <w:spacing w:after="0" w:line="240" w:lineRule="auto"/>
                  </w:pPr>
                  <w:r w:rsidRPr="00BC790F">
                    <w:t>Table which include information:</w:t>
                  </w:r>
                </w:p>
                <w:p w14:paraId="25108967" w14:textId="77777777" w:rsidR="00BF1A64" w:rsidRPr="00BC790F" w:rsidRDefault="00BF1A64" w:rsidP="00390826">
                  <w:pPr>
                    <w:pStyle w:val="ListParagraph"/>
                    <w:numPr>
                      <w:ilvl w:val="0"/>
                      <w:numId w:val="20"/>
                    </w:numPr>
                  </w:pPr>
                  <w:r w:rsidRPr="00BC790F">
                    <w:t>Name</w:t>
                  </w:r>
                </w:p>
                <w:p w14:paraId="28C1E049" w14:textId="77777777" w:rsidR="00BF1A64" w:rsidRPr="00BC790F" w:rsidRDefault="00BF1A64" w:rsidP="00390826">
                  <w:pPr>
                    <w:pStyle w:val="ListParagraph"/>
                    <w:numPr>
                      <w:ilvl w:val="0"/>
                      <w:numId w:val="20"/>
                    </w:numPr>
                  </w:pPr>
                  <w:r w:rsidRPr="00BC790F">
                    <w:t>Length</w:t>
                  </w:r>
                </w:p>
                <w:p w14:paraId="3BA7905D" w14:textId="77777777" w:rsidR="00BF1A64" w:rsidRPr="00BC790F" w:rsidRDefault="00BF1A64" w:rsidP="00390826">
                  <w:pPr>
                    <w:pStyle w:val="ListParagraph"/>
                    <w:numPr>
                      <w:ilvl w:val="0"/>
                      <w:numId w:val="20"/>
                    </w:numPr>
                  </w:pPr>
                  <w:r w:rsidRPr="00BC790F">
                    <w:t>Width</w:t>
                  </w:r>
                </w:p>
                <w:p w14:paraId="698D412F" w14:textId="77777777" w:rsidR="00BF1A64" w:rsidRPr="00BC790F" w:rsidRDefault="00BF1A64" w:rsidP="00390826">
                  <w:pPr>
                    <w:pStyle w:val="ListParagraph"/>
                    <w:numPr>
                      <w:ilvl w:val="0"/>
                      <w:numId w:val="20"/>
                    </w:numPr>
                  </w:pPr>
                  <w:r w:rsidRPr="00BC790F">
                    <w:t>Height</w:t>
                  </w:r>
                </w:p>
                <w:p w14:paraId="2050144B" w14:textId="77777777" w:rsidR="00BF1A64" w:rsidRPr="00BC790F" w:rsidRDefault="00BF1A64" w:rsidP="00390826">
                  <w:pPr>
                    <w:pStyle w:val="ListParagraph"/>
                    <w:numPr>
                      <w:ilvl w:val="0"/>
                      <w:numId w:val="20"/>
                    </w:numPr>
                  </w:pPr>
                  <w:r w:rsidRPr="00BC790F">
                    <w:t>Weight</w:t>
                  </w:r>
                </w:p>
                <w:p w14:paraId="651D00DA" w14:textId="77777777" w:rsidR="00BF1A64" w:rsidRPr="00BC790F" w:rsidRDefault="00BF1A64" w:rsidP="00390826">
                  <w:pPr>
                    <w:pStyle w:val="ListParagraph"/>
                    <w:numPr>
                      <w:ilvl w:val="0"/>
                      <w:numId w:val="20"/>
                    </w:numPr>
                  </w:pPr>
                  <w:r w:rsidRPr="00BC790F">
                    <w:t>Maximum High</w:t>
                  </w:r>
                </w:p>
                <w:p w14:paraId="0A7EEBE9" w14:textId="77777777" w:rsidR="00BF1A64" w:rsidRPr="00BC790F" w:rsidRDefault="00BF1A64" w:rsidP="00390826">
                  <w:pPr>
                    <w:pStyle w:val="ListParagraph"/>
                    <w:numPr>
                      <w:ilvl w:val="0"/>
                      <w:numId w:val="20"/>
                    </w:numPr>
                  </w:pPr>
                  <w:r w:rsidRPr="00BC790F">
                    <w:t>Quantity</w:t>
                  </w:r>
                </w:p>
                <w:p w14:paraId="0504CF36" w14:textId="510EB5EB" w:rsidR="00BF1A64" w:rsidRPr="00BC790F" w:rsidRDefault="00BF1A64" w:rsidP="00390826">
                  <w:pPr>
                    <w:pStyle w:val="ListParagraph"/>
                    <w:numPr>
                      <w:ilvl w:val="0"/>
                      <w:numId w:val="20"/>
                    </w:numPr>
                  </w:pPr>
                  <w:r w:rsidRPr="00BC790F">
                    <w:t xml:space="preserve">Color </w:t>
                  </w:r>
                </w:p>
              </w:tc>
              <w:tc>
                <w:tcPr>
                  <w:tcW w:w="1502" w:type="dxa"/>
                  <w:tcBorders>
                    <w:top w:val="single" w:sz="4" w:space="0" w:color="auto"/>
                    <w:left w:val="single" w:sz="4" w:space="0" w:color="auto"/>
                    <w:bottom w:val="single" w:sz="4" w:space="0" w:color="auto"/>
                    <w:right w:val="single" w:sz="4" w:space="0" w:color="auto"/>
                  </w:tcBorders>
                </w:tcPr>
                <w:p w14:paraId="248DEF1C" w14:textId="356FF7AE" w:rsidR="00BF1A64" w:rsidRPr="00BC790F" w:rsidRDefault="00BF1A64" w:rsidP="00587254">
                  <w:pPr>
                    <w:spacing w:after="0" w:line="240" w:lineRule="auto"/>
                    <w:jc w:val="center"/>
                    <w:rPr>
                      <w:rFonts w:eastAsia="Calibri" w:cstheme="minorHAnsi"/>
                      <w:szCs w:val="24"/>
                    </w:rPr>
                  </w:pPr>
                </w:p>
              </w:tc>
            </w:tr>
            <w:tr w:rsidR="00587254" w:rsidRPr="00980B43" w14:paraId="688C7749"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1101AAF8" w14:textId="422CF062" w:rsidR="00587254" w:rsidRPr="00BC790F" w:rsidRDefault="0020751A" w:rsidP="00587254">
                  <w:pPr>
                    <w:rPr>
                      <w:rFonts w:eastAsia="Calibri" w:cstheme="minorHAnsi"/>
                      <w:szCs w:val="24"/>
                    </w:rPr>
                  </w:pPr>
                  <w:r w:rsidRPr="00BC790F">
                    <w:rPr>
                      <w:rFonts w:eastAsia="Calibri" w:cstheme="minorHAnsi"/>
                      <w:szCs w:val="24"/>
                    </w:rPr>
                    <w:t>Choose container</w:t>
                  </w:r>
                </w:p>
              </w:tc>
              <w:tc>
                <w:tcPr>
                  <w:tcW w:w="4732" w:type="dxa"/>
                  <w:tcBorders>
                    <w:top w:val="single" w:sz="4" w:space="0" w:color="auto"/>
                    <w:left w:val="single" w:sz="4" w:space="0" w:color="auto"/>
                    <w:bottom w:val="single" w:sz="4" w:space="0" w:color="auto"/>
                    <w:right w:val="single" w:sz="4" w:space="0" w:color="auto"/>
                  </w:tcBorders>
                </w:tcPr>
                <w:p w14:paraId="4D5D1B88" w14:textId="39E83D30" w:rsidR="00587254" w:rsidRPr="00BC790F" w:rsidRDefault="0020751A" w:rsidP="00587254">
                  <w:pPr>
                    <w:spacing w:after="0" w:line="240" w:lineRule="auto"/>
                  </w:pPr>
                  <w:r w:rsidRPr="00BC790F">
                    <w:t>Button</w:t>
                  </w:r>
                </w:p>
                <w:p w14:paraId="07F6036E" w14:textId="1D803EB2" w:rsidR="00587254" w:rsidRPr="00BC790F" w:rsidRDefault="00587254" w:rsidP="00587254">
                  <w:pPr>
                    <w:rPr>
                      <w:rFonts w:eastAsia="Calibri" w:cstheme="minorHAnsi"/>
                      <w:szCs w:val="24"/>
                    </w:rPr>
                  </w:pPr>
                </w:p>
              </w:tc>
              <w:tc>
                <w:tcPr>
                  <w:tcW w:w="1502" w:type="dxa"/>
                  <w:tcBorders>
                    <w:top w:val="single" w:sz="4" w:space="0" w:color="auto"/>
                    <w:left w:val="single" w:sz="4" w:space="0" w:color="auto"/>
                    <w:bottom w:val="single" w:sz="4" w:space="0" w:color="auto"/>
                    <w:right w:val="single" w:sz="4" w:space="0" w:color="auto"/>
                  </w:tcBorders>
                </w:tcPr>
                <w:p w14:paraId="03EE5055" w14:textId="7F3ACBB7" w:rsidR="00587254" w:rsidRPr="00BC790F" w:rsidRDefault="00587254" w:rsidP="00587254">
                  <w:pPr>
                    <w:spacing w:after="0" w:line="240" w:lineRule="auto"/>
                    <w:jc w:val="center"/>
                    <w:rPr>
                      <w:rFonts w:eastAsia="Calibri" w:cstheme="minorHAnsi"/>
                      <w:szCs w:val="24"/>
                    </w:rPr>
                  </w:pPr>
                </w:p>
              </w:tc>
            </w:tr>
            <w:tr w:rsidR="00C922EB" w:rsidRPr="00980B43" w14:paraId="603450E4"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5E2D89B2" w14:textId="496BD830" w:rsidR="00C922EB" w:rsidRPr="00BC790F" w:rsidRDefault="00C922EB" w:rsidP="00587254">
                  <w:pPr>
                    <w:rPr>
                      <w:rFonts w:eastAsia="Calibri" w:cstheme="minorHAnsi"/>
                      <w:szCs w:val="24"/>
                    </w:rPr>
                  </w:pPr>
                  <w:r w:rsidRPr="00BC790F">
                    <w:rPr>
                      <w:rFonts w:eastAsia="Calibri" w:cstheme="minorHAnsi"/>
                      <w:szCs w:val="24"/>
                    </w:rPr>
                    <w:t>Choose products</w:t>
                  </w:r>
                </w:p>
              </w:tc>
              <w:tc>
                <w:tcPr>
                  <w:tcW w:w="4732" w:type="dxa"/>
                  <w:tcBorders>
                    <w:top w:val="single" w:sz="4" w:space="0" w:color="auto"/>
                    <w:left w:val="single" w:sz="4" w:space="0" w:color="auto"/>
                    <w:bottom w:val="single" w:sz="4" w:space="0" w:color="auto"/>
                    <w:right w:val="single" w:sz="4" w:space="0" w:color="auto"/>
                  </w:tcBorders>
                </w:tcPr>
                <w:p w14:paraId="14086A87" w14:textId="4951733E" w:rsidR="00C922EB" w:rsidRPr="00BC790F" w:rsidRDefault="00C922EB" w:rsidP="00587254">
                  <w:pPr>
                    <w:spacing w:after="0" w:line="240" w:lineRule="auto"/>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21EB6FFF" w14:textId="77777777" w:rsidR="00C922EB" w:rsidRPr="00BC790F" w:rsidRDefault="00C922EB" w:rsidP="00587254">
                  <w:pPr>
                    <w:spacing w:after="0" w:line="240" w:lineRule="auto"/>
                    <w:jc w:val="center"/>
                    <w:rPr>
                      <w:rFonts w:eastAsia="Calibri" w:cstheme="minorHAnsi"/>
                      <w:szCs w:val="24"/>
                    </w:rPr>
                  </w:pPr>
                </w:p>
              </w:tc>
            </w:tr>
            <w:tr w:rsidR="00587254" w:rsidRPr="00980B43" w14:paraId="104DAE72"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6FC92460" w14:textId="48F928A6" w:rsidR="00587254" w:rsidRPr="00BC790F" w:rsidRDefault="0020751A" w:rsidP="00587254">
                  <w:pPr>
                    <w:rPr>
                      <w:rFonts w:eastAsia="Calibri" w:cstheme="minorHAnsi"/>
                      <w:szCs w:val="24"/>
                    </w:rPr>
                  </w:pPr>
                  <w:r w:rsidRPr="00BC790F">
                    <w:rPr>
                      <w:rFonts w:eastAsia="Calibri" w:cstheme="minorHAnsi"/>
                      <w:szCs w:val="24"/>
                    </w:rPr>
                    <w:t>Loading</w:t>
                  </w:r>
                </w:p>
              </w:tc>
              <w:tc>
                <w:tcPr>
                  <w:tcW w:w="4732" w:type="dxa"/>
                  <w:tcBorders>
                    <w:top w:val="single" w:sz="4" w:space="0" w:color="auto"/>
                    <w:left w:val="single" w:sz="4" w:space="0" w:color="auto"/>
                    <w:bottom w:val="single" w:sz="4" w:space="0" w:color="auto"/>
                    <w:right w:val="single" w:sz="4" w:space="0" w:color="auto"/>
                  </w:tcBorders>
                </w:tcPr>
                <w:p w14:paraId="2187EA58" w14:textId="590A27F4" w:rsidR="00587254" w:rsidRPr="00BC790F" w:rsidRDefault="0020751A" w:rsidP="00587254">
                  <w:pPr>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7635FD92" w14:textId="112B4B9D" w:rsidR="00587254" w:rsidRPr="00BC790F" w:rsidRDefault="00587254" w:rsidP="00587254">
                  <w:pPr>
                    <w:spacing w:after="0" w:line="240" w:lineRule="auto"/>
                    <w:jc w:val="center"/>
                    <w:rPr>
                      <w:rFonts w:eastAsia="Calibri" w:cstheme="minorHAnsi"/>
                      <w:szCs w:val="24"/>
                    </w:rPr>
                  </w:pPr>
                </w:p>
              </w:tc>
            </w:tr>
            <w:tr w:rsidR="00587254" w:rsidRPr="00980B43" w14:paraId="5DD6C21D"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0F2A0E2E" w14:textId="42730ABE" w:rsidR="00587254" w:rsidRPr="00BC790F" w:rsidRDefault="0020751A" w:rsidP="0020751A">
                  <w:pPr>
                    <w:rPr>
                      <w:rFonts w:eastAsia="Calibri" w:cstheme="minorHAnsi"/>
                      <w:szCs w:val="24"/>
                    </w:rPr>
                  </w:pPr>
                  <w:r w:rsidRPr="00BC790F">
                    <w:rPr>
                      <w:rFonts w:eastAsia="Calibri" w:cstheme="minorHAnsi"/>
                      <w:szCs w:val="24"/>
                    </w:rPr>
                    <w:t>Save</w:t>
                  </w:r>
                </w:p>
              </w:tc>
              <w:tc>
                <w:tcPr>
                  <w:tcW w:w="4732" w:type="dxa"/>
                  <w:tcBorders>
                    <w:top w:val="single" w:sz="4" w:space="0" w:color="auto"/>
                    <w:left w:val="single" w:sz="4" w:space="0" w:color="auto"/>
                    <w:bottom w:val="single" w:sz="4" w:space="0" w:color="auto"/>
                    <w:right w:val="single" w:sz="4" w:space="0" w:color="auto"/>
                  </w:tcBorders>
                </w:tcPr>
                <w:p w14:paraId="3F346396" w14:textId="3D3C1616" w:rsidR="00587254" w:rsidRPr="00BC790F" w:rsidRDefault="0020751A" w:rsidP="00587254">
                  <w:pPr>
                    <w:spacing w:after="0" w:line="240" w:lineRule="auto"/>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57DD3F6B" w14:textId="57BF3C0A" w:rsidR="00587254" w:rsidRPr="00BC790F" w:rsidRDefault="00587254" w:rsidP="00587254">
                  <w:pPr>
                    <w:spacing w:after="0" w:line="240" w:lineRule="auto"/>
                    <w:jc w:val="center"/>
                    <w:rPr>
                      <w:rFonts w:eastAsia="Calibri" w:cstheme="minorHAnsi"/>
                      <w:szCs w:val="24"/>
                    </w:rPr>
                  </w:pPr>
                </w:p>
              </w:tc>
            </w:tr>
            <w:tr w:rsidR="00587254" w:rsidRPr="00980B43" w14:paraId="62943CB0" w14:textId="77777777" w:rsidTr="00C922EB">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021A2F9C" w14:textId="332972C2" w:rsidR="00587254" w:rsidRPr="00BC790F" w:rsidRDefault="0020751A" w:rsidP="00587254">
                  <w:pPr>
                    <w:rPr>
                      <w:rFonts w:eastAsia="Calibri" w:cstheme="minorHAnsi"/>
                      <w:szCs w:val="24"/>
                    </w:rPr>
                  </w:pPr>
                  <w:r w:rsidRPr="00BC790F">
                    <w:rPr>
                      <w:rFonts w:eastAsia="Calibri" w:cstheme="minorHAnsi"/>
                      <w:szCs w:val="24"/>
                    </w:rPr>
                    <w:t>Clone</w:t>
                  </w:r>
                </w:p>
              </w:tc>
              <w:tc>
                <w:tcPr>
                  <w:tcW w:w="4732" w:type="dxa"/>
                  <w:tcBorders>
                    <w:top w:val="single" w:sz="4" w:space="0" w:color="auto"/>
                    <w:left w:val="single" w:sz="4" w:space="0" w:color="auto"/>
                    <w:bottom w:val="single" w:sz="4" w:space="0" w:color="auto"/>
                    <w:right w:val="single" w:sz="4" w:space="0" w:color="auto"/>
                  </w:tcBorders>
                </w:tcPr>
                <w:p w14:paraId="5DCC7576" w14:textId="375F5836" w:rsidR="00587254" w:rsidRPr="00BC790F" w:rsidRDefault="0020751A" w:rsidP="00587254">
                  <w:pPr>
                    <w:spacing w:after="0" w:line="240" w:lineRule="auto"/>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07C3189F" w14:textId="1DE89FB1" w:rsidR="00587254" w:rsidRPr="00BC790F" w:rsidRDefault="00587254" w:rsidP="00614BA8">
                  <w:pPr>
                    <w:spacing w:after="0" w:line="240" w:lineRule="auto"/>
                    <w:jc w:val="center"/>
                    <w:rPr>
                      <w:rFonts w:eastAsia="Calibri" w:cstheme="minorHAnsi"/>
                      <w:szCs w:val="24"/>
                    </w:rPr>
                  </w:pPr>
                </w:p>
              </w:tc>
            </w:tr>
          </w:tbl>
          <w:p w14:paraId="382CD308" w14:textId="77777777" w:rsidR="00587254" w:rsidRPr="00FB6930" w:rsidRDefault="00587254" w:rsidP="00587254">
            <w:pPr>
              <w:rPr>
                <w:rFonts w:cstheme="minorHAnsi"/>
              </w:rPr>
            </w:pPr>
          </w:p>
        </w:tc>
      </w:tr>
    </w:tbl>
    <w:p w14:paraId="450C1930" w14:textId="7549F76A" w:rsidR="00587254" w:rsidRPr="00B70812" w:rsidRDefault="00587254" w:rsidP="00E30656">
      <w:pPr>
        <w:pStyle w:val="Heading5"/>
      </w:pPr>
      <w:r>
        <w:lastRenderedPageBreak/>
        <w:t>&lt;</w:t>
      </w:r>
      <w:r w:rsidR="00E07236">
        <w:t>User</w:t>
      </w:r>
      <w:r>
        <w:t xml:space="preserve">&gt; </w:t>
      </w:r>
      <w:r w:rsidR="00E07236">
        <w:t>Update Solution</w:t>
      </w:r>
      <w:r w:rsidRPr="00B70812">
        <w:t xml:space="preserve"> </w:t>
      </w:r>
    </w:p>
    <w:p w14:paraId="7C2F23F2" w14:textId="77777777" w:rsidR="00587254" w:rsidRPr="005B2CDB" w:rsidRDefault="00587254" w:rsidP="009B27E7">
      <w:pPr>
        <w:pStyle w:val="Heading6"/>
      </w:pPr>
      <w:r w:rsidRPr="005B2CDB">
        <w:t>Use case diagram</w:t>
      </w:r>
    </w:p>
    <w:p w14:paraId="3782EF21"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05E06275" wp14:editId="355AE6FA">
            <wp:extent cx="5553075" cy="1428717"/>
            <wp:effectExtent l="0" t="0" r="0" b="635"/>
            <wp:docPr id="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595159" cy="1439545"/>
                    </a:xfrm>
                    <a:prstGeom prst="rect">
                      <a:avLst/>
                    </a:prstGeom>
                    <a:noFill/>
                    <a:ln w="9525">
                      <a:noFill/>
                      <a:miter lim="800000"/>
                      <a:headEnd/>
                      <a:tailEnd/>
                    </a:ln>
                  </pic:spPr>
                </pic:pic>
              </a:graphicData>
            </a:graphic>
          </wp:inline>
        </w:drawing>
      </w:r>
    </w:p>
    <w:p w14:paraId="4A4F3403" w14:textId="3B30E2AE" w:rsidR="00B850D4" w:rsidRPr="002475C8" w:rsidRDefault="00B850D4" w:rsidP="0070702A">
      <w:pPr>
        <w:pStyle w:val="Caption"/>
      </w:pPr>
      <w:r w:rsidRPr="00A83EAF">
        <w:t>Figure 3</w:t>
      </w:r>
      <w:r w:rsidRPr="00A83EAF">
        <w:noBreakHyphen/>
      </w:r>
      <w:r>
        <w:t>31</w:t>
      </w:r>
      <w:r w:rsidRPr="00A83EAF">
        <w:t xml:space="preserve"> </w:t>
      </w:r>
      <w:r>
        <w:t xml:space="preserve">Update Solution </w:t>
      </w:r>
      <w:r w:rsidRPr="00A83EAF">
        <w:t>use case diagram</w:t>
      </w:r>
    </w:p>
    <w:p w14:paraId="351C9457"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9"/>
        <w:gridCol w:w="2456"/>
        <w:gridCol w:w="1458"/>
        <w:gridCol w:w="875"/>
        <w:gridCol w:w="1770"/>
      </w:tblGrid>
      <w:tr w:rsidR="00587254" w:rsidRPr="00980B43" w14:paraId="0039DCA3" w14:textId="77777777" w:rsidTr="002A7F5A">
        <w:trPr>
          <w:trHeight w:val="460"/>
        </w:trPr>
        <w:tc>
          <w:tcPr>
            <w:tcW w:w="9326" w:type="dxa"/>
            <w:gridSpan w:val="5"/>
            <w:shd w:val="clear" w:color="auto" w:fill="F2F2F2" w:themeFill="background1" w:themeFillShade="F2"/>
          </w:tcPr>
          <w:p w14:paraId="24738ECC" w14:textId="3047107E"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3</w:t>
            </w:r>
          </w:p>
        </w:tc>
      </w:tr>
      <w:tr w:rsidR="00587254" w:rsidRPr="00980B43" w14:paraId="10897A93" w14:textId="77777777" w:rsidTr="002A7F5A">
        <w:trPr>
          <w:trHeight w:val="547"/>
        </w:trPr>
        <w:tc>
          <w:tcPr>
            <w:tcW w:w="2352" w:type="dxa"/>
            <w:shd w:val="clear" w:color="auto" w:fill="F2F2F2" w:themeFill="background1" w:themeFillShade="F2"/>
          </w:tcPr>
          <w:p w14:paraId="46D2195A" w14:textId="77777777" w:rsidR="00587254" w:rsidRPr="00FB6930" w:rsidRDefault="00587254" w:rsidP="00587254">
            <w:pPr>
              <w:rPr>
                <w:rFonts w:cstheme="minorHAnsi"/>
                <w:b/>
              </w:rPr>
            </w:pPr>
            <w:r w:rsidRPr="00FB6930">
              <w:rPr>
                <w:rFonts w:cstheme="minorHAnsi"/>
                <w:b/>
              </w:rPr>
              <w:t>Use case No.</w:t>
            </w:r>
          </w:p>
        </w:tc>
        <w:tc>
          <w:tcPr>
            <w:tcW w:w="2596" w:type="dxa"/>
          </w:tcPr>
          <w:p w14:paraId="05237E1F" w14:textId="33A1034F" w:rsidR="00587254" w:rsidRPr="00FB6930" w:rsidRDefault="002A1FAD" w:rsidP="005B76F3">
            <w:pPr>
              <w:rPr>
                <w:rFonts w:cstheme="minorHAnsi"/>
              </w:rPr>
            </w:pPr>
            <w:r w:rsidRPr="00FB6930">
              <w:rPr>
                <w:rFonts w:cstheme="minorHAnsi"/>
              </w:rPr>
              <w:t>CLS0</w:t>
            </w:r>
            <w:r w:rsidR="00AE03D9">
              <w:rPr>
                <w:rFonts w:cstheme="minorHAnsi"/>
              </w:rPr>
              <w:t>27</w:t>
            </w:r>
          </w:p>
        </w:tc>
        <w:tc>
          <w:tcPr>
            <w:tcW w:w="2473" w:type="dxa"/>
            <w:gridSpan w:val="2"/>
            <w:shd w:val="clear" w:color="auto" w:fill="F2F2F2" w:themeFill="background1" w:themeFillShade="F2"/>
          </w:tcPr>
          <w:p w14:paraId="3DAA26C1" w14:textId="77777777" w:rsidR="00587254" w:rsidRPr="00FB6930" w:rsidRDefault="00587254" w:rsidP="00587254">
            <w:pPr>
              <w:rPr>
                <w:rFonts w:cstheme="minorHAnsi"/>
                <w:b/>
              </w:rPr>
            </w:pPr>
            <w:r w:rsidRPr="00FB6930">
              <w:rPr>
                <w:rFonts w:cstheme="minorHAnsi"/>
                <w:b/>
              </w:rPr>
              <w:t>Use case version</w:t>
            </w:r>
          </w:p>
        </w:tc>
        <w:tc>
          <w:tcPr>
            <w:tcW w:w="1905" w:type="dxa"/>
          </w:tcPr>
          <w:p w14:paraId="439D9C7F" w14:textId="77777777" w:rsidR="00587254" w:rsidRPr="00FB6930" w:rsidRDefault="00587254" w:rsidP="00587254">
            <w:pPr>
              <w:rPr>
                <w:rFonts w:cstheme="minorHAnsi"/>
              </w:rPr>
            </w:pPr>
            <w:r w:rsidRPr="00FB6930">
              <w:rPr>
                <w:rFonts w:cstheme="minorHAnsi"/>
              </w:rPr>
              <w:t>2.0</w:t>
            </w:r>
          </w:p>
        </w:tc>
      </w:tr>
      <w:tr w:rsidR="00587254" w:rsidRPr="00980B43" w14:paraId="06A12CF8" w14:textId="77777777" w:rsidTr="002A7F5A">
        <w:trPr>
          <w:trHeight w:val="547"/>
        </w:trPr>
        <w:tc>
          <w:tcPr>
            <w:tcW w:w="2352" w:type="dxa"/>
            <w:shd w:val="clear" w:color="auto" w:fill="F2F2F2" w:themeFill="background1" w:themeFillShade="F2"/>
          </w:tcPr>
          <w:p w14:paraId="053002FE" w14:textId="77777777" w:rsidR="00587254" w:rsidRPr="00FB6930" w:rsidRDefault="00587254" w:rsidP="00587254">
            <w:pPr>
              <w:rPr>
                <w:rFonts w:cstheme="minorHAnsi"/>
                <w:b/>
              </w:rPr>
            </w:pPr>
            <w:r w:rsidRPr="00FB6930">
              <w:rPr>
                <w:rFonts w:cstheme="minorHAnsi"/>
                <w:b/>
              </w:rPr>
              <w:t>Use case name</w:t>
            </w:r>
          </w:p>
        </w:tc>
        <w:tc>
          <w:tcPr>
            <w:tcW w:w="6974" w:type="dxa"/>
            <w:gridSpan w:val="4"/>
          </w:tcPr>
          <w:p w14:paraId="1DEF767C" w14:textId="432F88E2" w:rsidR="00587254" w:rsidRPr="00FB6930" w:rsidRDefault="000B20A9" w:rsidP="00587254">
            <w:pPr>
              <w:rPr>
                <w:rFonts w:cstheme="minorHAnsi"/>
              </w:rPr>
            </w:pPr>
            <w:r w:rsidRPr="00FB6930">
              <w:rPr>
                <w:rFonts w:cstheme="minorHAnsi"/>
              </w:rPr>
              <w:t>Update Solution</w:t>
            </w:r>
          </w:p>
        </w:tc>
      </w:tr>
      <w:tr w:rsidR="00587254" w:rsidRPr="00980B43" w14:paraId="01809DBC" w14:textId="77777777" w:rsidTr="002A7F5A">
        <w:trPr>
          <w:trHeight w:val="547"/>
        </w:trPr>
        <w:tc>
          <w:tcPr>
            <w:tcW w:w="2352" w:type="dxa"/>
            <w:shd w:val="clear" w:color="auto" w:fill="F2F2F2" w:themeFill="background1" w:themeFillShade="F2"/>
          </w:tcPr>
          <w:p w14:paraId="7046E93A"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6B6E4CAE" w14:textId="2DB6DB20" w:rsidR="00587254" w:rsidRPr="00FB6930" w:rsidRDefault="009A5BE8" w:rsidP="00587254">
            <w:pPr>
              <w:rPr>
                <w:rFonts w:cstheme="minorHAnsi"/>
              </w:rPr>
            </w:pPr>
            <w:r w:rsidRPr="00FB6930">
              <w:rPr>
                <w:rFonts w:cstheme="minorHAnsi"/>
              </w:rPr>
              <w:t>Nguyễn Đinh Bảo Tú</w:t>
            </w:r>
          </w:p>
        </w:tc>
      </w:tr>
      <w:tr w:rsidR="00587254" w:rsidRPr="00980B43" w14:paraId="16CCA4DC" w14:textId="77777777" w:rsidTr="002A7F5A">
        <w:trPr>
          <w:trHeight w:val="547"/>
        </w:trPr>
        <w:tc>
          <w:tcPr>
            <w:tcW w:w="2352" w:type="dxa"/>
            <w:shd w:val="clear" w:color="auto" w:fill="F2F2F2" w:themeFill="background1" w:themeFillShade="F2"/>
          </w:tcPr>
          <w:p w14:paraId="3E2FE5C7" w14:textId="77777777" w:rsidR="00587254" w:rsidRPr="00FB6930" w:rsidRDefault="00587254" w:rsidP="00587254">
            <w:pPr>
              <w:rPr>
                <w:rFonts w:cstheme="minorHAnsi"/>
                <w:b/>
              </w:rPr>
            </w:pPr>
            <w:r w:rsidRPr="00FB6930">
              <w:rPr>
                <w:rFonts w:cstheme="minorHAnsi"/>
                <w:b/>
              </w:rPr>
              <w:lastRenderedPageBreak/>
              <w:t>Date</w:t>
            </w:r>
          </w:p>
        </w:tc>
        <w:tc>
          <w:tcPr>
            <w:tcW w:w="2596" w:type="dxa"/>
          </w:tcPr>
          <w:p w14:paraId="4E8ECAC6" w14:textId="6D594D07" w:rsidR="00587254" w:rsidRPr="00FB6930" w:rsidRDefault="00A2390A" w:rsidP="00587254">
            <w:pPr>
              <w:rPr>
                <w:rFonts w:cstheme="minorHAnsi"/>
              </w:rPr>
            </w:pPr>
            <w:r w:rsidRPr="00FB6930">
              <w:rPr>
                <w:rFonts w:cstheme="minorHAnsi"/>
              </w:rPr>
              <w:t>4/6</w:t>
            </w:r>
            <w:r w:rsidR="00587254" w:rsidRPr="00FB6930">
              <w:rPr>
                <w:rFonts w:cstheme="minorHAnsi"/>
              </w:rPr>
              <w:t>/2013</w:t>
            </w:r>
          </w:p>
        </w:tc>
        <w:tc>
          <w:tcPr>
            <w:tcW w:w="1503" w:type="dxa"/>
            <w:shd w:val="clear" w:color="auto" w:fill="F2F2F2" w:themeFill="background1" w:themeFillShade="F2"/>
          </w:tcPr>
          <w:p w14:paraId="5705FE2C"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1BF4BB93" w14:textId="79099567" w:rsidR="00587254" w:rsidRPr="00FB6930" w:rsidRDefault="00A2390A" w:rsidP="00A2390A">
            <w:pPr>
              <w:rPr>
                <w:rFonts w:cstheme="minorHAnsi"/>
              </w:rPr>
            </w:pPr>
            <w:r w:rsidRPr="00FB6930">
              <w:rPr>
                <w:rFonts w:cstheme="minorHAnsi"/>
              </w:rPr>
              <w:t>High</w:t>
            </w:r>
          </w:p>
        </w:tc>
      </w:tr>
      <w:tr w:rsidR="00587254" w:rsidRPr="00980B43" w14:paraId="34CF0ADC" w14:textId="77777777" w:rsidTr="002A7F5A">
        <w:tc>
          <w:tcPr>
            <w:tcW w:w="9326" w:type="dxa"/>
            <w:gridSpan w:val="5"/>
          </w:tcPr>
          <w:p w14:paraId="43DD5713" w14:textId="709376E4" w:rsidR="00587254" w:rsidRPr="00FB6930" w:rsidRDefault="00587254" w:rsidP="00587254">
            <w:pPr>
              <w:rPr>
                <w:rFonts w:cstheme="minorHAnsi"/>
                <w:b/>
              </w:rPr>
            </w:pPr>
            <w:r w:rsidRPr="00FB6930">
              <w:rPr>
                <w:rFonts w:cstheme="minorHAnsi"/>
                <w:b/>
              </w:rPr>
              <w:t xml:space="preserve">Actor:  </w:t>
            </w:r>
            <w:r w:rsidR="00A2390A" w:rsidRPr="00FB6930">
              <w:rPr>
                <w:rFonts w:cstheme="minorHAnsi"/>
              </w:rPr>
              <w:t>User</w:t>
            </w:r>
          </w:p>
          <w:p w14:paraId="1D6254DD" w14:textId="77777777" w:rsidR="00587254" w:rsidRPr="00FB6930" w:rsidRDefault="00587254" w:rsidP="00587254">
            <w:pPr>
              <w:rPr>
                <w:rFonts w:cstheme="minorHAnsi"/>
                <w:b/>
              </w:rPr>
            </w:pPr>
            <w:r w:rsidRPr="00FB6930">
              <w:rPr>
                <w:rFonts w:cstheme="minorHAnsi"/>
                <w:b/>
              </w:rPr>
              <w:t xml:space="preserve">Summary: </w:t>
            </w:r>
          </w:p>
          <w:p w14:paraId="605E5768" w14:textId="1BB04F1D" w:rsidR="00587254" w:rsidRPr="00DC5636" w:rsidRDefault="00A2390A" w:rsidP="00390826">
            <w:pPr>
              <w:pStyle w:val="ListParagraph"/>
              <w:numPr>
                <w:ilvl w:val="0"/>
                <w:numId w:val="18"/>
              </w:numPr>
            </w:pPr>
            <w:r w:rsidRPr="00DC5636">
              <w:t xml:space="preserve">When user wants to </w:t>
            </w:r>
            <w:r w:rsidR="003D3B7B" w:rsidRPr="00DC5636">
              <w:t>update</w:t>
            </w:r>
            <w:r w:rsidRPr="00DC5636">
              <w:t xml:space="preserve"> some information in </w:t>
            </w:r>
            <w:r w:rsidR="00DC5636" w:rsidRPr="00DC5636">
              <w:t xml:space="preserve">their </w:t>
            </w:r>
            <w:r w:rsidRPr="00DC5636">
              <w:t xml:space="preserve">solution for other purposes, they </w:t>
            </w:r>
            <w:r w:rsidR="003D3B7B" w:rsidRPr="00DC5636">
              <w:t>view</w:t>
            </w:r>
            <w:r w:rsidRPr="00DC5636">
              <w:t xml:space="preserve"> solution </w:t>
            </w:r>
            <w:r w:rsidR="003D3B7B" w:rsidRPr="00DC5636">
              <w:t>details,</w:t>
            </w:r>
            <w:r w:rsidRPr="00DC5636">
              <w:t xml:space="preserve"> </w:t>
            </w:r>
            <w:r w:rsidR="003D3B7B" w:rsidRPr="00DC5636">
              <w:t>edit</w:t>
            </w:r>
            <w:r w:rsidRPr="00DC5636">
              <w:t xml:space="preserve"> </w:t>
            </w:r>
            <w:r w:rsidR="003D3B7B" w:rsidRPr="00DC5636">
              <w:t xml:space="preserve">something and save </w:t>
            </w:r>
            <w:r w:rsidR="00DC5636" w:rsidRPr="00DC5636">
              <w:t>these change</w:t>
            </w:r>
            <w:r w:rsidR="00587254" w:rsidRPr="00DC5636">
              <w:t>.</w:t>
            </w:r>
            <w:r w:rsidR="003D3B7B" w:rsidRPr="00DC5636">
              <w:t xml:space="preserve"> </w:t>
            </w:r>
            <w:r w:rsidR="00587254" w:rsidRPr="00DC5636">
              <w:t xml:space="preserve"> </w:t>
            </w:r>
          </w:p>
          <w:p w14:paraId="1E4C28AB" w14:textId="77777777" w:rsidR="00587254" w:rsidRPr="00FB6930" w:rsidRDefault="00587254" w:rsidP="00587254">
            <w:pPr>
              <w:tabs>
                <w:tab w:val="left" w:pos="1040"/>
              </w:tabs>
              <w:rPr>
                <w:rFonts w:cstheme="minorHAnsi"/>
                <w:b/>
              </w:rPr>
            </w:pPr>
            <w:r w:rsidRPr="00FB6930">
              <w:rPr>
                <w:rFonts w:cstheme="minorHAnsi"/>
                <w:b/>
              </w:rPr>
              <w:t>Goal:</w:t>
            </w:r>
            <w:r w:rsidRPr="00FB6930">
              <w:rPr>
                <w:rFonts w:cstheme="minorHAnsi"/>
                <w:b/>
              </w:rPr>
              <w:tab/>
            </w:r>
          </w:p>
          <w:p w14:paraId="6AC0F392" w14:textId="1CC84649" w:rsidR="00587254" w:rsidRPr="00DC5636" w:rsidRDefault="00587254" w:rsidP="00390826">
            <w:pPr>
              <w:pStyle w:val="ListParagraph"/>
              <w:numPr>
                <w:ilvl w:val="0"/>
                <w:numId w:val="18"/>
              </w:numPr>
            </w:pPr>
            <w:r w:rsidRPr="00DC5636">
              <w:t xml:space="preserve">Allow </w:t>
            </w:r>
            <w:r w:rsidR="00A2390A" w:rsidRPr="00DC5636">
              <w:t>user to</w:t>
            </w:r>
            <w:r w:rsidRPr="00DC5636">
              <w:t xml:space="preserve"> </w:t>
            </w:r>
            <w:r w:rsidR="00A2390A" w:rsidRPr="00DC5636">
              <w:t>update information</w:t>
            </w:r>
            <w:r w:rsidR="003D3B7B" w:rsidRPr="00DC5636">
              <w:t xml:space="preserve"> and save to database</w:t>
            </w:r>
            <w:r w:rsidRPr="00DC5636">
              <w:t>.</w:t>
            </w:r>
          </w:p>
          <w:p w14:paraId="074D24E0" w14:textId="77777777" w:rsidR="00587254" w:rsidRPr="00FB6930" w:rsidRDefault="00587254" w:rsidP="00587254">
            <w:pPr>
              <w:rPr>
                <w:rFonts w:cstheme="minorHAnsi"/>
                <w:b/>
              </w:rPr>
            </w:pPr>
            <w:r w:rsidRPr="00FB6930">
              <w:rPr>
                <w:rFonts w:cstheme="minorHAnsi"/>
                <w:b/>
              </w:rPr>
              <w:t>Triggers:</w:t>
            </w:r>
          </w:p>
          <w:p w14:paraId="62004E79" w14:textId="2AC3C682" w:rsidR="00587254" w:rsidRPr="00980B43" w:rsidRDefault="00587254" w:rsidP="00390826">
            <w:pPr>
              <w:pStyle w:val="ListParagraph"/>
              <w:numPr>
                <w:ilvl w:val="0"/>
                <w:numId w:val="18"/>
              </w:numPr>
            </w:pPr>
            <w:r w:rsidRPr="00980B43">
              <w:t xml:space="preserve">On </w:t>
            </w:r>
            <w:r w:rsidR="006A2495">
              <w:t>Manage Solution P</w:t>
            </w:r>
            <w:r w:rsidR="00A2390A">
              <w:t>age</w:t>
            </w:r>
            <w:r w:rsidRPr="00980B43">
              <w:t>, click on “</w:t>
            </w:r>
            <w:r w:rsidR="009A5BE8">
              <w:t>Xem</w:t>
            </w:r>
            <w:r w:rsidRPr="00980B43">
              <w:t xml:space="preserve">” link and </w:t>
            </w:r>
            <w:r w:rsidR="006A2495">
              <w:t>Solution Editor with solution saved information</w:t>
            </w:r>
            <w:r w:rsidR="00A2390A">
              <w:t xml:space="preserve"> will be shown</w:t>
            </w:r>
            <w:r w:rsidR="006A2495">
              <w:t>.</w:t>
            </w:r>
          </w:p>
          <w:p w14:paraId="40CF5BB0" w14:textId="00A88742" w:rsidR="00587254" w:rsidRPr="00FB6930" w:rsidRDefault="00587254" w:rsidP="00587254">
            <w:pPr>
              <w:rPr>
                <w:rFonts w:cstheme="minorHAnsi"/>
                <w:b/>
              </w:rPr>
            </w:pPr>
            <w:r w:rsidRPr="00FB6930">
              <w:rPr>
                <w:rFonts w:cstheme="minorHAnsi"/>
                <w:b/>
              </w:rPr>
              <w:t xml:space="preserve">Preconditions: </w:t>
            </w:r>
          </w:p>
          <w:p w14:paraId="4466E5BB" w14:textId="2D5A9431" w:rsidR="00DC5636" w:rsidRPr="00DC5636" w:rsidRDefault="00DC5636" w:rsidP="00390826">
            <w:pPr>
              <w:pStyle w:val="ListParagraph"/>
              <w:numPr>
                <w:ilvl w:val="0"/>
                <w:numId w:val="18"/>
              </w:numPr>
            </w:pPr>
            <w:bookmarkStart w:id="394" w:name="OLE_LINK23"/>
            <w:bookmarkStart w:id="395" w:name="OLE_LINK24"/>
            <w:r w:rsidRPr="00973A51">
              <w:t xml:space="preserve">Guest </w:t>
            </w:r>
            <w:r>
              <w:t>must log in as</w:t>
            </w:r>
            <w:r w:rsidRPr="00973A51">
              <w:t xml:space="preserve"> the role </w:t>
            </w:r>
            <w:r>
              <w:t>“</w:t>
            </w:r>
            <w:r w:rsidRPr="00973A51">
              <w:t>User</w:t>
            </w:r>
            <w:r>
              <w:t>”</w:t>
            </w:r>
            <w:r w:rsidRPr="00973A51">
              <w:t>.</w:t>
            </w:r>
          </w:p>
          <w:bookmarkEnd w:id="394"/>
          <w:bookmarkEnd w:id="395"/>
          <w:p w14:paraId="3146B55D" w14:textId="1DB55B5F" w:rsidR="00A2390A" w:rsidRPr="003D3B7B" w:rsidRDefault="00A2390A" w:rsidP="00390826">
            <w:pPr>
              <w:pStyle w:val="ListParagraph"/>
              <w:numPr>
                <w:ilvl w:val="0"/>
                <w:numId w:val="18"/>
              </w:numPr>
            </w:pPr>
            <w:r w:rsidRPr="003D3B7B">
              <w:t>Th</w:t>
            </w:r>
            <w:r w:rsidR="003D3B7B" w:rsidRPr="003D3B7B">
              <w:t>e solutions list page is load successfully.</w:t>
            </w:r>
          </w:p>
          <w:p w14:paraId="6DFD3FB5" w14:textId="77777777" w:rsidR="00587254" w:rsidRPr="00FB6930" w:rsidRDefault="00587254" w:rsidP="00587254">
            <w:pPr>
              <w:rPr>
                <w:rFonts w:cstheme="minorHAnsi"/>
                <w:b/>
              </w:rPr>
            </w:pPr>
            <w:r w:rsidRPr="00FB6930">
              <w:rPr>
                <w:rFonts w:cstheme="minorHAnsi"/>
                <w:b/>
              </w:rPr>
              <w:t>Post Conditions:</w:t>
            </w:r>
          </w:p>
          <w:p w14:paraId="35BA457A" w14:textId="57E1A061" w:rsidR="003D3B7B" w:rsidRPr="003D3B7B" w:rsidRDefault="00DC5636" w:rsidP="00390826">
            <w:pPr>
              <w:pStyle w:val="ListParagraph"/>
              <w:numPr>
                <w:ilvl w:val="0"/>
                <w:numId w:val="18"/>
              </w:numPr>
            </w:pPr>
            <w:r>
              <w:t>Solution’s</w:t>
            </w:r>
            <w:r w:rsidR="003D3B7B" w:rsidRPr="003D3B7B">
              <w:t xml:space="preserve"> information </w:t>
            </w:r>
            <w:r>
              <w:t>is updated and saved in to database successfully</w:t>
            </w:r>
            <w:r w:rsidR="003D3B7B">
              <w:t>.</w:t>
            </w:r>
          </w:p>
          <w:p w14:paraId="1DF116D3" w14:textId="77777777" w:rsidR="00587254" w:rsidRPr="00FB6930" w:rsidRDefault="00587254" w:rsidP="003D3B7B">
            <w:pPr>
              <w:ind w:left="360"/>
              <w:rPr>
                <w:rFonts w:cstheme="minorHAnsi"/>
              </w:rPr>
            </w:pPr>
          </w:p>
          <w:p w14:paraId="45056868" w14:textId="77777777" w:rsidR="00587254" w:rsidRPr="00FB6930" w:rsidRDefault="00587254" w:rsidP="00587254">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BF1A64" w:rsidRPr="00F3237C" w14:paraId="40D5BACA" w14:textId="77777777" w:rsidTr="00A7516F">
              <w:tc>
                <w:tcPr>
                  <w:tcW w:w="4276" w:type="dxa"/>
                  <w:tcBorders>
                    <w:right w:val="single" w:sz="4" w:space="0" w:color="auto"/>
                  </w:tcBorders>
                </w:tcPr>
                <w:p w14:paraId="3D63BC44" w14:textId="77777777" w:rsidR="00BF1A64" w:rsidRPr="00AA39D1" w:rsidRDefault="00BF1A64" w:rsidP="00BF1A64">
                  <w:pPr>
                    <w:rPr>
                      <w:bCs/>
                    </w:rPr>
                  </w:pPr>
                  <w:r w:rsidRPr="00AA39D1">
                    <w:rPr>
                      <w:bCs/>
                    </w:rPr>
                    <w:t>Actors action:</w:t>
                  </w:r>
                </w:p>
                <w:p w14:paraId="363A64B4" w14:textId="7DEDDDA7" w:rsidR="00BF1A64" w:rsidRPr="00AA39D1" w:rsidRDefault="00BF1A64" w:rsidP="00B71C70">
                  <w:pPr>
                    <w:pStyle w:val="ListParagraph"/>
                    <w:numPr>
                      <w:ilvl w:val="0"/>
                      <w:numId w:val="40"/>
                    </w:numPr>
                    <w:autoSpaceDE/>
                    <w:autoSpaceDN/>
                    <w:adjustRightInd/>
                    <w:spacing w:after="200" w:line="276" w:lineRule="auto"/>
                    <w:rPr>
                      <w:i/>
                    </w:rPr>
                  </w:pPr>
                  <w:r>
                    <w:t>Click on “Xem” button on “Quản lý Giải pháp” page</w:t>
                  </w:r>
                </w:p>
              </w:tc>
              <w:tc>
                <w:tcPr>
                  <w:tcW w:w="4286" w:type="dxa"/>
                  <w:tcBorders>
                    <w:left w:val="single" w:sz="4" w:space="0" w:color="auto"/>
                  </w:tcBorders>
                </w:tcPr>
                <w:p w14:paraId="79362BB9" w14:textId="77777777" w:rsidR="00BF1A64" w:rsidRPr="00AA39D1" w:rsidRDefault="00BF1A64" w:rsidP="00BF1A64">
                  <w:pPr>
                    <w:rPr>
                      <w:bCs/>
                    </w:rPr>
                  </w:pPr>
                  <w:r w:rsidRPr="00AA39D1">
                    <w:rPr>
                      <w:bCs/>
                    </w:rPr>
                    <w:t>System Response:</w:t>
                  </w:r>
                </w:p>
                <w:p w14:paraId="2E384C59" w14:textId="77777777" w:rsidR="00BF1A64" w:rsidRPr="00AA39D1" w:rsidRDefault="00BF1A64" w:rsidP="00BF1A64">
                  <w:pPr>
                    <w:pStyle w:val="ListParagraph"/>
                    <w:autoSpaceDE/>
                    <w:autoSpaceDN/>
                    <w:adjustRightInd/>
                    <w:spacing w:after="200" w:line="276" w:lineRule="auto"/>
                    <w:ind w:left="720"/>
                    <w:rPr>
                      <w:bCs/>
                    </w:rPr>
                  </w:pPr>
                </w:p>
              </w:tc>
            </w:tr>
            <w:tr w:rsidR="00BF1A64" w:rsidRPr="00F3237C" w14:paraId="7CF7E96A" w14:textId="77777777" w:rsidTr="00A7516F">
              <w:tc>
                <w:tcPr>
                  <w:tcW w:w="4276" w:type="dxa"/>
                  <w:tcBorders>
                    <w:right w:val="single" w:sz="4" w:space="0" w:color="auto"/>
                  </w:tcBorders>
                </w:tcPr>
                <w:p w14:paraId="626BA3A8" w14:textId="77777777" w:rsidR="00BF1A64" w:rsidRPr="00AA39D1" w:rsidRDefault="00BF1A64" w:rsidP="00BF1A64">
                  <w:pPr>
                    <w:rPr>
                      <w:b/>
                    </w:rPr>
                  </w:pPr>
                </w:p>
              </w:tc>
              <w:tc>
                <w:tcPr>
                  <w:tcW w:w="4286" w:type="dxa"/>
                  <w:tcBorders>
                    <w:left w:val="single" w:sz="4" w:space="0" w:color="auto"/>
                  </w:tcBorders>
                </w:tcPr>
                <w:p w14:paraId="567260C9" w14:textId="27CA287A" w:rsidR="00BF1A64" w:rsidRPr="00AA39D1" w:rsidRDefault="00BF1A64" w:rsidP="00B71C70">
                  <w:pPr>
                    <w:pStyle w:val="ListParagraph"/>
                    <w:numPr>
                      <w:ilvl w:val="0"/>
                      <w:numId w:val="41"/>
                    </w:numPr>
                    <w:autoSpaceDE/>
                    <w:autoSpaceDN/>
                    <w:adjustRightInd/>
                    <w:spacing w:after="200" w:line="276" w:lineRule="auto"/>
                    <w:rPr>
                      <w:bCs/>
                    </w:rPr>
                  </w:pPr>
                  <w:r w:rsidRPr="00AA39D1">
                    <w:t xml:space="preserve">Display </w:t>
                  </w:r>
                  <w:r>
                    <w:rPr>
                      <w:b/>
                    </w:rPr>
                    <w:t xml:space="preserve">Solution Editor </w:t>
                  </w:r>
                  <w:r>
                    <w:t>Page which contains saved information in solution.</w:t>
                  </w:r>
                  <w:r w:rsidRPr="00AA39D1">
                    <w:rPr>
                      <w:bCs/>
                    </w:rPr>
                    <w:t xml:space="preserve"> </w:t>
                  </w:r>
                </w:p>
              </w:tc>
            </w:tr>
            <w:tr w:rsidR="00BF1A64" w:rsidRPr="00F3237C" w14:paraId="4EA87494" w14:textId="77777777" w:rsidTr="00A7516F">
              <w:tc>
                <w:tcPr>
                  <w:tcW w:w="4276" w:type="dxa"/>
                  <w:tcBorders>
                    <w:right w:val="single" w:sz="4" w:space="0" w:color="auto"/>
                  </w:tcBorders>
                </w:tcPr>
                <w:p w14:paraId="4DC28503" w14:textId="72030FE7" w:rsidR="00BF1A64" w:rsidRPr="00AA39D1" w:rsidRDefault="00BF1A64" w:rsidP="00B71C70">
                  <w:pPr>
                    <w:pStyle w:val="ListParagraph"/>
                    <w:numPr>
                      <w:ilvl w:val="0"/>
                      <w:numId w:val="43"/>
                    </w:numPr>
                    <w:autoSpaceDE/>
                    <w:autoSpaceDN/>
                    <w:adjustRightInd/>
                    <w:spacing w:after="200" w:line="276" w:lineRule="auto"/>
                    <w:rPr>
                      <w:bCs/>
                    </w:rPr>
                  </w:pPr>
                  <w:r>
                    <w:t>User choose other container, other products and input additional information of product (quantity, color). Then user click “Lưu” button to finish.</w:t>
                  </w:r>
                </w:p>
              </w:tc>
              <w:tc>
                <w:tcPr>
                  <w:tcW w:w="4286" w:type="dxa"/>
                  <w:tcBorders>
                    <w:left w:val="single" w:sz="4" w:space="0" w:color="auto"/>
                  </w:tcBorders>
                </w:tcPr>
                <w:p w14:paraId="3A75A785" w14:textId="77777777" w:rsidR="00BF1A64" w:rsidRPr="00AA39D1" w:rsidRDefault="00BF1A64" w:rsidP="00BF1A64">
                  <w:pPr>
                    <w:rPr>
                      <w:bCs/>
                    </w:rPr>
                  </w:pPr>
                </w:p>
              </w:tc>
            </w:tr>
            <w:tr w:rsidR="00BF1A64" w:rsidRPr="00F3237C" w14:paraId="0210AF3D" w14:textId="77777777" w:rsidTr="00A7516F">
              <w:tc>
                <w:tcPr>
                  <w:tcW w:w="4276" w:type="dxa"/>
                  <w:tcBorders>
                    <w:right w:val="single" w:sz="4" w:space="0" w:color="auto"/>
                  </w:tcBorders>
                </w:tcPr>
                <w:p w14:paraId="2F8D34BF" w14:textId="77777777" w:rsidR="00BF1A64" w:rsidRPr="00AA39D1" w:rsidRDefault="00BF1A64" w:rsidP="00BF1A64">
                  <w:pPr>
                    <w:rPr>
                      <w:b/>
                    </w:rPr>
                  </w:pPr>
                </w:p>
              </w:tc>
              <w:tc>
                <w:tcPr>
                  <w:tcW w:w="4286" w:type="dxa"/>
                  <w:tcBorders>
                    <w:left w:val="single" w:sz="4" w:space="0" w:color="auto"/>
                  </w:tcBorders>
                </w:tcPr>
                <w:p w14:paraId="572D5B34" w14:textId="54F1B9C9" w:rsidR="00BF1A64" w:rsidRPr="00AA39D1" w:rsidRDefault="00BF1A64" w:rsidP="00B71C70">
                  <w:pPr>
                    <w:pStyle w:val="ListParagraph"/>
                    <w:numPr>
                      <w:ilvl w:val="0"/>
                      <w:numId w:val="44"/>
                    </w:numPr>
                    <w:autoSpaceDE/>
                    <w:autoSpaceDN/>
                    <w:adjustRightInd/>
                    <w:spacing w:after="200" w:line="276" w:lineRule="auto"/>
                    <w:rPr>
                      <w:bCs/>
                    </w:rPr>
                  </w:pPr>
                  <w:r>
                    <w:rPr>
                      <w:bCs/>
                    </w:rPr>
                    <w:t>System will check data, update solution with solution information is provided by user.</w:t>
                  </w:r>
                </w:p>
              </w:tc>
            </w:tr>
          </w:tbl>
          <w:p w14:paraId="55E50C22" w14:textId="77777777" w:rsidR="00BF1A64" w:rsidRPr="00FB6930" w:rsidRDefault="00BF1A64" w:rsidP="00587254">
            <w:pPr>
              <w:rPr>
                <w:rFonts w:cstheme="minorHAnsi"/>
                <w:b/>
              </w:rPr>
            </w:pPr>
          </w:p>
          <w:p w14:paraId="04299EE0" w14:textId="77777777" w:rsidR="00587254" w:rsidRPr="00FB6930" w:rsidRDefault="00587254" w:rsidP="00587254">
            <w:pPr>
              <w:rPr>
                <w:rFonts w:cstheme="minorHAnsi"/>
                <w:b/>
              </w:rPr>
            </w:pPr>
            <w:r w:rsidRPr="00FB6930">
              <w:rPr>
                <w:rFonts w:cstheme="minorHAnsi"/>
                <w:b/>
              </w:rPr>
              <w:t>Alternative Scenario:</w:t>
            </w:r>
          </w:p>
          <w:tbl>
            <w:tblPr>
              <w:tblW w:w="0" w:type="auto"/>
              <w:tblLook w:val="04A0" w:firstRow="1" w:lastRow="0" w:firstColumn="1" w:lastColumn="0" w:noHBand="0" w:noVBand="1"/>
            </w:tblPr>
            <w:tblGrid>
              <w:gridCol w:w="4276"/>
              <w:gridCol w:w="4286"/>
            </w:tblGrid>
            <w:tr w:rsidR="00EB0F4D" w:rsidRPr="00F3237C" w14:paraId="30640991" w14:textId="77777777" w:rsidTr="00A7516F">
              <w:tc>
                <w:tcPr>
                  <w:tcW w:w="4276" w:type="dxa"/>
                  <w:tcBorders>
                    <w:right w:val="single" w:sz="4" w:space="0" w:color="auto"/>
                  </w:tcBorders>
                </w:tcPr>
                <w:p w14:paraId="5EEB7775" w14:textId="77777777" w:rsidR="00EB0F4D" w:rsidRPr="00AA39D1" w:rsidRDefault="00EB0F4D" w:rsidP="00EB0F4D">
                  <w:pPr>
                    <w:rPr>
                      <w:bCs/>
                    </w:rPr>
                  </w:pPr>
                  <w:r w:rsidRPr="00AA39D1">
                    <w:rPr>
                      <w:bCs/>
                    </w:rPr>
                    <w:t>Actors action:</w:t>
                  </w:r>
                </w:p>
                <w:p w14:paraId="0A52BF10" w14:textId="77777777" w:rsidR="00EB0F4D" w:rsidRPr="00AA39D1" w:rsidRDefault="00EB0F4D" w:rsidP="00B71C70">
                  <w:pPr>
                    <w:pStyle w:val="ListParagraph"/>
                    <w:numPr>
                      <w:ilvl w:val="0"/>
                      <w:numId w:val="166"/>
                    </w:numPr>
                    <w:autoSpaceDE/>
                    <w:autoSpaceDN/>
                    <w:adjustRightInd/>
                    <w:spacing w:after="200" w:line="276" w:lineRule="auto"/>
                    <w:rPr>
                      <w:i/>
                    </w:rPr>
                  </w:pPr>
                  <w:r>
                    <w:t>Leave page without saving.</w:t>
                  </w:r>
                </w:p>
              </w:tc>
              <w:tc>
                <w:tcPr>
                  <w:tcW w:w="4286" w:type="dxa"/>
                  <w:tcBorders>
                    <w:left w:val="single" w:sz="4" w:space="0" w:color="auto"/>
                  </w:tcBorders>
                </w:tcPr>
                <w:p w14:paraId="23789072" w14:textId="77777777" w:rsidR="00EB0F4D" w:rsidRPr="00AA39D1" w:rsidRDefault="00EB0F4D" w:rsidP="00EB0F4D">
                  <w:pPr>
                    <w:rPr>
                      <w:bCs/>
                    </w:rPr>
                  </w:pPr>
                  <w:r w:rsidRPr="00AA39D1">
                    <w:rPr>
                      <w:bCs/>
                    </w:rPr>
                    <w:t>System Response:</w:t>
                  </w:r>
                </w:p>
                <w:p w14:paraId="634A31C4" w14:textId="77777777" w:rsidR="00EB0F4D" w:rsidRPr="00AA39D1" w:rsidRDefault="00EB0F4D" w:rsidP="00EB0F4D">
                  <w:pPr>
                    <w:pStyle w:val="ListParagraph"/>
                    <w:autoSpaceDE/>
                    <w:autoSpaceDN/>
                    <w:adjustRightInd/>
                    <w:spacing w:after="200" w:line="276" w:lineRule="auto"/>
                    <w:ind w:left="720"/>
                    <w:rPr>
                      <w:bCs/>
                    </w:rPr>
                  </w:pPr>
                </w:p>
              </w:tc>
            </w:tr>
            <w:tr w:rsidR="00EB0F4D" w:rsidRPr="00F3237C" w14:paraId="06EDAB59" w14:textId="77777777" w:rsidTr="00A7516F">
              <w:tc>
                <w:tcPr>
                  <w:tcW w:w="4276" w:type="dxa"/>
                  <w:tcBorders>
                    <w:right w:val="single" w:sz="4" w:space="0" w:color="auto"/>
                  </w:tcBorders>
                </w:tcPr>
                <w:p w14:paraId="08CFBF98" w14:textId="77777777" w:rsidR="00EB0F4D" w:rsidRPr="00AA39D1" w:rsidRDefault="00EB0F4D" w:rsidP="00EB0F4D">
                  <w:pPr>
                    <w:rPr>
                      <w:b/>
                    </w:rPr>
                  </w:pPr>
                </w:p>
              </w:tc>
              <w:tc>
                <w:tcPr>
                  <w:tcW w:w="4286" w:type="dxa"/>
                  <w:tcBorders>
                    <w:left w:val="single" w:sz="4" w:space="0" w:color="auto"/>
                  </w:tcBorders>
                </w:tcPr>
                <w:p w14:paraId="24F5DB60" w14:textId="77777777" w:rsidR="00EB0F4D" w:rsidRPr="00AA39D1" w:rsidRDefault="00EB0F4D" w:rsidP="00B71C70">
                  <w:pPr>
                    <w:pStyle w:val="ListParagraph"/>
                    <w:numPr>
                      <w:ilvl w:val="0"/>
                      <w:numId w:val="167"/>
                    </w:numPr>
                    <w:autoSpaceDE/>
                    <w:autoSpaceDN/>
                    <w:adjustRightInd/>
                    <w:spacing w:after="200" w:line="276" w:lineRule="auto"/>
                    <w:rPr>
                      <w:bCs/>
                    </w:rPr>
                  </w:pPr>
                  <w:r>
                    <w:t>Notify user “Giải pháp của bạn chưa được lưa. Bạn có muốn tiếp tục?”</w:t>
                  </w:r>
                </w:p>
              </w:tc>
            </w:tr>
            <w:tr w:rsidR="00EB0F4D" w:rsidRPr="00F3237C" w14:paraId="2B06D695" w14:textId="77777777" w:rsidTr="00A7516F">
              <w:tc>
                <w:tcPr>
                  <w:tcW w:w="4276" w:type="dxa"/>
                  <w:tcBorders>
                    <w:right w:val="single" w:sz="4" w:space="0" w:color="auto"/>
                  </w:tcBorders>
                </w:tcPr>
                <w:p w14:paraId="66D33505" w14:textId="77777777" w:rsidR="00EB0F4D" w:rsidRPr="00AA39D1" w:rsidRDefault="00EB0F4D" w:rsidP="00B71C70">
                  <w:pPr>
                    <w:pStyle w:val="ListParagraph"/>
                    <w:numPr>
                      <w:ilvl w:val="0"/>
                      <w:numId w:val="168"/>
                    </w:numPr>
                    <w:autoSpaceDE/>
                    <w:autoSpaceDN/>
                    <w:adjustRightInd/>
                    <w:spacing w:after="200" w:line="276" w:lineRule="auto"/>
                    <w:rPr>
                      <w:bCs/>
                    </w:rPr>
                  </w:pPr>
                  <w:r>
                    <w:lastRenderedPageBreak/>
                    <w:t>User press “Leave page now” button.</w:t>
                  </w:r>
                </w:p>
              </w:tc>
              <w:tc>
                <w:tcPr>
                  <w:tcW w:w="4286" w:type="dxa"/>
                  <w:tcBorders>
                    <w:left w:val="single" w:sz="4" w:space="0" w:color="auto"/>
                  </w:tcBorders>
                </w:tcPr>
                <w:p w14:paraId="4FA5E9CA" w14:textId="77777777" w:rsidR="00EB0F4D" w:rsidRPr="00AA39D1" w:rsidRDefault="00EB0F4D" w:rsidP="00EB0F4D">
                  <w:pPr>
                    <w:rPr>
                      <w:bCs/>
                    </w:rPr>
                  </w:pPr>
                </w:p>
              </w:tc>
            </w:tr>
            <w:tr w:rsidR="00EB0F4D" w:rsidRPr="00F3237C" w14:paraId="059F5A65" w14:textId="77777777" w:rsidTr="00A7516F">
              <w:tc>
                <w:tcPr>
                  <w:tcW w:w="4276" w:type="dxa"/>
                  <w:tcBorders>
                    <w:right w:val="single" w:sz="4" w:space="0" w:color="auto"/>
                  </w:tcBorders>
                </w:tcPr>
                <w:p w14:paraId="4062D0B2" w14:textId="77777777" w:rsidR="00EB0F4D" w:rsidRPr="00AA39D1" w:rsidRDefault="00EB0F4D" w:rsidP="00EB0F4D">
                  <w:pPr>
                    <w:rPr>
                      <w:b/>
                    </w:rPr>
                  </w:pPr>
                </w:p>
              </w:tc>
              <w:tc>
                <w:tcPr>
                  <w:tcW w:w="4286" w:type="dxa"/>
                  <w:tcBorders>
                    <w:left w:val="single" w:sz="4" w:space="0" w:color="auto"/>
                  </w:tcBorders>
                </w:tcPr>
                <w:p w14:paraId="29ED09D8" w14:textId="77777777" w:rsidR="00EB0F4D" w:rsidRPr="00AA39D1" w:rsidRDefault="00EB0F4D" w:rsidP="00B71C70">
                  <w:pPr>
                    <w:pStyle w:val="ListParagraph"/>
                    <w:numPr>
                      <w:ilvl w:val="0"/>
                      <w:numId w:val="169"/>
                    </w:numPr>
                    <w:autoSpaceDE/>
                    <w:autoSpaceDN/>
                    <w:adjustRightInd/>
                    <w:spacing w:after="200" w:line="276" w:lineRule="auto"/>
                    <w:rPr>
                      <w:bCs/>
                    </w:rPr>
                  </w:pPr>
                  <w:r>
                    <w:rPr>
                      <w:bCs/>
                    </w:rPr>
                    <w:t>System will not save new solution.</w:t>
                  </w:r>
                </w:p>
              </w:tc>
            </w:tr>
          </w:tbl>
          <w:p w14:paraId="7DCB739D" w14:textId="77777777" w:rsidR="00D834D8" w:rsidRPr="00FB6930" w:rsidRDefault="00D834D8" w:rsidP="00587254">
            <w:pPr>
              <w:rPr>
                <w:rFonts w:cstheme="minorHAnsi"/>
                <w:b/>
              </w:rPr>
            </w:pPr>
          </w:p>
          <w:p w14:paraId="43DA4FD5" w14:textId="77777777" w:rsidR="00587254" w:rsidRPr="00FB6930" w:rsidRDefault="00587254" w:rsidP="00587254">
            <w:pPr>
              <w:rPr>
                <w:rFonts w:cstheme="minorHAnsi"/>
                <w:b/>
              </w:rPr>
            </w:pPr>
            <w:r w:rsidRPr="00FB6930">
              <w:rPr>
                <w:rFonts w:cstheme="minorHAnsi"/>
                <w:b/>
              </w:rPr>
              <w:t>Exceptions:</w:t>
            </w:r>
          </w:p>
          <w:p w14:paraId="53F63F29" w14:textId="77777777" w:rsidR="00F41ED1" w:rsidRPr="00FB6930" w:rsidRDefault="00587254" w:rsidP="00587254">
            <w:pPr>
              <w:rPr>
                <w:rFonts w:cstheme="minorHAnsi"/>
                <w:b/>
              </w:rPr>
            </w:pPr>
            <w:r w:rsidRPr="00FB6930">
              <w:rPr>
                <w:rFonts w:cstheme="minorHAnsi"/>
                <w:b/>
              </w:rPr>
              <w:t xml:space="preserve">Relationships: </w:t>
            </w:r>
          </w:p>
          <w:p w14:paraId="10D75B4C" w14:textId="3FC893F2" w:rsidR="00587254" w:rsidRPr="00F41ED1" w:rsidRDefault="00CB3E99" w:rsidP="00390826">
            <w:pPr>
              <w:pStyle w:val="ListParagraph"/>
              <w:numPr>
                <w:ilvl w:val="0"/>
                <w:numId w:val="18"/>
              </w:numPr>
              <w:rPr>
                <w:b/>
              </w:rPr>
            </w:pPr>
            <w:r>
              <w:t xml:space="preserve">View Solution List, </w:t>
            </w:r>
            <w:r w:rsidR="00A12539">
              <w:t xml:space="preserve">Create Solution, Delete Solution, Clone Solution, </w:t>
            </w:r>
            <w:r w:rsidR="006F63B5">
              <w:t>View Solution Detail Result (Algorithm) and View Solution Visualization Result (3D)</w:t>
            </w:r>
            <w:r w:rsidR="00F84561">
              <w:t>.</w:t>
            </w:r>
          </w:p>
          <w:p w14:paraId="4627CFFA" w14:textId="77777777" w:rsidR="00587254" w:rsidRPr="00FB6930" w:rsidRDefault="00587254" w:rsidP="00587254">
            <w:pPr>
              <w:rPr>
                <w:rFonts w:cstheme="minorHAnsi"/>
                <w:b/>
              </w:rPr>
            </w:pPr>
            <w:r w:rsidRPr="00FB693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8"/>
              <w:gridCol w:w="4732"/>
              <w:gridCol w:w="1502"/>
            </w:tblGrid>
            <w:tr w:rsidR="00D73029" w:rsidRPr="00980B43" w14:paraId="7E8525F3" w14:textId="77777777" w:rsidTr="006A2495">
              <w:trPr>
                <w:trHeight w:val="530"/>
              </w:trPr>
              <w:tc>
                <w:tcPr>
                  <w:tcW w:w="231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1BBD50" w14:textId="77777777" w:rsidR="00D73029" w:rsidRPr="00BC790F" w:rsidRDefault="00D73029" w:rsidP="00D73029">
                  <w:pPr>
                    <w:rPr>
                      <w:rFonts w:eastAsia="Calibri" w:cstheme="minorHAnsi"/>
                      <w:szCs w:val="24"/>
                    </w:rPr>
                  </w:pPr>
                  <w:r w:rsidRPr="00BC790F">
                    <w:rPr>
                      <w:rFonts w:eastAsia="Calibri" w:cstheme="minorHAnsi"/>
                      <w:szCs w:val="24"/>
                    </w:rPr>
                    <w:t>Field Name</w:t>
                  </w:r>
                </w:p>
              </w:tc>
              <w:tc>
                <w:tcPr>
                  <w:tcW w:w="473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33A8B11" w14:textId="77777777" w:rsidR="00D73029" w:rsidRPr="00BC790F" w:rsidRDefault="00D73029" w:rsidP="00D73029">
                  <w:pPr>
                    <w:rPr>
                      <w:rFonts w:eastAsia="Calibri" w:cstheme="minorHAnsi"/>
                      <w:szCs w:val="24"/>
                    </w:rPr>
                  </w:pPr>
                  <w:r w:rsidRPr="00BC790F">
                    <w:rPr>
                      <w:rFonts w:eastAsia="Calibri" w:cstheme="minorHAnsi"/>
                      <w:szCs w:val="24"/>
                    </w:rPr>
                    <w:t>Data Type and Constraints</w:t>
                  </w:r>
                </w:p>
              </w:tc>
              <w:tc>
                <w:tcPr>
                  <w:tcW w:w="150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F5DF53" w14:textId="77777777" w:rsidR="00D73029" w:rsidRPr="00BC790F" w:rsidRDefault="00D73029" w:rsidP="00D73029">
                  <w:pPr>
                    <w:rPr>
                      <w:rFonts w:eastAsia="Calibri" w:cstheme="minorHAnsi"/>
                      <w:szCs w:val="24"/>
                    </w:rPr>
                  </w:pPr>
                  <w:r w:rsidRPr="00BC790F">
                    <w:rPr>
                      <w:rFonts w:eastAsia="Calibri" w:cstheme="minorHAnsi"/>
                      <w:szCs w:val="24"/>
                    </w:rPr>
                    <w:t>Required</w:t>
                  </w:r>
                </w:p>
              </w:tc>
            </w:tr>
            <w:tr w:rsidR="00D73029" w:rsidRPr="00980B43" w14:paraId="0F0AC2DA" w14:textId="77777777" w:rsidTr="006A2495">
              <w:trPr>
                <w:trHeight w:val="908"/>
              </w:trPr>
              <w:tc>
                <w:tcPr>
                  <w:tcW w:w="2318" w:type="dxa"/>
                  <w:tcBorders>
                    <w:top w:val="single" w:sz="4" w:space="0" w:color="auto"/>
                    <w:left w:val="single" w:sz="4" w:space="0" w:color="auto"/>
                    <w:bottom w:val="single" w:sz="4" w:space="0" w:color="auto"/>
                    <w:right w:val="single" w:sz="4" w:space="0" w:color="auto"/>
                  </w:tcBorders>
                  <w:vAlign w:val="center"/>
                </w:tcPr>
                <w:p w14:paraId="1026F5F5" w14:textId="77777777" w:rsidR="00D73029" w:rsidRPr="00BC790F" w:rsidRDefault="00D73029" w:rsidP="00D73029">
                  <w:pPr>
                    <w:rPr>
                      <w:rFonts w:eastAsia="Calibri" w:cstheme="minorHAnsi"/>
                      <w:szCs w:val="24"/>
                    </w:rPr>
                  </w:pPr>
                  <w:r w:rsidRPr="00BC790F">
                    <w:rPr>
                      <w:rFonts w:eastAsia="Calibri" w:cstheme="minorHAnsi"/>
                      <w:szCs w:val="24"/>
                    </w:rPr>
                    <w:t>Container</w:t>
                  </w:r>
                </w:p>
              </w:tc>
              <w:tc>
                <w:tcPr>
                  <w:tcW w:w="4732" w:type="dxa"/>
                  <w:tcBorders>
                    <w:top w:val="single" w:sz="4" w:space="0" w:color="auto"/>
                    <w:left w:val="single" w:sz="4" w:space="0" w:color="auto"/>
                    <w:bottom w:val="single" w:sz="4" w:space="0" w:color="auto"/>
                    <w:right w:val="single" w:sz="4" w:space="0" w:color="auto"/>
                  </w:tcBorders>
                </w:tcPr>
                <w:p w14:paraId="41B6676F" w14:textId="77777777" w:rsidR="00D73029" w:rsidRPr="00BC790F" w:rsidRDefault="00D73029" w:rsidP="00D73029">
                  <w:pPr>
                    <w:spacing w:after="0" w:line="240" w:lineRule="auto"/>
                  </w:pPr>
                  <w:r w:rsidRPr="00BC790F">
                    <w:t>Title Control which include information:</w:t>
                  </w:r>
                </w:p>
                <w:p w14:paraId="0DAAE658" w14:textId="77777777" w:rsidR="00D73029" w:rsidRPr="00BC790F" w:rsidRDefault="00D73029" w:rsidP="00390826">
                  <w:pPr>
                    <w:pStyle w:val="ListParagraph"/>
                    <w:numPr>
                      <w:ilvl w:val="0"/>
                      <w:numId w:val="20"/>
                    </w:numPr>
                  </w:pPr>
                  <w:r w:rsidRPr="00BC790F">
                    <w:t>Name</w:t>
                  </w:r>
                </w:p>
                <w:p w14:paraId="7053695A" w14:textId="77777777" w:rsidR="00D73029" w:rsidRPr="00BC790F" w:rsidRDefault="00D73029" w:rsidP="00390826">
                  <w:pPr>
                    <w:pStyle w:val="ListParagraph"/>
                    <w:numPr>
                      <w:ilvl w:val="0"/>
                      <w:numId w:val="20"/>
                    </w:numPr>
                  </w:pPr>
                  <w:r w:rsidRPr="00BC790F">
                    <w:t>Length</w:t>
                  </w:r>
                </w:p>
                <w:p w14:paraId="4AFD820E" w14:textId="77777777" w:rsidR="00D73029" w:rsidRPr="00BC790F" w:rsidRDefault="00D73029" w:rsidP="00390826">
                  <w:pPr>
                    <w:pStyle w:val="ListParagraph"/>
                    <w:numPr>
                      <w:ilvl w:val="0"/>
                      <w:numId w:val="20"/>
                    </w:numPr>
                  </w:pPr>
                  <w:r w:rsidRPr="00BC790F">
                    <w:t>Width</w:t>
                  </w:r>
                </w:p>
                <w:p w14:paraId="7A731D56" w14:textId="77777777" w:rsidR="00D73029" w:rsidRPr="00BC790F" w:rsidRDefault="00D73029" w:rsidP="00390826">
                  <w:pPr>
                    <w:pStyle w:val="ListParagraph"/>
                    <w:numPr>
                      <w:ilvl w:val="0"/>
                      <w:numId w:val="20"/>
                    </w:numPr>
                  </w:pPr>
                  <w:r w:rsidRPr="00BC790F">
                    <w:t>Height</w:t>
                  </w:r>
                </w:p>
              </w:tc>
              <w:tc>
                <w:tcPr>
                  <w:tcW w:w="1502" w:type="dxa"/>
                  <w:tcBorders>
                    <w:top w:val="single" w:sz="4" w:space="0" w:color="auto"/>
                    <w:left w:val="single" w:sz="4" w:space="0" w:color="auto"/>
                    <w:bottom w:val="single" w:sz="4" w:space="0" w:color="auto"/>
                    <w:right w:val="single" w:sz="4" w:space="0" w:color="auto"/>
                  </w:tcBorders>
                </w:tcPr>
                <w:p w14:paraId="2D396CAC" w14:textId="20B260DA" w:rsidR="00D73029" w:rsidRPr="00BC790F" w:rsidRDefault="00D73029" w:rsidP="00D73029">
                  <w:pPr>
                    <w:spacing w:after="0" w:line="240" w:lineRule="auto"/>
                    <w:jc w:val="center"/>
                    <w:rPr>
                      <w:rFonts w:eastAsia="Calibri" w:cstheme="minorHAnsi"/>
                      <w:szCs w:val="24"/>
                    </w:rPr>
                  </w:pPr>
                </w:p>
              </w:tc>
            </w:tr>
            <w:tr w:rsidR="00D73029" w:rsidRPr="00980B43" w14:paraId="36CC6F43" w14:textId="77777777" w:rsidTr="006A2495">
              <w:trPr>
                <w:trHeight w:val="908"/>
              </w:trPr>
              <w:tc>
                <w:tcPr>
                  <w:tcW w:w="2318" w:type="dxa"/>
                  <w:tcBorders>
                    <w:top w:val="single" w:sz="4" w:space="0" w:color="auto"/>
                    <w:left w:val="single" w:sz="4" w:space="0" w:color="auto"/>
                    <w:bottom w:val="single" w:sz="4" w:space="0" w:color="auto"/>
                    <w:right w:val="single" w:sz="4" w:space="0" w:color="auto"/>
                  </w:tcBorders>
                  <w:vAlign w:val="center"/>
                </w:tcPr>
                <w:p w14:paraId="2AE1D9CC" w14:textId="77777777" w:rsidR="00D73029" w:rsidRPr="00BC790F" w:rsidRDefault="00D73029" w:rsidP="00D73029">
                  <w:pPr>
                    <w:rPr>
                      <w:rFonts w:eastAsia="Calibri" w:cstheme="minorHAnsi"/>
                      <w:szCs w:val="24"/>
                    </w:rPr>
                  </w:pPr>
                  <w:r w:rsidRPr="00BC790F">
                    <w:rPr>
                      <w:rFonts w:eastAsia="Calibri" w:cstheme="minorHAnsi"/>
                      <w:szCs w:val="24"/>
                    </w:rPr>
                    <w:t>ProductList</w:t>
                  </w:r>
                </w:p>
              </w:tc>
              <w:tc>
                <w:tcPr>
                  <w:tcW w:w="4732" w:type="dxa"/>
                  <w:tcBorders>
                    <w:top w:val="single" w:sz="4" w:space="0" w:color="auto"/>
                    <w:left w:val="single" w:sz="4" w:space="0" w:color="auto"/>
                    <w:bottom w:val="single" w:sz="4" w:space="0" w:color="auto"/>
                    <w:right w:val="single" w:sz="4" w:space="0" w:color="auto"/>
                  </w:tcBorders>
                </w:tcPr>
                <w:p w14:paraId="356D2E38" w14:textId="77777777" w:rsidR="00D73029" w:rsidRPr="00BC790F" w:rsidRDefault="00D73029" w:rsidP="00D73029">
                  <w:pPr>
                    <w:spacing w:after="0" w:line="240" w:lineRule="auto"/>
                  </w:pPr>
                  <w:r w:rsidRPr="00BC790F">
                    <w:t>Table which include information:</w:t>
                  </w:r>
                </w:p>
                <w:p w14:paraId="3892DC48" w14:textId="77777777" w:rsidR="00D73029" w:rsidRPr="00BC790F" w:rsidRDefault="00D73029" w:rsidP="00390826">
                  <w:pPr>
                    <w:pStyle w:val="ListParagraph"/>
                    <w:numPr>
                      <w:ilvl w:val="0"/>
                      <w:numId w:val="20"/>
                    </w:numPr>
                  </w:pPr>
                  <w:r w:rsidRPr="00BC790F">
                    <w:t>Name</w:t>
                  </w:r>
                </w:p>
                <w:p w14:paraId="75198A00" w14:textId="77777777" w:rsidR="00D73029" w:rsidRPr="00BC790F" w:rsidRDefault="00D73029" w:rsidP="00390826">
                  <w:pPr>
                    <w:pStyle w:val="ListParagraph"/>
                    <w:numPr>
                      <w:ilvl w:val="0"/>
                      <w:numId w:val="20"/>
                    </w:numPr>
                  </w:pPr>
                  <w:r w:rsidRPr="00BC790F">
                    <w:t>Length</w:t>
                  </w:r>
                </w:p>
                <w:p w14:paraId="6FD005A7" w14:textId="77777777" w:rsidR="00D73029" w:rsidRPr="00BC790F" w:rsidRDefault="00D73029" w:rsidP="00390826">
                  <w:pPr>
                    <w:pStyle w:val="ListParagraph"/>
                    <w:numPr>
                      <w:ilvl w:val="0"/>
                      <w:numId w:val="20"/>
                    </w:numPr>
                  </w:pPr>
                  <w:r w:rsidRPr="00BC790F">
                    <w:t>Width</w:t>
                  </w:r>
                </w:p>
                <w:p w14:paraId="1A75C7FD" w14:textId="77777777" w:rsidR="00D73029" w:rsidRPr="00BC790F" w:rsidRDefault="00D73029" w:rsidP="00390826">
                  <w:pPr>
                    <w:pStyle w:val="ListParagraph"/>
                    <w:numPr>
                      <w:ilvl w:val="0"/>
                      <w:numId w:val="20"/>
                    </w:numPr>
                  </w:pPr>
                  <w:r w:rsidRPr="00BC790F">
                    <w:t>Height</w:t>
                  </w:r>
                </w:p>
                <w:p w14:paraId="3385F32D" w14:textId="77777777" w:rsidR="00D73029" w:rsidRPr="00BC790F" w:rsidRDefault="00D73029" w:rsidP="00390826">
                  <w:pPr>
                    <w:pStyle w:val="ListParagraph"/>
                    <w:numPr>
                      <w:ilvl w:val="0"/>
                      <w:numId w:val="20"/>
                    </w:numPr>
                  </w:pPr>
                  <w:r w:rsidRPr="00BC790F">
                    <w:t>Weight</w:t>
                  </w:r>
                </w:p>
                <w:p w14:paraId="34CEDD04" w14:textId="77777777" w:rsidR="00D73029" w:rsidRPr="00BC790F" w:rsidRDefault="00D73029" w:rsidP="00390826">
                  <w:pPr>
                    <w:pStyle w:val="ListParagraph"/>
                    <w:numPr>
                      <w:ilvl w:val="0"/>
                      <w:numId w:val="20"/>
                    </w:numPr>
                  </w:pPr>
                  <w:r w:rsidRPr="00BC790F">
                    <w:t>Maximum High</w:t>
                  </w:r>
                </w:p>
                <w:p w14:paraId="7F01A9DB" w14:textId="77777777" w:rsidR="00D73029" w:rsidRPr="00BC790F" w:rsidRDefault="00D73029" w:rsidP="00390826">
                  <w:pPr>
                    <w:pStyle w:val="ListParagraph"/>
                    <w:numPr>
                      <w:ilvl w:val="0"/>
                      <w:numId w:val="20"/>
                    </w:numPr>
                  </w:pPr>
                  <w:r w:rsidRPr="00BC790F">
                    <w:t>Quantity</w:t>
                  </w:r>
                </w:p>
                <w:p w14:paraId="7DDE3ABB" w14:textId="77777777" w:rsidR="00D73029" w:rsidRPr="00BC790F" w:rsidRDefault="00D73029" w:rsidP="00390826">
                  <w:pPr>
                    <w:pStyle w:val="ListParagraph"/>
                    <w:numPr>
                      <w:ilvl w:val="0"/>
                      <w:numId w:val="20"/>
                    </w:numPr>
                  </w:pPr>
                  <w:r w:rsidRPr="00BC790F">
                    <w:t xml:space="preserve">Color </w:t>
                  </w:r>
                </w:p>
              </w:tc>
              <w:tc>
                <w:tcPr>
                  <w:tcW w:w="1502" w:type="dxa"/>
                  <w:tcBorders>
                    <w:top w:val="single" w:sz="4" w:space="0" w:color="auto"/>
                    <w:left w:val="single" w:sz="4" w:space="0" w:color="auto"/>
                    <w:bottom w:val="single" w:sz="4" w:space="0" w:color="auto"/>
                    <w:right w:val="single" w:sz="4" w:space="0" w:color="auto"/>
                  </w:tcBorders>
                </w:tcPr>
                <w:p w14:paraId="518001A8" w14:textId="792A60F2" w:rsidR="00D73029" w:rsidRPr="00BC790F" w:rsidRDefault="00D73029" w:rsidP="00D73029">
                  <w:pPr>
                    <w:spacing w:after="0" w:line="240" w:lineRule="auto"/>
                    <w:jc w:val="center"/>
                    <w:rPr>
                      <w:rFonts w:eastAsia="Calibri" w:cstheme="minorHAnsi"/>
                      <w:szCs w:val="24"/>
                    </w:rPr>
                  </w:pPr>
                </w:p>
              </w:tc>
            </w:tr>
            <w:tr w:rsidR="00D73029" w:rsidRPr="00980B43" w14:paraId="2F35E83C"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5BD52006" w14:textId="77777777" w:rsidR="00D73029" w:rsidRPr="00BC790F" w:rsidRDefault="00D73029" w:rsidP="00D73029">
                  <w:pPr>
                    <w:rPr>
                      <w:rFonts w:eastAsia="Calibri" w:cstheme="minorHAnsi"/>
                      <w:szCs w:val="24"/>
                    </w:rPr>
                  </w:pPr>
                  <w:r w:rsidRPr="00BC790F">
                    <w:rPr>
                      <w:rFonts w:eastAsia="Calibri" w:cstheme="minorHAnsi"/>
                      <w:szCs w:val="24"/>
                    </w:rPr>
                    <w:t>Choose container</w:t>
                  </w:r>
                </w:p>
              </w:tc>
              <w:tc>
                <w:tcPr>
                  <w:tcW w:w="4732" w:type="dxa"/>
                  <w:tcBorders>
                    <w:top w:val="single" w:sz="4" w:space="0" w:color="auto"/>
                    <w:left w:val="single" w:sz="4" w:space="0" w:color="auto"/>
                    <w:bottom w:val="single" w:sz="4" w:space="0" w:color="auto"/>
                    <w:right w:val="single" w:sz="4" w:space="0" w:color="auto"/>
                  </w:tcBorders>
                </w:tcPr>
                <w:p w14:paraId="1A3A7959" w14:textId="77777777" w:rsidR="00D73029" w:rsidRPr="00BC790F" w:rsidRDefault="00D73029" w:rsidP="00D73029">
                  <w:pPr>
                    <w:spacing w:after="0" w:line="240" w:lineRule="auto"/>
                  </w:pPr>
                  <w:r w:rsidRPr="00BC790F">
                    <w:t>Button</w:t>
                  </w:r>
                </w:p>
                <w:p w14:paraId="504E05C7" w14:textId="77777777" w:rsidR="00D73029" w:rsidRPr="00BC790F" w:rsidRDefault="00D73029" w:rsidP="00D73029">
                  <w:pPr>
                    <w:rPr>
                      <w:rFonts w:eastAsia="Calibri" w:cstheme="minorHAnsi"/>
                      <w:szCs w:val="24"/>
                    </w:rPr>
                  </w:pPr>
                </w:p>
              </w:tc>
              <w:tc>
                <w:tcPr>
                  <w:tcW w:w="1502" w:type="dxa"/>
                  <w:tcBorders>
                    <w:top w:val="single" w:sz="4" w:space="0" w:color="auto"/>
                    <w:left w:val="single" w:sz="4" w:space="0" w:color="auto"/>
                    <w:bottom w:val="single" w:sz="4" w:space="0" w:color="auto"/>
                    <w:right w:val="single" w:sz="4" w:space="0" w:color="auto"/>
                  </w:tcBorders>
                </w:tcPr>
                <w:p w14:paraId="5C4070D8" w14:textId="77777777" w:rsidR="00D73029" w:rsidRPr="00BC790F" w:rsidRDefault="00D73029" w:rsidP="00D73029">
                  <w:pPr>
                    <w:spacing w:after="0" w:line="240" w:lineRule="auto"/>
                    <w:jc w:val="center"/>
                    <w:rPr>
                      <w:rFonts w:eastAsia="Calibri" w:cstheme="minorHAnsi"/>
                      <w:szCs w:val="24"/>
                    </w:rPr>
                  </w:pPr>
                </w:p>
              </w:tc>
            </w:tr>
            <w:tr w:rsidR="00D73029" w:rsidRPr="00980B43" w14:paraId="6E8DE8D3"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421B1080" w14:textId="77777777" w:rsidR="00D73029" w:rsidRPr="00BC790F" w:rsidRDefault="00D73029" w:rsidP="00D73029">
                  <w:pPr>
                    <w:rPr>
                      <w:rFonts w:eastAsia="Calibri" w:cstheme="minorHAnsi"/>
                      <w:szCs w:val="24"/>
                    </w:rPr>
                  </w:pPr>
                  <w:r w:rsidRPr="00BC790F">
                    <w:rPr>
                      <w:rFonts w:eastAsia="Calibri" w:cstheme="minorHAnsi"/>
                      <w:szCs w:val="24"/>
                    </w:rPr>
                    <w:t>Choose products</w:t>
                  </w:r>
                </w:p>
              </w:tc>
              <w:tc>
                <w:tcPr>
                  <w:tcW w:w="4732" w:type="dxa"/>
                  <w:tcBorders>
                    <w:top w:val="single" w:sz="4" w:space="0" w:color="auto"/>
                    <w:left w:val="single" w:sz="4" w:space="0" w:color="auto"/>
                    <w:bottom w:val="single" w:sz="4" w:space="0" w:color="auto"/>
                    <w:right w:val="single" w:sz="4" w:space="0" w:color="auto"/>
                  </w:tcBorders>
                </w:tcPr>
                <w:p w14:paraId="2354DC03" w14:textId="77777777" w:rsidR="00D73029" w:rsidRPr="00BC790F" w:rsidRDefault="00D73029" w:rsidP="00D73029">
                  <w:pPr>
                    <w:spacing w:after="0" w:line="240" w:lineRule="auto"/>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09892CF2" w14:textId="77777777" w:rsidR="00D73029" w:rsidRPr="00BC790F" w:rsidRDefault="00D73029" w:rsidP="00D73029">
                  <w:pPr>
                    <w:spacing w:after="0" w:line="240" w:lineRule="auto"/>
                    <w:jc w:val="center"/>
                    <w:rPr>
                      <w:rFonts w:eastAsia="Calibri" w:cstheme="minorHAnsi"/>
                      <w:szCs w:val="24"/>
                    </w:rPr>
                  </w:pPr>
                </w:p>
              </w:tc>
            </w:tr>
            <w:tr w:rsidR="00D73029" w:rsidRPr="00980B43" w14:paraId="45550A33"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5529C73C" w14:textId="77777777" w:rsidR="00D73029" w:rsidRPr="00BC790F" w:rsidRDefault="00D73029" w:rsidP="00D73029">
                  <w:pPr>
                    <w:rPr>
                      <w:rFonts w:eastAsia="Calibri" w:cstheme="minorHAnsi"/>
                      <w:szCs w:val="24"/>
                    </w:rPr>
                  </w:pPr>
                  <w:r w:rsidRPr="00BC790F">
                    <w:rPr>
                      <w:rFonts w:eastAsia="Calibri" w:cstheme="minorHAnsi"/>
                      <w:szCs w:val="24"/>
                    </w:rPr>
                    <w:t>Loading</w:t>
                  </w:r>
                </w:p>
              </w:tc>
              <w:tc>
                <w:tcPr>
                  <w:tcW w:w="4732" w:type="dxa"/>
                  <w:tcBorders>
                    <w:top w:val="single" w:sz="4" w:space="0" w:color="auto"/>
                    <w:left w:val="single" w:sz="4" w:space="0" w:color="auto"/>
                    <w:bottom w:val="single" w:sz="4" w:space="0" w:color="auto"/>
                    <w:right w:val="single" w:sz="4" w:space="0" w:color="auto"/>
                  </w:tcBorders>
                </w:tcPr>
                <w:p w14:paraId="3ECD27E2" w14:textId="77777777" w:rsidR="00D73029" w:rsidRPr="00BC790F" w:rsidRDefault="00D73029" w:rsidP="00D73029">
                  <w:pPr>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5F7FCFD5" w14:textId="77777777" w:rsidR="00D73029" w:rsidRPr="00BC790F" w:rsidRDefault="00D73029" w:rsidP="00D73029">
                  <w:pPr>
                    <w:spacing w:after="0" w:line="240" w:lineRule="auto"/>
                    <w:jc w:val="center"/>
                    <w:rPr>
                      <w:rFonts w:eastAsia="Calibri" w:cstheme="minorHAnsi"/>
                      <w:szCs w:val="24"/>
                    </w:rPr>
                  </w:pPr>
                </w:p>
              </w:tc>
            </w:tr>
            <w:tr w:rsidR="00D73029" w:rsidRPr="00980B43" w14:paraId="045B64FB"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6A752EFA" w14:textId="77777777" w:rsidR="00D73029" w:rsidRPr="00BC790F" w:rsidRDefault="00D73029" w:rsidP="00D73029">
                  <w:pPr>
                    <w:rPr>
                      <w:rFonts w:eastAsia="Calibri" w:cstheme="minorHAnsi"/>
                      <w:szCs w:val="24"/>
                    </w:rPr>
                  </w:pPr>
                  <w:r w:rsidRPr="00BC790F">
                    <w:rPr>
                      <w:rFonts w:eastAsia="Calibri" w:cstheme="minorHAnsi"/>
                      <w:szCs w:val="24"/>
                    </w:rPr>
                    <w:t>Save</w:t>
                  </w:r>
                </w:p>
              </w:tc>
              <w:tc>
                <w:tcPr>
                  <w:tcW w:w="4732" w:type="dxa"/>
                  <w:tcBorders>
                    <w:top w:val="single" w:sz="4" w:space="0" w:color="auto"/>
                    <w:left w:val="single" w:sz="4" w:space="0" w:color="auto"/>
                    <w:bottom w:val="single" w:sz="4" w:space="0" w:color="auto"/>
                    <w:right w:val="single" w:sz="4" w:space="0" w:color="auto"/>
                  </w:tcBorders>
                </w:tcPr>
                <w:p w14:paraId="2C980E9A" w14:textId="77777777" w:rsidR="00D73029" w:rsidRPr="00BC790F" w:rsidRDefault="00D73029" w:rsidP="00D73029">
                  <w:pPr>
                    <w:spacing w:after="0" w:line="240" w:lineRule="auto"/>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6075055B" w14:textId="77777777" w:rsidR="00D73029" w:rsidRPr="00BC790F" w:rsidRDefault="00D73029" w:rsidP="00D73029">
                  <w:pPr>
                    <w:spacing w:after="0" w:line="240" w:lineRule="auto"/>
                    <w:jc w:val="center"/>
                    <w:rPr>
                      <w:rFonts w:eastAsia="Calibri" w:cstheme="minorHAnsi"/>
                      <w:szCs w:val="24"/>
                    </w:rPr>
                  </w:pPr>
                </w:p>
              </w:tc>
            </w:tr>
            <w:tr w:rsidR="00D73029" w:rsidRPr="00980B43" w14:paraId="24798F20" w14:textId="77777777" w:rsidTr="006A2495">
              <w:trPr>
                <w:trHeight w:val="77"/>
              </w:trPr>
              <w:tc>
                <w:tcPr>
                  <w:tcW w:w="2318" w:type="dxa"/>
                  <w:tcBorders>
                    <w:top w:val="single" w:sz="4" w:space="0" w:color="auto"/>
                    <w:left w:val="single" w:sz="4" w:space="0" w:color="auto"/>
                    <w:bottom w:val="single" w:sz="4" w:space="0" w:color="auto"/>
                    <w:right w:val="single" w:sz="4" w:space="0" w:color="auto"/>
                  </w:tcBorders>
                  <w:vAlign w:val="center"/>
                </w:tcPr>
                <w:p w14:paraId="413D9A65" w14:textId="77777777" w:rsidR="00D73029" w:rsidRPr="00BC790F" w:rsidRDefault="00D73029" w:rsidP="00D73029">
                  <w:pPr>
                    <w:rPr>
                      <w:rFonts w:eastAsia="Calibri" w:cstheme="minorHAnsi"/>
                      <w:szCs w:val="24"/>
                    </w:rPr>
                  </w:pPr>
                  <w:r w:rsidRPr="00BC790F">
                    <w:rPr>
                      <w:rFonts w:eastAsia="Calibri" w:cstheme="minorHAnsi"/>
                      <w:szCs w:val="24"/>
                    </w:rPr>
                    <w:t>Clone</w:t>
                  </w:r>
                </w:p>
              </w:tc>
              <w:tc>
                <w:tcPr>
                  <w:tcW w:w="4732" w:type="dxa"/>
                  <w:tcBorders>
                    <w:top w:val="single" w:sz="4" w:space="0" w:color="auto"/>
                    <w:left w:val="single" w:sz="4" w:space="0" w:color="auto"/>
                    <w:bottom w:val="single" w:sz="4" w:space="0" w:color="auto"/>
                    <w:right w:val="single" w:sz="4" w:space="0" w:color="auto"/>
                  </w:tcBorders>
                </w:tcPr>
                <w:p w14:paraId="7358EAC8" w14:textId="77777777" w:rsidR="00D73029" w:rsidRPr="00BC790F" w:rsidRDefault="00D73029" w:rsidP="00D73029">
                  <w:pPr>
                    <w:spacing w:after="0" w:line="240" w:lineRule="auto"/>
                    <w:rPr>
                      <w:rFonts w:eastAsia="Calibri" w:cstheme="minorHAnsi"/>
                      <w:szCs w:val="24"/>
                    </w:rPr>
                  </w:pPr>
                  <w:r w:rsidRPr="00BC790F">
                    <w:t>Button</w:t>
                  </w:r>
                </w:p>
              </w:tc>
              <w:tc>
                <w:tcPr>
                  <w:tcW w:w="1502" w:type="dxa"/>
                  <w:tcBorders>
                    <w:top w:val="single" w:sz="4" w:space="0" w:color="auto"/>
                    <w:left w:val="single" w:sz="4" w:space="0" w:color="auto"/>
                    <w:bottom w:val="single" w:sz="4" w:space="0" w:color="auto"/>
                    <w:right w:val="single" w:sz="4" w:space="0" w:color="auto"/>
                  </w:tcBorders>
                </w:tcPr>
                <w:p w14:paraId="3533EF8C" w14:textId="77777777" w:rsidR="00D73029" w:rsidRPr="00BC790F" w:rsidRDefault="00D73029" w:rsidP="00D73029">
                  <w:pPr>
                    <w:spacing w:after="0" w:line="240" w:lineRule="auto"/>
                    <w:jc w:val="center"/>
                    <w:rPr>
                      <w:rFonts w:eastAsia="Calibri" w:cstheme="minorHAnsi"/>
                      <w:szCs w:val="24"/>
                    </w:rPr>
                  </w:pPr>
                </w:p>
              </w:tc>
            </w:tr>
          </w:tbl>
          <w:p w14:paraId="3D9268E6" w14:textId="77777777" w:rsidR="00587254" w:rsidRPr="00FB6930" w:rsidRDefault="00587254" w:rsidP="00587254">
            <w:pPr>
              <w:rPr>
                <w:rFonts w:cstheme="minorHAnsi"/>
              </w:rPr>
            </w:pPr>
          </w:p>
        </w:tc>
      </w:tr>
    </w:tbl>
    <w:p w14:paraId="5479DB3C" w14:textId="48A7BD43" w:rsidR="00587254" w:rsidRPr="00B70812" w:rsidRDefault="00587254" w:rsidP="00E30656">
      <w:pPr>
        <w:pStyle w:val="Heading5"/>
      </w:pPr>
      <w:r>
        <w:lastRenderedPageBreak/>
        <w:t>&lt;</w:t>
      </w:r>
      <w:r w:rsidR="00E07236">
        <w:t>User</w:t>
      </w:r>
      <w:r>
        <w:t xml:space="preserve">&gt; </w:t>
      </w:r>
      <w:r w:rsidR="00E07236">
        <w:t>Delete Solution</w:t>
      </w:r>
      <w:r w:rsidRPr="00B70812">
        <w:t xml:space="preserve"> </w:t>
      </w:r>
    </w:p>
    <w:p w14:paraId="61DC7791" w14:textId="77777777" w:rsidR="00587254" w:rsidRPr="005B2CDB" w:rsidRDefault="00587254" w:rsidP="009B27E7">
      <w:pPr>
        <w:pStyle w:val="Heading6"/>
      </w:pPr>
      <w:r w:rsidRPr="005B2CDB">
        <w:t>Use case diagram</w:t>
      </w:r>
    </w:p>
    <w:p w14:paraId="61E3EFA8"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0F2B386E" wp14:editId="3B681A7D">
            <wp:extent cx="5543550" cy="1447697"/>
            <wp:effectExtent l="0" t="0" r="0" b="635"/>
            <wp:docPr id="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593383" cy="1460711"/>
                    </a:xfrm>
                    <a:prstGeom prst="rect">
                      <a:avLst/>
                    </a:prstGeom>
                    <a:noFill/>
                    <a:ln w="9525">
                      <a:noFill/>
                      <a:miter lim="800000"/>
                      <a:headEnd/>
                      <a:tailEnd/>
                    </a:ln>
                  </pic:spPr>
                </pic:pic>
              </a:graphicData>
            </a:graphic>
          </wp:inline>
        </w:drawing>
      </w:r>
    </w:p>
    <w:p w14:paraId="1F1DE8DE" w14:textId="2BBE753D" w:rsidR="00B850D4" w:rsidRPr="002475C8" w:rsidRDefault="00B850D4" w:rsidP="0070702A">
      <w:pPr>
        <w:pStyle w:val="Caption"/>
      </w:pPr>
      <w:r w:rsidRPr="00A83EAF">
        <w:t>Figure 3</w:t>
      </w:r>
      <w:r w:rsidRPr="00A83EAF">
        <w:noBreakHyphen/>
      </w:r>
      <w:r>
        <w:t>32</w:t>
      </w:r>
      <w:r w:rsidRPr="00A83EAF">
        <w:t xml:space="preserve"> </w:t>
      </w:r>
      <w:r>
        <w:t xml:space="preserve">Delete Solution </w:t>
      </w:r>
      <w:r w:rsidRPr="00A83EAF">
        <w:t>use case diagram</w:t>
      </w:r>
    </w:p>
    <w:p w14:paraId="006DF526"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7"/>
        <w:gridCol w:w="2455"/>
        <w:gridCol w:w="1454"/>
        <w:gridCol w:w="878"/>
        <w:gridCol w:w="1774"/>
      </w:tblGrid>
      <w:tr w:rsidR="00587254" w:rsidRPr="00980B43" w14:paraId="7A6DD02A" w14:textId="77777777" w:rsidTr="002A7F5A">
        <w:trPr>
          <w:trHeight w:val="460"/>
        </w:trPr>
        <w:tc>
          <w:tcPr>
            <w:tcW w:w="9326" w:type="dxa"/>
            <w:gridSpan w:val="5"/>
            <w:shd w:val="clear" w:color="auto" w:fill="F2F2F2" w:themeFill="background1" w:themeFillShade="F2"/>
          </w:tcPr>
          <w:p w14:paraId="1562629D" w14:textId="25BF4357"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4</w:t>
            </w:r>
          </w:p>
        </w:tc>
      </w:tr>
      <w:tr w:rsidR="00587254" w:rsidRPr="00980B43" w14:paraId="651008F3" w14:textId="77777777" w:rsidTr="002A7F5A">
        <w:trPr>
          <w:trHeight w:val="547"/>
        </w:trPr>
        <w:tc>
          <w:tcPr>
            <w:tcW w:w="2352" w:type="dxa"/>
            <w:shd w:val="clear" w:color="auto" w:fill="F2F2F2" w:themeFill="background1" w:themeFillShade="F2"/>
          </w:tcPr>
          <w:p w14:paraId="61D7CA43" w14:textId="77777777" w:rsidR="00587254" w:rsidRPr="00FB6930" w:rsidRDefault="00587254" w:rsidP="00587254">
            <w:pPr>
              <w:rPr>
                <w:rFonts w:cstheme="minorHAnsi"/>
                <w:b/>
              </w:rPr>
            </w:pPr>
            <w:r w:rsidRPr="00FB6930">
              <w:rPr>
                <w:rFonts w:cstheme="minorHAnsi"/>
                <w:b/>
              </w:rPr>
              <w:t>Use case No.</w:t>
            </w:r>
          </w:p>
        </w:tc>
        <w:tc>
          <w:tcPr>
            <w:tcW w:w="2596" w:type="dxa"/>
          </w:tcPr>
          <w:p w14:paraId="2E775D42" w14:textId="76A079E5" w:rsidR="00587254" w:rsidRPr="00FB6930" w:rsidRDefault="002A1FAD" w:rsidP="005B76F3">
            <w:pPr>
              <w:rPr>
                <w:rFonts w:cstheme="minorHAnsi"/>
              </w:rPr>
            </w:pPr>
            <w:r w:rsidRPr="00FB6930">
              <w:rPr>
                <w:rFonts w:cstheme="minorHAnsi"/>
              </w:rPr>
              <w:t>CLS0</w:t>
            </w:r>
            <w:r w:rsidR="00AE03D9">
              <w:rPr>
                <w:rFonts w:cstheme="minorHAnsi"/>
              </w:rPr>
              <w:t>28</w:t>
            </w:r>
          </w:p>
        </w:tc>
        <w:tc>
          <w:tcPr>
            <w:tcW w:w="2473" w:type="dxa"/>
            <w:gridSpan w:val="2"/>
            <w:shd w:val="clear" w:color="auto" w:fill="F2F2F2" w:themeFill="background1" w:themeFillShade="F2"/>
          </w:tcPr>
          <w:p w14:paraId="34417C8D" w14:textId="77777777" w:rsidR="00587254" w:rsidRPr="00FB6930" w:rsidRDefault="00587254" w:rsidP="00587254">
            <w:pPr>
              <w:rPr>
                <w:rFonts w:cstheme="minorHAnsi"/>
                <w:b/>
              </w:rPr>
            </w:pPr>
            <w:r w:rsidRPr="00FB6930">
              <w:rPr>
                <w:rFonts w:cstheme="minorHAnsi"/>
                <w:b/>
              </w:rPr>
              <w:t>Use case version</w:t>
            </w:r>
          </w:p>
        </w:tc>
        <w:tc>
          <w:tcPr>
            <w:tcW w:w="1905" w:type="dxa"/>
          </w:tcPr>
          <w:p w14:paraId="4F540351" w14:textId="77777777" w:rsidR="00587254" w:rsidRPr="00FB6930" w:rsidRDefault="00587254" w:rsidP="00587254">
            <w:pPr>
              <w:rPr>
                <w:rFonts w:cstheme="minorHAnsi"/>
              </w:rPr>
            </w:pPr>
            <w:r w:rsidRPr="00FB6930">
              <w:rPr>
                <w:rFonts w:cstheme="minorHAnsi"/>
              </w:rPr>
              <w:t>2.0</w:t>
            </w:r>
          </w:p>
        </w:tc>
      </w:tr>
      <w:tr w:rsidR="00587254" w:rsidRPr="00980B43" w14:paraId="515B724F" w14:textId="77777777" w:rsidTr="002A7F5A">
        <w:trPr>
          <w:trHeight w:val="547"/>
        </w:trPr>
        <w:tc>
          <w:tcPr>
            <w:tcW w:w="2352" w:type="dxa"/>
            <w:shd w:val="clear" w:color="auto" w:fill="F2F2F2" w:themeFill="background1" w:themeFillShade="F2"/>
          </w:tcPr>
          <w:p w14:paraId="333439E7" w14:textId="77777777" w:rsidR="00587254" w:rsidRPr="00FB6930" w:rsidRDefault="00587254" w:rsidP="00587254">
            <w:pPr>
              <w:rPr>
                <w:rFonts w:cstheme="minorHAnsi"/>
                <w:b/>
              </w:rPr>
            </w:pPr>
            <w:r w:rsidRPr="00FB6930">
              <w:rPr>
                <w:rFonts w:cstheme="minorHAnsi"/>
                <w:b/>
              </w:rPr>
              <w:t>Use case name</w:t>
            </w:r>
          </w:p>
        </w:tc>
        <w:tc>
          <w:tcPr>
            <w:tcW w:w="6974" w:type="dxa"/>
            <w:gridSpan w:val="4"/>
          </w:tcPr>
          <w:p w14:paraId="759E34C5" w14:textId="4D716AF8" w:rsidR="00587254" w:rsidRPr="00FB6930" w:rsidRDefault="00ED5DD2" w:rsidP="00587254">
            <w:pPr>
              <w:rPr>
                <w:rFonts w:cstheme="minorHAnsi"/>
              </w:rPr>
            </w:pPr>
            <w:r w:rsidRPr="00FB6930">
              <w:rPr>
                <w:rFonts w:cstheme="minorHAnsi"/>
              </w:rPr>
              <w:t>Delete Solution</w:t>
            </w:r>
          </w:p>
        </w:tc>
      </w:tr>
      <w:tr w:rsidR="00587254" w:rsidRPr="00980B43" w14:paraId="27395575" w14:textId="77777777" w:rsidTr="002A7F5A">
        <w:trPr>
          <w:trHeight w:val="547"/>
        </w:trPr>
        <w:tc>
          <w:tcPr>
            <w:tcW w:w="2352" w:type="dxa"/>
            <w:shd w:val="clear" w:color="auto" w:fill="F2F2F2" w:themeFill="background1" w:themeFillShade="F2"/>
          </w:tcPr>
          <w:p w14:paraId="3C3D2D92"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120A10F6" w14:textId="76A08B86" w:rsidR="00587254" w:rsidRPr="00FB6930" w:rsidRDefault="00FF3717" w:rsidP="00587254">
            <w:pPr>
              <w:rPr>
                <w:rFonts w:cstheme="minorHAnsi"/>
              </w:rPr>
            </w:pPr>
            <w:r w:rsidRPr="00FB6930">
              <w:rPr>
                <w:rFonts w:cstheme="minorHAnsi"/>
              </w:rPr>
              <w:t>Nguyễn Đinh Bảo Tú</w:t>
            </w:r>
          </w:p>
        </w:tc>
      </w:tr>
      <w:tr w:rsidR="00587254" w:rsidRPr="00980B43" w14:paraId="7EB18331" w14:textId="77777777" w:rsidTr="002A7F5A">
        <w:trPr>
          <w:trHeight w:val="547"/>
        </w:trPr>
        <w:tc>
          <w:tcPr>
            <w:tcW w:w="2352" w:type="dxa"/>
            <w:shd w:val="clear" w:color="auto" w:fill="F2F2F2" w:themeFill="background1" w:themeFillShade="F2"/>
          </w:tcPr>
          <w:p w14:paraId="5D9023CC" w14:textId="77777777" w:rsidR="00587254" w:rsidRPr="00FB6930" w:rsidRDefault="00587254" w:rsidP="00587254">
            <w:pPr>
              <w:rPr>
                <w:rFonts w:cstheme="minorHAnsi"/>
                <w:b/>
              </w:rPr>
            </w:pPr>
            <w:r w:rsidRPr="00FB6930">
              <w:rPr>
                <w:rFonts w:cstheme="minorHAnsi"/>
                <w:b/>
              </w:rPr>
              <w:t>Date</w:t>
            </w:r>
          </w:p>
        </w:tc>
        <w:tc>
          <w:tcPr>
            <w:tcW w:w="2596" w:type="dxa"/>
          </w:tcPr>
          <w:p w14:paraId="7DBA2F15" w14:textId="562AD4F5" w:rsidR="00587254" w:rsidRPr="00FB6930" w:rsidRDefault="00ED5DD2" w:rsidP="00587254">
            <w:pPr>
              <w:rPr>
                <w:rFonts w:cstheme="minorHAnsi"/>
              </w:rPr>
            </w:pPr>
            <w:r w:rsidRPr="00FB6930">
              <w:rPr>
                <w:rFonts w:cstheme="minorHAnsi"/>
              </w:rPr>
              <w:t>4/6</w:t>
            </w:r>
            <w:r w:rsidR="00587254" w:rsidRPr="00FB6930">
              <w:rPr>
                <w:rFonts w:cstheme="minorHAnsi"/>
              </w:rPr>
              <w:t>/2013</w:t>
            </w:r>
          </w:p>
        </w:tc>
        <w:tc>
          <w:tcPr>
            <w:tcW w:w="1503" w:type="dxa"/>
            <w:shd w:val="clear" w:color="auto" w:fill="F2F2F2" w:themeFill="background1" w:themeFillShade="F2"/>
          </w:tcPr>
          <w:p w14:paraId="6AAD40FF"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13A366F5" w14:textId="79E6D59E" w:rsidR="00587254" w:rsidRPr="00FB6930" w:rsidRDefault="00ED5DD2" w:rsidP="00587254">
            <w:pPr>
              <w:rPr>
                <w:rFonts w:cstheme="minorHAnsi"/>
              </w:rPr>
            </w:pPr>
            <w:r w:rsidRPr="00FB6930">
              <w:rPr>
                <w:rFonts w:cstheme="minorHAnsi"/>
              </w:rPr>
              <w:t>High</w:t>
            </w:r>
          </w:p>
        </w:tc>
      </w:tr>
      <w:tr w:rsidR="00587254" w:rsidRPr="00980B43" w14:paraId="75245DB1" w14:textId="77777777" w:rsidTr="002A7F5A">
        <w:tc>
          <w:tcPr>
            <w:tcW w:w="9326" w:type="dxa"/>
            <w:gridSpan w:val="5"/>
          </w:tcPr>
          <w:p w14:paraId="7B02E5DC" w14:textId="27B9FC68" w:rsidR="00587254" w:rsidRPr="00FB6930" w:rsidRDefault="00587254" w:rsidP="00587254">
            <w:pPr>
              <w:rPr>
                <w:rFonts w:eastAsiaTheme="minorHAnsi" w:cstheme="minorHAnsi"/>
              </w:rPr>
            </w:pPr>
            <w:r w:rsidRPr="00FB6930">
              <w:rPr>
                <w:rFonts w:cstheme="minorHAnsi"/>
                <w:b/>
              </w:rPr>
              <w:t xml:space="preserve">Actor:  </w:t>
            </w:r>
            <w:r w:rsidR="00ED5DD2" w:rsidRPr="00FB6930">
              <w:rPr>
                <w:rFonts w:cstheme="minorHAnsi"/>
              </w:rPr>
              <w:t>User</w:t>
            </w:r>
          </w:p>
          <w:p w14:paraId="39391AE3" w14:textId="77777777" w:rsidR="00587254" w:rsidRPr="00FB6930" w:rsidRDefault="00587254" w:rsidP="00587254">
            <w:pPr>
              <w:rPr>
                <w:rFonts w:cstheme="minorHAnsi"/>
                <w:b/>
              </w:rPr>
            </w:pPr>
            <w:r w:rsidRPr="00FB6930">
              <w:rPr>
                <w:rFonts w:cstheme="minorHAnsi"/>
                <w:b/>
              </w:rPr>
              <w:t xml:space="preserve">Summary: </w:t>
            </w:r>
          </w:p>
          <w:p w14:paraId="5EC95AF1" w14:textId="0F5B7188" w:rsidR="00587254" w:rsidRPr="00ED5DD2" w:rsidRDefault="00ED5DD2" w:rsidP="00390826">
            <w:pPr>
              <w:pStyle w:val="ListParagraph"/>
              <w:numPr>
                <w:ilvl w:val="0"/>
                <w:numId w:val="19"/>
              </w:numPr>
            </w:pPr>
            <w:r w:rsidRPr="00840CB3">
              <w:t>User can delete solution in solutions list if they do not want to use anymore</w:t>
            </w:r>
            <w:r w:rsidR="00587254" w:rsidRPr="00ED5DD2">
              <w:t xml:space="preserve">. </w:t>
            </w:r>
          </w:p>
          <w:p w14:paraId="2EFF4CB2" w14:textId="77777777" w:rsidR="00ED5DD2" w:rsidRPr="00FB6930" w:rsidRDefault="00587254" w:rsidP="00587254">
            <w:pPr>
              <w:tabs>
                <w:tab w:val="left" w:pos="1040"/>
              </w:tabs>
              <w:rPr>
                <w:rFonts w:cstheme="minorHAnsi"/>
                <w:b/>
              </w:rPr>
            </w:pPr>
            <w:r w:rsidRPr="00FB6930">
              <w:rPr>
                <w:rFonts w:cstheme="minorHAnsi"/>
                <w:b/>
              </w:rPr>
              <w:t>Goal:</w:t>
            </w:r>
          </w:p>
          <w:p w14:paraId="6DB2BFA4" w14:textId="6BC021FF" w:rsidR="00587254" w:rsidRPr="00840CB3" w:rsidRDefault="00A12539" w:rsidP="00390826">
            <w:pPr>
              <w:pStyle w:val="ListParagraph"/>
              <w:numPr>
                <w:ilvl w:val="0"/>
                <w:numId w:val="19"/>
              </w:numPr>
            </w:pPr>
            <w:r>
              <w:t>Remove solution</w:t>
            </w:r>
            <w:r w:rsidR="00ED5DD2" w:rsidRPr="00840CB3">
              <w:t xml:space="preserve"> out of the database. </w:t>
            </w:r>
            <w:r w:rsidR="00587254" w:rsidRPr="00840CB3">
              <w:tab/>
            </w:r>
          </w:p>
          <w:p w14:paraId="237739FE" w14:textId="77777777" w:rsidR="00587254" w:rsidRPr="00FB6930" w:rsidRDefault="00587254" w:rsidP="00587254">
            <w:pPr>
              <w:rPr>
                <w:rFonts w:cstheme="minorHAnsi"/>
                <w:b/>
              </w:rPr>
            </w:pPr>
            <w:r w:rsidRPr="00FB6930">
              <w:rPr>
                <w:rFonts w:cstheme="minorHAnsi"/>
                <w:b/>
              </w:rPr>
              <w:t>Triggers:</w:t>
            </w:r>
          </w:p>
          <w:p w14:paraId="3601ACBD" w14:textId="7715FCEC" w:rsidR="00E52E41" w:rsidRDefault="00ED5DD2" w:rsidP="00390826">
            <w:pPr>
              <w:pStyle w:val="ListParagraph"/>
              <w:numPr>
                <w:ilvl w:val="0"/>
                <w:numId w:val="19"/>
              </w:numPr>
            </w:pPr>
            <w:r w:rsidRPr="00980B43">
              <w:t xml:space="preserve">On </w:t>
            </w:r>
            <w:r w:rsidR="006A2495">
              <w:t>Manage Solution P</w:t>
            </w:r>
            <w:r>
              <w:t>age</w:t>
            </w:r>
            <w:r w:rsidRPr="00980B43">
              <w:t>, click on “</w:t>
            </w:r>
            <w:r w:rsidR="00FF3717">
              <w:t>Xóa</w:t>
            </w:r>
            <w:r w:rsidR="00E52E41">
              <w:t>” button of the solution need deleted.</w:t>
            </w:r>
          </w:p>
          <w:p w14:paraId="0865991B" w14:textId="77777777" w:rsidR="002840E3" w:rsidRPr="00FB6930" w:rsidRDefault="00587254" w:rsidP="00587254">
            <w:pPr>
              <w:rPr>
                <w:rFonts w:cstheme="minorHAnsi"/>
                <w:b/>
              </w:rPr>
            </w:pPr>
            <w:r w:rsidRPr="00FB6930">
              <w:rPr>
                <w:rFonts w:cstheme="minorHAnsi"/>
                <w:b/>
              </w:rPr>
              <w:t>Preconditions:</w:t>
            </w:r>
          </w:p>
          <w:p w14:paraId="7672148A" w14:textId="50DD5309" w:rsidR="00E52E41" w:rsidRPr="002840E3" w:rsidRDefault="002840E3" w:rsidP="00390826">
            <w:pPr>
              <w:pStyle w:val="ListParagraph"/>
              <w:numPr>
                <w:ilvl w:val="0"/>
                <w:numId w:val="18"/>
              </w:numPr>
            </w:pPr>
            <w:r w:rsidRPr="00973A51">
              <w:t xml:space="preserve">Guest </w:t>
            </w:r>
            <w:r>
              <w:t>must log in as</w:t>
            </w:r>
            <w:r w:rsidRPr="00973A51">
              <w:t xml:space="preserve"> the role </w:t>
            </w:r>
            <w:r>
              <w:t>“</w:t>
            </w:r>
            <w:r w:rsidRPr="00973A51">
              <w:t>User</w:t>
            </w:r>
            <w:r>
              <w:t>”</w:t>
            </w:r>
            <w:r w:rsidRPr="00973A51">
              <w:t>.</w:t>
            </w:r>
            <w:r w:rsidR="00587254" w:rsidRPr="002840E3">
              <w:rPr>
                <w:b/>
              </w:rPr>
              <w:t xml:space="preserve"> </w:t>
            </w:r>
          </w:p>
          <w:p w14:paraId="4B2C3331" w14:textId="7AEDADE5" w:rsidR="00E52E41" w:rsidRPr="00E52E41" w:rsidRDefault="00E52E41" w:rsidP="00390826">
            <w:pPr>
              <w:pStyle w:val="ListParagraph"/>
              <w:numPr>
                <w:ilvl w:val="0"/>
                <w:numId w:val="18"/>
              </w:numPr>
            </w:pPr>
            <w:r w:rsidRPr="003D3B7B">
              <w:t>The solutions list page is load successfully.</w:t>
            </w:r>
          </w:p>
          <w:p w14:paraId="11DAE889" w14:textId="77777777" w:rsidR="00587254" w:rsidRPr="00FB6930" w:rsidRDefault="00587254" w:rsidP="00587254">
            <w:pPr>
              <w:rPr>
                <w:rFonts w:cstheme="minorHAnsi"/>
                <w:b/>
              </w:rPr>
            </w:pPr>
            <w:r w:rsidRPr="00FB6930">
              <w:rPr>
                <w:rFonts w:cstheme="minorHAnsi"/>
                <w:b/>
              </w:rPr>
              <w:t>Post Conditions:</w:t>
            </w:r>
          </w:p>
          <w:p w14:paraId="161786EB" w14:textId="5E0D3E46" w:rsidR="00587254" w:rsidRPr="00980B43" w:rsidRDefault="00E52E41" w:rsidP="00390826">
            <w:pPr>
              <w:pStyle w:val="ListParagraph"/>
              <w:numPr>
                <w:ilvl w:val="0"/>
                <w:numId w:val="19"/>
              </w:numPr>
            </w:pPr>
            <w:r w:rsidRPr="00E52E41">
              <w:t>The selected solution is removed from database and user cannot find it in solutions list anymore.</w:t>
            </w:r>
          </w:p>
          <w:p w14:paraId="4CAB60FB" w14:textId="77777777" w:rsidR="00587254" w:rsidRPr="00980B43" w:rsidRDefault="00587254" w:rsidP="00F0682D">
            <w:pPr>
              <w:pStyle w:val="ListParagraph"/>
            </w:pPr>
          </w:p>
          <w:p w14:paraId="65B45DC4" w14:textId="77777777" w:rsidR="00587254" w:rsidRPr="00FB6930" w:rsidRDefault="00587254" w:rsidP="00587254">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35027E" w:rsidRPr="00F3237C" w14:paraId="082BF2F3" w14:textId="77777777" w:rsidTr="006A2495">
              <w:tc>
                <w:tcPr>
                  <w:tcW w:w="4276" w:type="dxa"/>
                  <w:tcBorders>
                    <w:right w:val="single" w:sz="4" w:space="0" w:color="auto"/>
                  </w:tcBorders>
                </w:tcPr>
                <w:p w14:paraId="12F46B76" w14:textId="77777777" w:rsidR="0035027E" w:rsidRPr="00AA39D1" w:rsidRDefault="0035027E" w:rsidP="0035027E">
                  <w:pPr>
                    <w:rPr>
                      <w:bCs/>
                    </w:rPr>
                  </w:pPr>
                  <w:r w:rsidRPr="00AA39D1">
                    <w:rPr>
                      <w:bCs/>
                    </w:rPr>
                    <w:t>Actors action:</w:t>
                  </w:r>
                </w:p>
                <w:p w14:paraId="45CB477D" w14:textId="44A2ADE3" w:rsidR="0035027E" w:rsidRPr="00AA39D1" w:rsidRDefault="009A368D" w:rsidP="00B71C70">
                  <w:pPr>
                    <w:pStyle w:val="ListParagraph"/>
                    <w:numPr>
                      <w:ilvl w:val="0"/>
                      <w:numId w:val="45"/>
                    </w:numPr>
                    <w:autoSpaceDE/>
                    <w:autoSpaceDN/>
                    <w:adjustRightInd/>
                    <w:spacing w:after="200" w:line="276" w:lineRule="auto"/>
                    <w:rPr>
                      <w:i/>
                    </w:rPr>
                  </w:pPr>
                  <w:r>
                    <w:t>User c</w:t>
                  </w:r>
                  <w:r w:rsidR="0035027E">
                    <w:t>lick on “Xóa” button on “Quản lý Giải pháp” page</w:t>
                  </w:r>
                </w:p>
              </w:tc>
              <w:tc>
                <w:tcPr>
                  <w:tcW w:w="4286" w:type="dxa"/>
                  <w:tcBorders>
                    <w:left w:val="single" w:sz="4" w:space="0" w:color="auto"/>
                  </w:tcBorders>
                </w:tcPr>
                <w:p w14:paraId="2282540A" w14:textId="77777777" w:rsidR="0035027E" w:rsidRPr="00AA39D1" w:rsidRDefault="0035027E" w:rsidP="0035027E">
                  <w:pPr>
                    <w:rPr>
                      <w:bCs/>
                    </w:rPr>
                  </w:pPr>
                  <w:r w:rsidRPr="00AA39D1">
                    <w:rPr>
                      <w:bCs/>
                    </w:rPr>
                    <w:t>System Response:</w:t>
                  </w:r>
                </w:p>
                <w:p w14:paraId="7CDEBE00" w14:textId="77777777" w:rsidR="0035027E" w:rsidRPr="00AA39D1" w:rsidRDefault="0035027E" w:rsidP="0035027E">
                  <w:pPr>
                    <w:pStyle w:val="ListParagraph"/>
                    <w:autoSpaceDE/>
                    <w:autoSpaceDN/>
                    <w:adjustRightInd/>
                    <w:spacing w:after="200" w:line="276" w:lineRule="auto"/>
                    <w:ind w:left="720"/>
                    <w:rPr>
                      <w:bCs/>
                    </w:rPr>
                  </w:pPr>
                </w:p>
              </w:tc>
            </w:tr>
            <w:tr w:rsidR="0035027E" w:rsidRPr="00F3237C" w14:paraId="7DAE4A48" w14:textId="77777777" w:rsidTr="006A2495">
              <w:tc>
                <w:tcPr>
                  <w:tcW w:w="4276" w:type="dxa"/>
                  <w:tcBorders>
                    <w:right w:val="single" w:sz="4" w:space="0" w:color="auto"/>
                  </w:tcBorders>
                </w:tcPr>
                <w:p w14:paraId="19140BF4" w14:textId="77777777" w:rsidR="0035027E" w:rsidRPr="00AA39D1" w:rsidRDefault="0035027E" w:rsidP="0035027E">
                  <w:pPr>
                    <w:rPr>
                      <w:b/>
                    </w:rPr>
                  </w:pPr>
                </w:p>
              </w:tc>
              <w:tc>
                <w:tcPr>
                  <w:tcW w:w="4286" w:type="dxa"/>
                  <w:tcBorders>
                    <w:left w:val="single" w:sz="4" w:space="0" w:color="auto"/>
                  </w:tcBorders>
                </w:tcPr>
                <w:p w14:paraId="311B418B" w14:textId="13070C0B" w:rsidR="0035027E" w:rsidRPr="00AA39D1" w:rsidRDefault="009A368D" w:rsidP="00B71C70">
                  <w:pPr>
                    <w:pStyle w:val="ListParagraph"/>
                    <w:numPr>
                      <w:ilvl w:val="0"/>
                      <w:numId w:val="46"/>
                    </w:numPr>
                    <w:autoSpaceDE/>
                    <w:autoSpaceDN/>
                    <w:adjustRightInd/>
                    <w:spacing w:after="200" w:line="276" w:lineRule="auto"/>
                    <w:rPr>
                      <w:bCs/>
                    </w:rPr>
                  </w:pPr>
                  <w:r>
                    <w:t>System will d</w:t>
                  </w:r>
                  <w:r w:rsidR="0035027E">
                    <w:t>isplay</w:t>
                  </w:r>
                  <w:r w:rsidR="0035027E" w:rsidRPr="0035027E">
                    <w:t xml:space="preserve"> con</w:t>
                  </w:r>
                  <w:r w:rsidR="0035027E">
                    <w:rPr>
                      <w:bCs/>
                    </w:rPr>
                    <w:t>firmation pop-up with message “Bạn muốn xóa Giải pháp này?”</w:t>
                  </w:r>
                </w:p>
              </w:tc>
            </w:tr>
            <w:tr w:rsidR="0035027E" w:rsidRPr="00F3237C" w14:paraId="67258170" w14:textId="77777777" w:rsidTr="006A2495">
              <w:tc>
                <w:tcPr>
                  <w:tcW w:w="4276" w:type="dxa"/>
                  <w:tcBorders>
                    <w:right w:val="single" w:sz="4" w:space="0" w:color="auto"/>
                  </w:tcBorders>
                </w:tcPr>
                <w:p w14:paraId="2264B5BA" w14:textId="6256C66E" w:rsidR="0035027E" w:rsidRPr="00AA39D1" w:rsidRDefault="0035027E" w:rsidP="00B71C70">
                  <w:pPr>
                    <w:pStyle w:val="ListParagraph"/>
                    <w:numPr>
                      <w:ilvl w:val="0"/>
                      <w:numId w:val="47"/>
                    </w:numPr>
                    <w:autoSpaceDE/>
                    <w:autoSpaceDN/>
                    <w:adjustRightInd/>
                    <w:spacing w:after="200" w:line="276" w:lineRule="auto"/>
                    <w:rPr>
                      <w:bCs/>
                    </w:rPr>
                  </w:pPr>
                  <w:r>
                    <w:lastRenderedPageBreak/>
                    <w:t>User click “Đồng ý</w:t>
                  </w:r>
                  <w:r w:rsidR="006A2F8C">
                    <w:t xml:space="preserve">” </w:t>
                  </w:r>
                  <w:r w:rsidR="009A368D">
                    <w:t>button.</w:t>
                  </w:r>
                </w:p>
              </w:tc>
              <w:tc>
                <w:tcPr>
                  <w:tcW w:w="4286" w:type="dxa"/>
                  <w:tcBorders>
                    <w:left w:val="single" w:sz="4" w:space="0" w:color="auto"/>
                  </w:tcBorders>
                </w:tcPr>
                <w:p w14:paraId="0C9C66EE" w14:textId="77777777" w:rsidR="0035027E" w:rsidRPr="00AA39D1" w:rsidRDefault="0035027E" w:rsidP="0035027E">
                  <w:pPr>
                    <w:rPr>
                      <w:bCs/>
                    </w:rPr>
                  </w:pPr>
                </w:p>
              </w:tc>
            </w:tr>
            <w:tr w:rsidR="0035027E" w:rsidRPr="00F3237C" w14:paraId="7F99C17A" w14:textId="77777777" w:rsidTr="006A2495">
              <w:tc>
                <w:tcPr>
                  <w:tcW w:w="4276" w:type="dxa"/>
                  <w:tcBorders>
                    <w:right w:val="single" w:sz="4" w:space="0" w:color="auto"/>
                  </w:tcBorders>
                </w:tcPr>
                <w:p w14:paraId="24E3A2BF" w14:textId="77777777" w:rsidR="0035027E" w:rsidRPr="00AA39D1" w:rsidRDefault="0035027E" w:rsidP="0035027E">
                  <w:pPr>
                    <w:rPr>
                      <w:b/>
                    </w:rPr>
                  </w:pPr>
                </w:p>
              </w:tc>
              <w:tc>
                <w:tcPr>
                  <w:tcW w:w="4286" w:type="dxa"/>
                  <w:tcBorders>
                    <w:left w:val="single" w:sz="4" w:space="0" w:color="auto"/>
                  </w:tcBorders>
                </w:tcPr>
                <w:p w14:paraId="4BE732EE" w14:textId="642B4F5C" w:rsidR="0035027E" w:rsidRPr="00AA39D1" w:rsidRDefault="006A2F8C" w:rsidP="00B71C70">
                  <w:pPr>
                    <w:pStyle w:val="ListParagraph"/>
                    <w:numPr>
                      <w:ilvl w:val="0"/>
                      <w:numId w:val="48"/>
                    </w:numPr>
                    <w:autoSpaceDE/>
                    <w:autoSpaceDN/>
                    <w:adjustRightInd/>
                    <w:spacing w:after="200" w:line="276" w:lineRule="auto"/>
                    <w:rPr>
                      <w:bCs/>
                    </w:rPr>
                  </w:pPr>
                  <w:r>
                    <w:rPr>
                      <w:bCs/>
                    </w:rPr>
                    <w:t>System will remove this solution from User Solution List.</w:t>
                  </w:r>
                </w:p>
              </w:tc>
            </w:tr>
          </w:tbl>
          <w:p w14:paraId="2F6BF7BF" w14:textId="77777777" w:rsidR="0035027E" w:rsidRPr="00FB6930" w:rsidRDefault="0035027E" w:rsidP="00587254">
            <w:pPr>
              <w:rPr>
                <w:rFonts w:cstheme="minorHAnsi"/>
                <w:b/>
              </w:rPr>
            </w:pPr>
          </w:p>
          <w:p w14:paraId="64F85EA2" w14:textId="77777777" w:rsidR="00587254" w:rsidRPr="00FB6930" w:rsidRDefault="00587254" w:rsidP="00587254">
            <w:pPr>
              <w:rPr>
                <w:rFonts w:cstheme="minorHAnsi"/>
                <w:b/>
              </w:rPr>
            </w:pPr>
            <w:r w:rsidRPr="00FB6930">
              <w:rPr>
                <w:rFonts w:cstheme="minorHAnsi"/>
                <w:b/>
              </w:rPr>
              <w:t>Alternative Scenario:</w:t>
            </w:r>
          </w:p>
          <w:tbl>
            <w:tblPr>
              <w:tblW w:w="0" w:type="auto"/>
              <w:tblLook w:val="04A0" w:firstRow="1" w:lastRow="0" w:firstColumn="1" w:lastColumn="0" w:noHBand="0" w:noVBand="1"/>
            </w:tblPr>
            <w:tblGrid>
              <w:gridCol w:w="4276"/>
              <w:gridCol w:w="4286"/>
            </w:tblGrid>
            <w:tr w:rsidR="009A368D" w:rsidRPr="00F3237C" w14:paraId="088B45EE" w14:textId="77777777" w:rsidTr="006A2495">
              <w:tc>
                <w:tcPr>
                  <w:tcW w:w="4276" w:type="dxa"/>
                  <w:tcBorders>
                    <w:right w:val="single" w:sz="4" w:space="0" w:color="auto"/>
                  </w:tcBorders>
                </w:tcPr>
                <w:p w14:paraId="02816B1E" w14:textId="77777777" w:rsidR="009A368D" w:rsidRPr="00AA39D1" w:rsidRDefault="009A368D" w:rsidP="009A368D">
                  <w:pPr>
                    <w:rPr>
                      <w:bCs/>
                    </w:rPr>
                  </w:pPr>
                  <w:r w:rsidRPr="00AA39D1">
                    <w:rPr>
                      <w:bCs/>
                    </w:rPr>
                    <w:t>Actors action:</w:t>
                  </w:r>
                </w:p>
                <w:p w14:paraId="39F7157F" w14:textId="02B683CB" w:rsidR="009A368D" w:rsidRPr="00AA39D1" w:rsidRDefault="009A368D" w:rsidP="00B71C70">
                  <w:pPr>
                    <w:pStyle w:val="ListParagraph"/>
                    <w:numPr>
                      <w:ilvl w:val="0"/>
                      <w:numId w:val="49"/>
                    </w:numPr>
                    <w:autoSpaceDE/>
                    <w:autoSpaceDN/>
                    <w:adjustRightInd/>
                    <w:spacing w:after="200" w:line="276" w:lineRule="auto"/>
                    <w:rPr>
                      <w:i/>
                    </w:rPr>
                  </w:pPr>
                  <w:r>
                    <w:t>User click on “Hủy bỏ” button on confirmation pop-up.</w:t>
                  </w:r>
                </w:p>
              </w:tc>
              <w:tc>
                <w:tcPr>
                  <w:tcW w:w="4286" w:type="dxa"/>
                  <w:tcBorders>
                    <w:left w:val="single" w:sz="4" w:space="0" w:color="auto"/>
                  </w:tcBorders>
                </w:tcPr>
                <w:p w14:paraId="57007A6F" w14:textId="77777777" w:rsidR="009A368D" w:rsidRPr="00AA39D1" w:rsidRDefault="009A368D" w:rsidP="009A368D">
                  <w:pPr>
                    <w:rPr>
                      <w:bCs/>
                    </w:rPr>
                  </w:pPr>
                  <w:r w:rsidRPr="00AA39D1">
                    <w:rPr>
                      <w:bCs/>
                    </w:rPr>
                    <w:t>System Response:</w:t>
                  </w:r>
                </w:p>
                <w:p w14:paraId="4865E83D" w14:textId="77777777" w:rsidR="009A368D" w:rsidRPr="00AA39D1" w:rsidRDefault="009A368D" w:rsidP="009A368D">
                  <w:pPr>
                    <w:pStyle w:val="ListParagraph"/>
                    <w:autoSpaceDE/>
                    <w:autoSpaceDN/>
                    <w:adjustRightInd/>
                    <w:spacing w:after="200" w:line="276" w:lineRule="auto"/>
                    <w:ind w:left="720"/>
                    <w:rPr>
                      <w:bCs/>
                    </w:rPr>
                  </w:pPr>
                </w:p>
              </w:tc>
            </w:tr>
            <w:tr w:rsidR="009A368D" w:rsidRPr="00F3237C" w14:paraId="7E494965" w14:textId="77777777" w:rsidTr="006A2495">
              <w:tc>
                <w:tcPr>
                  <w:tcW w:w="4276" w:type="dxa"/>
                  <w:tcBorders>
                    <w:right w:val="single" w:sz="4" w:space="0" w:color="auto"/>
                  </w:tcBorders>
                </w:tcPr>
                <w:p w14:paraId="62065FCD" w14:textId="77777777" w:rsidR="009A368D" w:rsidRPr="00AA39D1" w:rsidRDefault="009A368D" w:rsidP="009A368D">
                  <w:pPr>
                    <w:rPr>
                      <w:b/>
                    </w:rPr>
                  </w:pPr>
                </w:p>
              </w:tc>
              <w:tc>
                <w:tcPr>
                  <w:tcW w:w="4286" w:type="dxa"/>
                  <w:tcBorders>
                    <w:left w:val="single" w:sz="4" w:space="0" w:color="auto"/>
                  </w:tcBorders>
                </w:tcPr>
                <w:p w14:paraId="299618FC" w14:textId="437775CF" w:rsidR="009A368D" w:rsidRPr="00AA39D1" w:rsidRDefault="009A368D" w:rsidP="00B71C70">
                  <w:pPr>
                    <w:pStyle w:val="ListParagraph"/>
                    <w:numPr>
                      <w:ilvl w:val="0"/>
                      <w:numId w:val="50"/>
                    </w:numPr>
                    <w:autoSpaceDE/>
                    <w:autoSpaceDN/>
                    <w:adjustRightInd/>
                    <w:spacing w:after="200" w:line="276" w:lineRule="auto"/>
                    <w:rPr>
                      <w:bCs/>
                    </w:rPr>
                  </w:pPr>
                  <w:r>
                    <w:t>System will cancel delete solution request.</w:t>
                  </w:r>
                </w:p>
              </w:tc>
            </w:tr>
          </w:tbl>
          <w:p w14:paraId="79F73C2E" w14:textId="1ECBDE73" w:rsidR="00587254" w:rsidRPr="00FB6930" w:rsidRDefault="00587254" w:rsidP="00FF3717">
            <w:pPr>
              <w:rPr>
                <w:rFonts w:cstheme="minorHAnsi"/>
                <w:b/>
              </w:rPr>
            </w:pPr>
            <w:r w:rsidRPr="00FB6930">
              <w:rPr>
                <w:rFonts w:cstheme="minorHAnsi"/>
                <w:b/>
              </w:rPr>
              <w:t>Exceptions:</w:t>
            </w:r>
          </w:p>
          <w:p w14:paraId="02226C4C" w14:textId="77777777" w:rsidR="00526405" w:rsidRPr="00FB6930" w:rsidRDefault="00587254" w:rsidP="00587254">
            <w:pPr>
              <w:rPr>
                <w:rFonts w:cstheme="minorHAnsi"/>
                <w:b/>
              </w:rPr>
            </w:pPr>
            <w:r w:rsidRPr="00FB6930">
              <w:rPr>
                <w:rFonts w:cstheme="minorHAnsi"/>
                <w:b/>
              </w:rPr>
              <w:t xml:space="preserve">Relationships: </w:t>
            </w:r>
          </w:p>
          <w:p w14:paraId="77601057" w14:textId="7DBB0ABA" w:rsidR="00587254" w:rsidRPr="009D2D24" w:rsidRDefault="009D2D24" w:rsidP="00390826">
            <w:pPr>
              <w:pStyle w:val="ListParagraph"/>
              <w:numPr>
                <w:ilvl w:val="0"/>
                <w:numId w:val="20"/>
              </w:numPr>
              <w:rPr>
                <w:b/>
              </w:rPr>
            </w:pPr>
            <w:r>
              <w:t>View Solution List</w:t>
            </w:r>
            <w:r w:rsidR="00A12539">
              <w:t xml:space="preserve">, Create Solution, Update Solution, Clone Solution, </w:t>
            </w:r>
            <w:r w:rsidR="006F63B5">
              <w:t>View Solution Detail Result (Algorithm) and View Solution Visualization Result (3D)</w:t>
            </w:r>
            <w:r w:rsidR="00A12539">
              <w:t>.</w:t>
            </w:r>
          </w:p>
          <w:p w14:paraId="1435F5D3" w14:textId="77777777" w:rsidR="00587254" w:rsidRPr="00FB6930" w:rsidRDefault="00587254" w:rsidP="00526405">
            <w:pPr>
              <w:rPr>
                <w:rFonts w:cstheme="minorHAnsi"/>
              </w:rPr>
            </w:pPr>
          </w:p>
        </w:tc>
      </w:tr>
    </w:tbl>
    <w:p w14:paraId="6212AFB4" w14:textId="3207EF21" w:rsidR="00587254" w:rsidRPr="00B70812" w:rsidRDefault="00587254" w:rsidP="00E30656">
      <w:pPr>
        <w:pStyle w:val="Heading5"/>
      </w:pPr>
      <w:r>
        <w:lastRenderedPageBreak/>
        <w:t>&lt;</w:t>
      </w:r>
      <w:r w:rsidR="00E07236">
        <w:t>User</w:t>
      </w:r>
      <w:r>
        <w:t xml:space="preserve">&gt; </w:t>
      </w:r>
      <w:r w:rsidR="00E07236">
        <w:t>Clone Solution</w:t>
      </w:r>
      <w:r w:rsidRPr="00B70812">
        <w:t xml:space="preserve"> </w:t>
      </w:r>
    </w:p>
    <w:p w14:paraId="01EB7C90" w14:textId="77777777" w:rsidR="00587254" w:rsidRPr="005B2CDB" w:rsidRDefault="00587254" w:rsidP="009B27E7">
      <w:pPr>
        <w:pStyle w:val="Heading6"/>
      </w:pPr>
      <w:r w:rsidRPr="005B2CDB">
        <w:t>Use case diagram</w:t>
      </w:r>
    </w:p>
    <w:p w14:paraId="42165091"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32D1D91A" wp14:editId="4A537506">
            <wp:extent cx="5562600" cy="1457308"/>
            <wp:effectExtent l="0" t="0" r="0" b="0"/>
            <wp:docPr id="4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603471" cy="1468016"/>
                    </a:xfrm>
                    <a:prstGeom prst="rect">
                      <a:avLst/>
                    </a:prstGeom>
                    <a:noFill/>
                    <a:ln w="9525">
                      <a:noFill/>
                      <a:miter lim="800000"/>
                      <a:headEnd/>
                      <a:tailEnd/>
                    </a:ln>
                  </pic:spPr>
                </pic:pic>
              </a:graphicData>
            </a:graphic>
          </wp:inline>
        </w:drawing>
      </w:r>
    </w:p>
    <w:p w14:paraId="463BBEAD" w14:textId="4ACAE107" w:rsidR="00B850D4" w:rsidRPr="002475C8" w:rsidRDefault="00B850D4" w:rsidP="0070702A">
      <w:pPr>
        <w:pStyle w:val="Caption"/>
      </w:pPr>
      <w:r w:rsidRPr="00A83EAF">
        <w:t>Figure 3</w:t>
      </w:r>
      <w:r w:rsidRPr="00A83EAF">
        <w:noBreakHyphen/>
      </w:r>
      <w:r>
        <w:t>33</w:t>
      </w:r>
      <w:r w:rsidRPr="00A83EAF">
        <w:t xml:space="preserve"> </w:t>
      </w:r>
      <w:r>
        <w:t xml:space="preserve">Clone Solution </w:t>
      </w:r>
      <w:r w:rsidRPr="00A83EAF">
        <w:t>use case diagram</w:t>
      </w:r>
    </w:p>
    <w:p w14:paraId="6D1DA39E"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1"/>
        <w:gridCol w:w="2457"/>
        <w:gridCol w:w="1460"/>
        <w:gridCol w:w="877"/>
        <w:gridCol w:w="1773"/>
      </w:tblGrid>
      <w:tr w:rsidR="00587254" w:rsidRPr="00980B43" w14:paraId="0F31AE34" w14:textId="77777777" w:rsidTr="002A7F5A">
        <w:trPr>
          <w:trHeight w:val="460"/>
        </w:trPr>
        <w:tc>
          <w:tcPr>
            <w:tcW w:w="9326" w:type="dxa"/>
            <w:gridSpan w:val="5"/>
            <w:shd w:val="clear" w:color="auto" w:fill="F2F2F2" w:themeFill="background1" w:themeFillShade="F2"/>
          </w:tcPr>
          <w:p w14:paraId="251AC62F" w14:textId="714AEAC2" w:rsidR="00587254" w:rsidRPr="00980B43" w:rsidRDefault="00587254" w:rsidP="005B76F3">
            <w:pPr>
              <w:rPr>
                <w:rFonts w:asciiTheme="majorHAnsi" w:hAnsiTheme="majorHAnsi"/>
                <w:b/>
                <w:sz w:val="32"/>
                <w:szCs w:val="32"/>
              </w:rPr>
            </w:pPr>
            <w:r w:rsidRPr="00980B43">
              <w:rPr>
                <w:rFonts w:asciiTheme="majorHAnsi" w:hAnsiTheme="majorHAnsi"/>
                <w:b/>
              </w:rPr>
              <w:t xml:space="preserve">USE CASE – </w:t>
            </w:r>
            <w:r w:rsidR="002A1FAD">
              <w:rPr>
                <w:rFonts w:asciiTheme="majorHAnsi" w:hAnsiTheme="majorHAnsi"/>
                <w:b/>
              </w:rPr>
              <w:t>CLS0</w:t>
            </w:r>
            <w:r w:rsidR="005B76F3">
              <w:rPr>
                <w:rFonts w:asciiTheme="majorHAnsi" w:hAnsiTheme="majorHAnsi"/>
                <w:b/>
              </w:rPr>
              <w:t>25</w:t>
            </w:r>
          </w:p>
        </w:tc>
      </w:tr>
      <w:tr w:rsidR="006F63B5" w:rsidRPr="00980B43" w14:paraId="24F66960" w14:textId="77777777" w:rsidTr="002A7F5A">
        <w:trPr>
          <w:trHeight w:val="547"/>
        </w:trPr>
        <w:tc>
          <w:tcPr>
            <w:tcW w:w="2352" w:type="dxa"/>
            <w:shd w:val="clear" w:color="auto" w:fill="F2F2F2" w:themeFill="background1" w:themeFillShade="F2"/>
          </w:tcPr>
          <w:p w14:paraId="7FF4AC0C" w14:textId="77777777" w:rsidR="00587254" w:rsidRPr="00980B43" w:rsidRDefault="00587254" w:rsidP="00587254">
            <w:pPr>
              <w:rPr>
                <w:rFonts w:asciiTheme="majorHAnsi" w:hAnsiTheme="majorHAnsi"/>
                <w:b/>
              </w:rPr>
            </w:pPr>
            <w:r w:rsidRPr="00980B43">
              <w:rPr>
                <w:rFonts w:asciiTheme="majorHAnsi" w:hAnsiTheme="majorHAnsi"/>
                <w:b/>
              </w:rPr>
              <w:t>Use case No.</w:t>
            </w:r>
          </w:p>
        </w:tc>
        <w:tc>
          <w:tcPr>
            <w:tcW w:w="2596" w:type="dxa"/>
          </w:tcPr>
          <w:p w14:paraId="68793A2C" w14:textId="69A5689A" w:rsidR="00587254" w:rsidRPr="00980B43" w:rsidRDefault="002A1FAD" w:rsidP="005B76F3">
            <w:pPr>
              <w:rPr>
                <w:rFonts w:asciiTheme="majorHAnsi" w:hAnsiTheme="majorHAnsi"/>
              </w:rPr>
            </w:pPr>
            <w:r>
              <w:rPr>
                <w:rFonts w:asciiTheme="majorHAnsi" w:hAnsiTheme="majorHAnsi"/>
              </w:rPr>
              <w:t>CLS0</w:t>
            </w:r>
            <w:r w:rsidR="00AE03D9">
              <w:rPr>
                <w:rFonts w:asciiTheme="majorHAnsi" w:hAnsiTheme="majorHAnsi"/>
              </w:rPr>
              <w:t>29</w:t>
            </w:r>
          </w:p>
        </w:tc>
        <w:tc>
          <w:tcPr>
            <w:tcW w:w="2473" w:type="dxa"/>
            <w:gridSpan w:val="2"/>
            <w:shd w:val="clear" w:color="auto" w:fill="F2F2F2" w:themeFill="background1" w:themeFillShade="F2"/>
          </w:tcPr>
          <w:p w14:paraId="0DB9A6E5" w14:textId="77777777" w:rsidR="00587254" w:rsidRPr="00980B43" w:rsidRDefault="00587254" w:rsidP="00587254">
            <w:pPr>
              <w:rPr>
                <w:rFonts w:asciiTheme="majorHAnsi" w:hAnsiTheme="majorHAnsi"/>
                <w:b/>
              </w:rPr>
            </w:pPr>
            <w:r w:rsidRPr="00980B43">
              <w:rPr>
                <w:rFonts w:asciiTheme="majorHAnsi" w:hAnsiTheme="majorHAnsi"/>
                <w:b/>
              </w:rPr>
              <w:t>Use case version</w:t>
            </w:r>
          </w:p>
        </w:tc>
        <w:tc>
          <w:tcPr>
            <w:tcW w:w="1905" w:type="dxa"/>
          </w:tcPr>
          <w:p w14:paraId="26444ACD" w14:textId="77777777" w:rsidR="00587254" w:rsidRPr="00980B43" w:rsidRDefault="00587254" w:rsidP="00587254">
            <w:pPr>
              <w:rPr>
                <w:rFonts w:asciiTheme="majorHAnsi" w:hAnsiTheme="majorHAnsi"/>
              </w:rPr>
            </w:pPr>
            <w:r w:rsidRPr="00980B43">
              <w:rPr>
                <w:rFonts w:asciiTheme="majorHAnsi" w:hAnsiTheme="majorHAnsi"/>
              </w:rPr>
              <w:t>2.0</w:t>
            </w:r>
          </w:p>
        </w:tc>
      </w:tr>
      <w:tr w:rsidR="00587254" w:rsidRPr="00980B43" w14:paraId="5646438F" w14:textId="77777777" w:rsidTr="002A7F5A">
        <w:trPr>
          <w:trHeight w:val="547"/>
        </w:trPr>
        <w:tc>
          <w:tcPr>
            <w:tcW w:w="2352" w:type="dxa"/>
            <w:shd w:val="clear" w:color="auto" w:fill="F2F2F2" w:themeFill="background1" w:themeFillShade="F2"/>
          </w:tcPr>
          <w:p w14:paraId="1C35459E" w14:textId="77777777" w:rsidR="00587254" w:rsidRPr="00980B43" w:rsidRDefault="00587254" w:rsidP="00587254">
            <w:pPr>
              <w:rPr>
                <w:rFonts w:asciiTheme="majorHAnsi" w:hAnsiTheme="majorHAnsi"/>
                <w:b/>
              </w:rPr>
            </w:pPr>
            <w:r w:rsidRPr="00980B43">
              <w:rPr>
                <w:rFonts w:asciiTheme="majorHAnsi" w:hAnsiTheme="majorHAnsi"/>
                <w:b/>
              </w:rPr>
              <w:t>Use case name</w:t>
            </w:r>
          </w:p>
        </w:tc>
        <w:tc>
          <w:tcPr>
            <w:tcW w:w="6974" w:type="dxa"/>
            <w:gridSpan w:val="4"/>
          </w:tcPr>
          <w:p w14:paraId="42BC8BA6" w14:textId="69CA9826" w:rsidR="00587254" w:rsidRPr="00980B43" w:rsidRDefault="000423B8" w:rsidP="00587254">
            <w:pPr>
              <w:rPr>
                <w:rFonts w:asciiTheme="majorHAnsi" w:hAnsiTheme="majorHAnsi"/>
              </w:rPr>
            </w:pPr>
            <w:r>
              <w:rPr>
                <w:rFonts w:asciiTheme="majorHAnsi" w:hAnsiTheme="majorHAnsi"/>
              </w:rPr>
              <w:t>Clone Solution</w:t>
            </w:r>
          </w:p>
        </w:tc>
      </w:tr>
      <w:tr w:rsidR="00587254" w:rsidRPr="00980B43" w14:paraId="021FCD83" w14:textId="77777777" w:rsidTr="002A7F5A">
        <w:trPr>
          <w:trHeight w:val="547"/>
        </w:trPr>
        <w:tc>
          <w:tcPr>
            <w:tcW w:w="2352" w:type="dxa"/>
            <w:shd w:val="clear" w:color="auto" w:fill="F2F2F2" w:themeFill="background1" w:themeFillShade="F2"/>
          </w:tcPr>
          <w:p w14:paraId="609AA023" w14:textId="77777777" w:rsidR="00587254" w:rsidRPr="00980B43" w:rsidRDefault="00587254" w:rsidP="00587254">
            <w:pPr>
              <w:rPr>
                <w:rFonts w:asciiTheme="majorHAnsi" w:hAnsiTheme="majorHAnsi"/>
                <w:b/>
              </w:rPr>
            </w:pPr>
            <w:r w:rsidRPr="00980B43">
              <w:rPr>
                <w:rFonts w:asciiTheme="majorHAnsi" w:hAnsiTheme="majorHAnsi"/>
                <w:b/>
              </w:rPr>
              <w:t>Author</w:t>
            </w:r>
          </w:p>
        </w:tc>
        <w:tc>
          <w:tcPr>
            <w:tcW w:w="6974" w:type="dxa"/>
            <w:gridSpan w:val="4"/>
          </w:tcPr>
          <w:p w14:paraId="26FE3ABB" w14:textId="6F32196C" w:rsidR="00587254" w:rsidRPr="00980B43" w:rsidRDefault="006F63B5" w:rsidP="00587254">
            <w:pPr>
              <w:rPr>
                <w:rFonts w:asciiTheme="majorHAnsi" w:hAnsiTheme="majorHAnsi"/>
              </w:rPr>
            </w:pPr>
            <w:r>
              <w:rPr>
                <w:rFonts w:asciiTheme="majorHAnsi" w:hAnsiTheme="majorHAnsi"/>
              </w:rPr>
              <w:t>Nguyễn Đinh Bảo Tú</w:t>
            </w:r>
          </w:p>
        </w:tc>
      </w:tr>
      <w:tr w:rsidR="006F63B5" w:rsidRPr="00980B43" w14:paraId="422AAF07" w14:textId="77777777" w:rsidTr="002A7F5A">
        <w:trPr>
          <w:trHeight w:val="547"/>
        </w:trPr>
        <w:tc>
          <w:tcPr>
            <w:tcW w:w="2352" w:type="dxa"/>
            <w:shd w:val="clear" w:color="auto" w:fill="F2F2F2" w:themeFill="background1" w:themeFillShade="F2"/>
          </w:tcPr>
          <w:p w14:paraId="191BC933" w14:textId="77777777" w:rsidR="00587254" w:rsidRPr="00980B43" w:rsidRDefault="00587254" w:rsidP="00587254">
            <w:pPr>
              <w:rPr>
                <w:rFonts w:asciiTheme="majorHAnsi" w:hAnsiTheme="majorHAnsi"/>
                <w:b/>
              </w:rPr>
            </w:pPr>
            <w:r w:rsidRPr="00980B43">
              <w:rPr>
                <w:rFonts w:asciiTheme="majorHAnsi" w:hAnsiTheme="majorHAnsi"/>
                <w:b/>
              </w:rPr>
              <w:t>Date</w:t>
            </w:r>
          </w:p>
        </w:tc>
        <w:tc>
          <w:tcPr>
            <w:tcW w:w="2596" w:type="dxa"/>
          </w:tcPr>
          <w:p w14:paraId="5A025C41" w14:textId="0404BCD7" w:rsidR="00587254" w:rsidRPr="00980B43" w:rsidRDefault="000423B8" w:rsidP="00587254">
            <w:pPr>
              <w:rPr>
                <w:rFonts w:asciiTheme="majorHAnsi" w:hAnsiTheme="majorHAnsi"/>
              </w:rPr>
            </w:pPr>
            <w:r>
              <w:rPr>
                <w:rFonts w:asciiTheme="majorHAnsi" w:hAnsiTheme="majorHAnsi"/>
              </w:rPr>
              <w:t>4/6</w:t>
            </w:r>
            <w:r w:rsidR="00587254" w:rsidRPr="00980B43">
              <w:rPr>
                <w:rFonts w:asciiTheme="majorHAnsi" w:hAnsiTheme="majorHAnsi"/>
              </w:rPr>
              <w:t>/2013</w:t>
            </w:r>
          </w:p>
        </w:tc>
        <w:tc>
          <w:tcPr>
            <w:tcW w:w="1503" w:type="dxa"/>
            <w:shd w:val="clear" w:color="auto" w:fill="F2F2F2" w:themeFill="background1" w:themeFillShade="F2"/>
          </w:tcPr>
          <w:p w14:paraId="279A1955" w14:textId="77777777" w:rsidR="00587254" w:rsidRPr="00980B43" w:rsidRDefault="00587254" w:rsidP="00587254">
            <w:pPr>
              <w:rPr>
                <w:rFonts w:asciiTheme="majorHAnsi" w:hAnsiTheme="majorHAnsi"/>
                <w:b/>
              </w:rPr>
            </w:pPr>
            <w:r w:rsidRPr="00980B43">
              <w:rPr>
                <w:rFonts w:asciiTheme="majorHAnsi" w:hAnsiTheme="majorHAnsi"/>
                <w:b/>
              </w:rPr>
              <w:t>Priority</w:t>
            </w:r>
          </w:p>
        </w:tc>
        <w:tc>
          <w:tcPr>
            <w:tcW w:w="2875" w:type="dxa"/>
            <w:gridSpan w:val="2"/>
          </w:tcPr>
          <w:p w14:paraId="5DCAA50C" w14:textId="5EA69577" w:rsidR="00587254" w:rsidRPr="00980B43" w:rsidRDefault="000423B8" w:rsidP="00587254">
            <w:pPr>
              <w:rPr>
                <w:rFonts w:asciiTheme="majorHAnsi" w:hAnsiTheme="majorHAnsi"/>
              </w:rPr>
            </w:pPr>
            <w:r>
              <w:rPr>
                <w:rFonts w:asciiTheme="majorHAnsi" w:hAnsiTheme="majorHAnsi"/>
              </w:rPr>
              <w:t>High</w:t>
            </w:r>
          </w:p>
        </w:tc>
      </w:tr>
      <w:tr w:rsidR="00587254" w:rsidRPr="00980B43" w14:paraId="72549B2C" w14:textId="77777777" w:rsidTr="002A7F5A">
        <w:tc>
          <w:tcPr>
            <w:tcW w:w="9326" w:type="dxa"/>
            <w:gridSpan w:val="5"/>
          </w:tcPr>
          <w:p w14:paraId="7A896812" w14:textId="091B30BC" w:rsidR="00587254" w:rsidRPr="00980B43" w:rsidRDefault="00587254" w:rsidP="00587254">
            <w:pPr>
              <w:rPr>
                <w:rFonts w:asciiTheme="majorHAnsi" w:hAnsiTheme="majorHAnsi"/>
                <w:b/>
              </w:rPr>
            </w:pPr>
            <w:r w:rsidRPr="00980B43">
              <w:rPr>
                <w:rFonts w:asciiTheme="majorHAnsi" w:hAnsiTheme="majorHAnsi"/>
                <w:b/>
              </w:rPr>
              <w:t xml:space="preserve">Actor:  </w:t>
            </w:r>
            <w:r w:rsidR="000423B8">
              <w:rPr>
                <w:rFonts w:asciiTheme="majorHAnsi" w:hAnsiTheme="majorHAnsi"/>
              </w:rPr>
              <w:t>User</w:t>
            </w:r>
          </w:p>
          <w:p w14:paraId="046A7427" w14:textId="77777777" w:rsidR="00587254" w:rsidRPr="00980B43" w:rsidRDefault="00587254" w:rsidP="00587254">
            <w:pPr>
              <w:rPr>
                <w:rFonts w:asciiTheme="majorHAnsi" w:hAnsiTheme="majorHAnsi"/>
                <w:b/>
              </w:rPr>
            </w:pPr>
            <w:r w:rsidRPr="00980B43">
              <w:rPr>
                <w:rFonts w:asciiTheme="majorHAnsi" w:hAnsiTheme="majorHAnsi"/>
                <w:b/>
              </w:rPr>
              <w:t xml:space="preserve">Summary: </w:t>
            </w:r>
          </w:p>
          <w:p w14:paraId="02F6A828" w14:textId="77A41EE8" w:rsidR="00587254" w:rsidRPr="000423B8" w:rsidRDefault="000423B8" w:rsidP="00390826">
            <w:pPr>
              <w:pStyle w:val="ListParagraph"/>
              <w:numPr>
                <w:ilvl w:val="0"/>
                <w:numId w:val="20"/>
              </w:numPr>
            </w:pPr>
            <w:r w:rsidRPr="00840CB3">
              <w:lastRenderedPageBreak/>
              <w:t>User wants to create a copy of a solution which existed in solutions list</w:t>
            </w:r>
            <w:r w:rsidR="00840CB3" w:rsidRPr="00840CB3">
              <w:t>, they use this function</w:t>
            </w:r>
            <w:r w:rsidR="00587254" w:rsidRPr="000423B8">
              <w:t xml:space="preserve">. </w:t>
            </w:r>
          </w:p>
          <w:p w14:paraId="4B9DAB8C" w14:textId="77777777" w:rsidR="00587254" w:rsidRPr="00980B43" w:rsidRDefault="00587254" w:rsidP="00587254">
            <w:pPr>
              <w:tabs>
                <w:tab w:val="left" w:pos="1040"/>
              </w:tabs>
              <w:rPr>
                <w:rFonts w:asciiTheme="majorHAnsi" w:hAnsiTheme="majorHAnsi"/>
                <w:b/>
              </w:rPr>
            </w:pPr>
            <w:r w:rsidRPr="00980B43">
              <w:rPr>
                <w:rFonts w:asciiTheme="majorHAnsi" w:hAnsiTheme="majorHAnsi"/>
                <w:b/>
              </w:rPr>
              <w:t>Goal:</w:t>
            </w:r>
            <w:r w:rsidRPr="00980B43">
              <w:rPr>
                <w:rFonts w:asciiTheme="majorHAnsi" w:hAnsiTheme="majorHAnsi"/>
                <w:b/>
              </w:rPr>
              <w:tab/>
            </w:r>
          </w:p>
          <w:p w14:paraId="7ACAE95B" w14:textId="2DDC9CC9" w:rsidR="00587254" w:rsidRPr="00840CB3" w:rsidRDefault="00840CB3" w:rsidP="00390826">
            <w:pPr>
              <w:pStyle w:val="ListParagraph"/>
              <w:numPr>
                <w:ilvl w:val="0"/>
                <w:numId w:val="20"/>
              </w:numPr>
            </w:pPr>
            <w:r w:rsidRPr="00840CB3">
              <w:t>Create a new solution with the same contents with selected solution.</w:t>
            </w:r>
          </w:p>
          <w:p w14:paraId="5567548C" w14:textId="77777777" w:rsidR="00587254" w:rsidRPr="00465E4E" w:rsidRDefault="00587254" w:rsidP="00465E4E">
            <w:pPr>
              <w:tabs>
                <w:tab w:val="left" w:pos="1040"/>
              </w:tabs>
              <w:rPr>
                <w:rFonts w:asciiTheme="majorHAnsi" w:hAnsiTheme="majorHAnsi"/>
                <w:b/>
              </w:rPr>
            </w:pPr>
            <w:r w:rsidRPr="00465E4E">
              <w:rPr>
                <w:rFonts w:asciiTheme="majorHAnsi" w:hAnsiTheme="majorHAnsi"/>
                <w:b/>
              </w:rPr>
              <w:t>Triggers:</w:t>
            </w:r>
          </w:p>
          <w:p w14:paraId="1F037F4E" w14:textId="3D26C203" w:rsidR="00840CB3" w:rsidRDefault="00840CB3" w:rsidP="00390826">
            <w:pPr>
              <w:pStyle w:val="ListParagraph"/>
              <w:numPr>
                <w:ilvl w:val="0"/>
                <w:numId w:val="20"/>
              </w:numPr>
            </w:pPr>
            <w:r w:rsidRPr="00980B43">
              <w:t xml:space="preserve">On </w:t>
            </w:r>
            <w:r w:rsidR="006F63B5">
              <w:t>Manage Solution</w:t>
            </w:r>
            <w:r>
              <w:t xml:space="preserve"> </w:t>
            </w:r>
            <w:r w:rsidR="006F63B5">
              <w:t>P</w:t>
            </w:r>
            <w:r>
              <w:t>age</w:t>
            </w:r>
            <w:r w:rsidRPr="00980B43">
              <w:t>, click on “</w:t>
            </w:r>
            <w:r w:rsidR="00F84561">
              <w:t>Nhân bản</w:t>
            </w:r>
            <w:r>
              <w:t>” button of the solution need to be copied.</w:t>
            </w:r>
          </w:p>
          <w:p w14:paraId="0261766C" w14:textId="57317157" w:rsidR="00587254" w:rsidRPr="00980B43" w:rsidRDefault="00840CB3" w:rsidP="00390826">
            <w:pPr>
              <w:pStyle w:val="ListParagraph"/>
              <w:numPr>
                <w:ilvl w:val="0"/>
                <w:numId w:val="20"/>
              </w:numPr>
            </w:pPr>
            <w:r>
              <w:t xml:space="preserve">Or click on </w:t>
            </w:r>
            <w:r w:rsidR="00F84561">
              <w:t>“Nhân bản”</w:t>
            </w:r>
            <w:r>
              <w:t xml:space="preserve"> button</w:t>
            </w:r>
            <w:r w:rsidRPr="00980B43">
              <w:t xml:space="preserve"> </w:t>
            </w:r>
            <w:r>
              <w:t xml:space="preserve">in Solution </w:t>
            </w:r>
            <w:r w:rsidR="00F84561">
              <w:t>Editor</w:t>
            </w:r>
            <w:r>
              <w:t xml:space="preserve"> </w:t>
            </w:r>
            <w:r w:rsidR="00F84561">
              <w:t>Page</w:t>
            </w:r>
            <w:r w:rsidRPr="00980B43">
              <w:t>.</w:t>
            </w:r>
          </w:p>
          <w:p w14:paraId="7008C833" w14:textId="145328EA" w:rsidR="00587254" w:rsidRDefault="00587254" w:rsidP="00587254">
            <w:pPr>
              <w:rPr>
                <w:rFonts w:asciiTheme="majorHAnsi" w:hAnsiTheme="majorHAnsi"/>
                <w:b/>
              </w:rPr>
            </w:pPr>
            <w:r w:rsidRPr="00980B43">
              <w:rPr>
                <w:rFonts w:asciiTheme="majorHAnsi" w:hAnsiTheme="majorHAnsi"/>
                <w:b/>
              </w:rPr>
              <w:t xml:space="preserve">Preconditions: </w:t>
            </w:r>
          </w:p>
          <w:p w14:paraId="55C76892" w14:textId="03B42A52" w:rsidR="002840E3" w:rsidRPr="002840E3" w:rsidRDefault="002840E3" w:rsidP="00390826">
            <w:pPr>
              <w:pStyle w:val="ListParagraph"/>
              <w:numPr>
                <w:ilvl w:val="0"/>
                <w:numId w:val="20"/>
              </w:numPr>
            </w:pPr>
            <w:r w:rsidRPr="00973A51">
              <w:t xml:space="preserve">Guest </w:t>
            </w:r>
            <w:r>
              <w:t>must log in as</w:t>
            </w:r>
            <w:r w:rsidRPr="00973A51">
              <w:t xml:space="preserve"> the role </w:t>
            </w:r>
            <w:r>
              <w:t>“</w:t>
            </w:r>
            <w:r w:rsidRPr="00973A51">
              <w:t>User</w:t>
            </w:r>
            <w:r>
              <w:t>”</w:t>
            </w:r>
            <w:r w:rsidRPr="00973A51">
              <w:t>.</w:t>
            </w:r>
          </w:p>
          <w:p w14:paraId="46D27EB1" w14:textId="29024A33" w:rsidR="00D869E1" w:rsidRPr="00D869E1" w:rsidRDefault="00D869E1" w:rsidP="00390826">
            <w:pPr>
              <w:pStyle w:val="ListParagraph"/>
              <w:numPr>
                <w:ilvl w:val="0"/>
                <w:numId w:val="20"/>
              </w:numPr>
              <w:rPr>
                <w:b/>
              </w:rPr>
            </w:pPr>
            <w:r w:rsidRPr="003D3B7B">
              <w:t>The solutions list page is load successfully</w:t>
            </w:r>
          </w:p>
          <w:p w14:paraId="1BF54ADC" w14:textId="77777777" w:rsidR="00587254" w:rsidRPr="00980B43" w:rsidRDefault="00587254" w:rsidP="00587254">
            <w:pPr>
              <w:rPr>
                <w:rFonts w:asciiTheme="majorHAnsi" w:hAnsiTheme="majorHAnsi"/>
                <w:b/>
              </w:rPr>
            </w:pPr>
            <w:r w:rsidRPr="00980B43">
              <w:rPr>
                <w:rFonts w:asciiTheme="majorHAnsi" w:hAnsiTheme="majorHAnsi"/>
                <w:b/>
              </w:rPr>
              <w:t>Post Conditions:</w:t>
            </w:r>
          </w:p>
          <w:p w14:paraId="5DEAAF42" w14:textId="160FDD6E" w:rsidR="00840CB3" w:rsidRPr="00980B43" w:rsidRDefault="00840CB3" w:rsidP="00390826">
            <w:pPr>
              <w:pStyle w:val="ListParagraph"/>
              <w:numPr>
                <w:ilvl w:val="0"/>
                <w:numId w:val="20"/>
              </w:numPr>
            </w:pPr>
            <w:r w:rsidRPr="00840CB3">
              <w:t>A new solution which contains all contents of selected solution is displayed for user to use immediately.</w:t>
            </w:r>
            <w:r w:rsidR="00587254" w:rsidRPr="00980B43">
              <w:t xml:space="preserve"> </w:t>
            </w:r>
          </w:p>
          <w:p w14:paraId="7472A697" w14:textId="77777777" w:rsidR="00587254" w:rsidRDefault="00587254" w:rsidP="00587254">
            <w:pPr>
              <w:rPr>
                <w:rFonts w:asciiTheme="majorHAnsi" w:hAnsiTheme="majorHAnsi"/>
                <w:b/>
              </w:rPr>
            </w:pPr>
            <w:r w:rsidRPr="00980B43">
              <w:rPr>
                <w:rFonts w:asciiTheme="majorHAnsi" w:hAnsiTheme="majorHAnsi"/>
                <w:b/>
              </w:rPr>
              <w:t>Main Success Scenario:</w:t>
            </w:r>
          </w:p>
          <w:tbl>
            <w:tblPr>
              <w:tblW w:w="0" w:type="auto"/>
              <w:tblLook w:val="04A0" w:firstRow="1" w:lastRow="0" w:firstColumn="1" w:lastColumn="0" w:noHBand="0" w:noVBand="1"/>
            </w:tblPr>
            <w:tblGrid>
              <w:gridCol w:w="4276"/>
              <w:gridCol w:w="4286"/>
            </w:tblGrid>
            <w:tr w:rsidR="006F63B5" w:rsidRPr="00F3237C" w14:paraId="1C8991C0" w14:textId="77777777" w:rsidTr="004C75AB">
              <w:tc>
                <w:tcPr>
                  <w:tcW w:w="4276" w:type="dxa"/>
                  <w:tcBorders>
                    <w:right w:val="single" w:sz="4" w:space="0" w:color="auto"/>
                  </w:tcBorders>
                </w:tcPr>
                <w:p w14:paraId="2E87D7F4" w14:textId="77777777" w:rsidR="006F63B5" w:rsidRPr="00AA39D1" w:rsidRDefault="006F63B5" w:rsidP="006F63B5">
                  <w:pPr>
                    <w:rPr>
                      <w:bCs/>
                    </w:rPr>
                  </w:pPr>
                  <w:r w:rsidRPr="00AA39D1">
                    <w:rPr>
                      <w:bCs/>
                    </w:rPr>
                    <w:t>Actors action:</w:t>
                  </w:r>
                </w:p>
                <w:p w14:paraId="2C7468EF" w14:textId="0453484F" w:rsidR="006F63B5" w:rsidRPr="00AA39D1" w:rsidRDefault="006F63B5" w:rsidP="00B71C70">
                  <w:pPr>
                    <w:pStyle w:val="ListParagraph"/>
                    <w:numPr>
                      <w:ilvl w:val="0"/>
                      <w:numId w:val="51"/>
                    </w:numPr>
                    <w:autoSpaceDE/>
                    <w:autoSpaceDN/>
                    <w:adjustRightInd/>
                    <w:spacing w:after="200" w:line="276" w:lineRule="auto"/>
                    <w:rPr>
                      <w:i/>
                    </w:rPr>
                  </w:pPr>
                  <w:r>
                    <w:t>User click on “Nhân bản” button on “Quản lý Giải pháp” page</w:t>
                  </w:r>
                </w:p>
              </w:tc>
              <w:tc>
                <w:tcPr>
                  <w:tcW w:w="4286" w:type="dxa"/>
                  <w:tcBorders>
                    <w:left w:val="single" w:sz="4" w:space="0" w:color="auto"/>
                  </w:tcBorders>
                </w:tcPr>
                <w:p w14:paraId="08EA62A2" w14:textId="77777777" w:rsidR="006F63B5" w:rsidRPr="00AA39D1" w:rsidRDefault="006F63B5" w:rsidP="006F63B5">
                  <w:pPr>
                    <w:rPr>
                      <w:bCs/>
                    </w:rPr>
                  </w:pPr>
                  <w:r w:rsidRPr="00AA39D1">
                    <w:rPr>
                      <w:bCs/>
                    </w:rPr>
                    <w:t>System Response:</w:t>
                  </w:r>
                </w:p>
                <w:p w14:paraId="22D6911C" w14:textId="77777777" w:rsidR="006F63B5" w:rsidRPr="00AA39D1" w:rsidRDefault="006F63B5" w:rsidP="006F63B5">
                  <w:pPr>
                    <w:pStyle w:val="ListParagraph"/>
                    <w:autoSpaceDE/>
                    <w:autoSpaceDN/>
                    <w:adjustRightInd/>
                    <w:spacing w:after="200" w:line="276" w:lineRule="auto"/>
                    <w:ind w:left="720"/>
                    <w:rPr>
                      <w:bCs/>
                    </w:rPr>
                  </w:pPr>
                </w:p>
              </w:tc>
            </w:tr>
            <w:tr w:rsidR="006F63B5" w:rsidRPr="00F3237C" w14:paraId="5EAD0668" w14:textId="77777777" w:rsidTr="004C75AB">
              <w:tc>
                <w:tcPr>
                  <w:tcW w:w="4276" w:type="dxa"/>
                  <w:tcBorders>
                    <w:right w:val="single" w:sz="4" w:space="0" w:color="auto"/>
                  </w:tcBorders>
                </w:tcPr>
                <w:p w14:paraId="64A93D87" w14:textId="77777777" w:rsidR="006F63B5" w:rsidRPr="00AA39D1" w:rsidRDefault="006F63B5" w:rsidP="006F63B5">
                  <w:pPr>
                    <w:rPr>
                      <w:b/>
                    </w:rPr>
                  </w:pPr>
                </w:p>
              </w:tc>
              <w:tc>
                <w:tcPr>
                  <w:tcW w:w="4286" w:type="dxa"/>
                  <w:tcBorders>
                    <w:left w:val="single" w:sz="4" w:space="0" w:color="auto"/>
                  </w:tcBorders>
                </w:tcPr>
                <w:p w14:paraId="4BAA4885" w14:textId="3F285873" w:rsidR="006F63B5" w:rsidRPr="00AA39D1" w:rsidRDefault="006F63B5" w:rsidP="00B71C70">
                  <w:pPr>
                    <w:pStyle w:val="ListParagraph"/>
                    <w:numPr>
                      <w:ilvl w:val="0"/>
                      <w:numId w:val="52"/>
                    </w:numPr>
                    <w:autoSpaceDE/>
                    <w:autoSpaceDN/>
                    <w:adjustRightInd/>
                    <w:spacing w:after="200" w:line="276" w:lineRule="auto"/>
                    <w:rPr>
                      <w:bCs/>
                    </w:rPr>
                  </w:pPr>
                  <w:r>
                    <w:t>System will display</w:t>
                  </w:r>
                  <w:r>
                    <w:rPr>
                      <w:bCs/>
                    </w:rPr>
                    <w:t xml:space="preserve"> pop-up allow you input new solution name.</w:t>
                  </w:r>
                </w:p>
              </w:tc>
            </w:tr>
            <w:tr w:rsidR="006F63B5" w:rsidRPr="00F3237C" w14:paraId="6FAE389A" w14:textId="77777777" w:rsidTr="004C75AB">
              <w:tc>
                <w:tcPr>
                  <w:tcW w:w="4276" w:type="dxa"/>
                  <w:tcBorders>
                    <w:right w:val="single" w:sz="4" w:space="0" w:color="auto"/>
                  </w:tcBorders>
                </w:tcPr>
                <w:p w14:paraId="2EDBB9CB" w14:textId="1338C80D" w:rsidR="006F63B5" w:rsidRPr="00AA39D1" w:rsidRDefault="006F63B5" w:rsidP="00B71C70">
                  <w:pPr>
                    <w:pStyle w:val="ListParagraph"/>
                    <w:numPr>
                      <w:ilvl w:val="0"/>
                      <w:numId w:val="53"/>
                    </w:numPr>
                    <w:autoSpaceDE/>
                    <w:autoSpaceDN/>
                    <w:adjustRightInd/>
                    <w:spacing w:after="200" w:line="276" w:lineRule="auto"/>
                    <w:rPr>
                      <w:bCs/>
                    </w:rPr>
                  </w:pPr>
                  <w:r>
                    <w:t>User input new solution name.</w:t>
                  </w:r>
                </w:p>
              </w:tc>
              <w:tc>
                <w:tcPr>
                  <w:tcW w:w="4286" w:type="dxa"/>
                  <w:tcBorders>
                    <w:left w:val="single" w:sz="4" w:space="0" w:color="auto"/>
                  </w:tcBorders>
                </w:tcPr>
                <w:p w14:paraId="3E737DCF" w14:textId="77777777" w:rsidR="006F63B5" w:rsidRPr="00AA39D1" w:rsidRDefault="006F63B5" w:rsidP="006F63B5">
                  <w:pPr>
                    <w:rPr>
                      <w:bCs/>
                    </w:rPr>
                  </w:pPr>
                </w:p>
              </w:tc>
            </w:tr>
            <w:tr w:rsidR="006F63B5" w:rsidRPr="00F3237C" w14:paraId="5DB1EA06" w14:textId="77777777" w:rsidTr="004C75AB">
              <w:tc>
                <w:tcPr>
                  <w:tcW w:w="4276" w:type="dxa"/>
                  <w:tcBorders>
                    <w:right w:val="single" w:sz="4" w:space="0" w:color="auto"/>
                  </w:tcBorders>
                </w:tcPr>
                <w:p w14:paraId="09BE53F3" w14:textId="77777777" w:rsidR="006F63B5" w:rsidRPr="00AA39D1" w:rsidRDefault="006F63B5" w:rsidP="006F63B5">
                  <w:pPr>
                    <w:rPr>
                      <w:b/>
                    </w:rPr>
                  </w:pPr>
                </w:p>
              </w:tc>
              <w:tc>
                <w:tcPr>
                  <w:tcW w:w="4286" w:type="dxa"/>
                  <w:tcBorders>
                    <w:left w:val="single" w:sz="4" w:space="0" w:color="auto"/>
                  </w:tcBorders>
                </w:tcPr>
                <w:p w14:paraId="65A7493F" w14:textId="77777777" w:rsidR="006F63B5" w:rsidRPr="00AA39D1" w:rsidRDefault="006F63B5" w:rsidP="00B71C70">
                  <w:pPr>
                    <w:pStyle w:val="ListParagraph"/>
                    <w:numPr>
                      <w:ilvl w:val="0"/>
                      <w:numId w:val="54"/>
                    </w:numPr>
                    <w:autoSpaceDE/>
                    <w:autoSpaceDN/>
                    <w:adjustRightInd/>
                    <w:spacing w:after="200" w:line="276" w:lineRule="auto"/>
                    <w:rPr>
                      <w:bCs/>
                    </w:rPr>
                  </w:pPr>
                  <w:r>
                    <w:rPr>
                      <w:bCs/>
                    </w:rPr>
                    <w:t>System will remove this solution from User Solution List.</w:t>
                  </w:r>
                </w:p>
              </w:tc>
            </w:tr>
          </w:tbl>
          <w:p w14:paraId="044BAEFE" w14:textId="7E50AFC5" w:rsidR="00587254" w:rsidRPr="00F84561" w:rsidRDefault="00587254" w:rsidP="00587254">
            <w:pPr>
              <w:rPr>
                <w:rFonts w:asciiTheme="majorHAnsi" w:hAnsiTheme="majorHAnsi"/>
                <w:b/>
              </w:rPr>
            </w:pPr>
            <w:r w:rsidRPr="00980B43">
              <w:rPr>
                <w:rFonts w:asciiTheme="majorHAnsi" w:hAnsiTheme="majorHAnsi"/>
                <w:b/>
              </w:rPr>
              <w:t>Alternative Scenario:</w:t>
            </w:r>
          </w:p>
          <w:p w14:paraId="3FB5FC57" w14:textId="30BE1C78" w:rsidR="00587254" w:rsidRDefault="00587254" w:rsidP="00F84561">
            <w:pPr>
              <w:rPr>
                <w:rFonts w:asciiTheme="majorHAnsi" w:hAnsiTheme="majorHAnsi"/>
                <w:b/>
              </w:rPr>
            </w:pPr>
            <w:r w:rsidRPr="00980B43">
              <w:rPr>
                <w:rFonts w:asciiTheme="majorHAnsi" w:hAnsiTheme="maj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3817"/>
              <w:gridCol w:w="4082"/>
            </w:tblGrid>
            <w:tr w:rsidR="00F84561" w:rsidRPr="00980B43" w14:paraId="1E394FF9" w14:textId="77777777" w:rsidTr="00F84561">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05CE56D" w14:textId="77777777" w:rsidR="00F84561" w:rsidRPr="00BC790F" w:rsidRDefault="00F84561" w:rsidP="00F84561">
                  <w:pPr>
                    <w:jc w:val="center"/>
                    <w:rPr>
                      <w:rFonts w:eastAsia="Calibri" w:cstheme="minorHAnsi"/>
                      <w:szCs w:val="24"/>
                    </w:rPr>
                  </w:pPr>
                  <w:r w:rsidRPr="00BC790F">
                    <w:rPr>
                      <w:rFonts w:eastAsia="Calibri" w:cstheme="minorHAnsi"/>
                      <w:szCs w:val="24"/>
                    </w:rPr>
                    <w:t>Step</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DA715F" w14:textId="77777777" w:rsidR="00F84561" w:rsidRPr="00BC790F" w:rsidRDefault="00F84561" w:rsidP="00F84561">
                  <w:pPr>
                    <w:jc w:val="center"/>
                    <w:rPr>
                      <w:rFonts w:eastAsia="Calibri" w:cstheme="minorHAnsi"/>
                      <w:szCs w:val="24"/>
                    </w:rPr>
                  </w:pPr>
                  <w:r w:rsidRPr="00BC790F">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53C1D34" w14:textId="77777777" w:rsidR="00F84561" w:rsidRPr="00BC790F" w:rsidRDefault="00F84561" w:rsidP="00F84561">
                  <w:pPr>
                    <w:jc w:val="center"/>
                    <w:rPr>
                      <w:rFonts w:eastAsia="Calibri" w:cstheme="minorHAnsi"/>
                      <w:szCs w:val="24"/>
                    </w:rPr>
                  </w:pPr>
                  <w:r w:rsidRPr="00BC790F">
                    <w:rPr>
                      <w:rFonts w:eastAsia="Calibri" w:cstheme="minorHAnsi"/>
                      <w:szCs w:val="24"/>
                    </w:rPr>
                    <w:t>System Response</w:t>
                  </w:r>
                </w:p>
              </w:tc>
            </w:tr>
            <w:tr w:rsidR="00F84561" w:rsidRPr="00980B43" w14:paraId="406958FF" w14:textId="77777777" w:rsidTr="00F84561">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17BDD582" w14:textId="77777777" w:rsidR="00F84561" w:rsidRPr="00BC790F" w:rsidRDefault="00F84561" w:rsidP="00F84561">
                  <w:pPr>
                    <w:jc w:val="center"/>
                    <w:rPr>
                      <w:rFonts w:eastAsia="Calibri" w:cstheme="minorHAnsi"/>
                      <w:szCs w:val="24"/>
                    </w:rPr>
                  </w:pPr>
                  <w:r w:rsidRPr="00BC790F">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68B48BBB" w14:textId="77777777" w:rsidR="00F84561" w:rsidRPr="00BC790F" w:rsidRDefault="00F84561" w:rsidP="00F84561">
                  <w:pPr>
                    <w:spacing w:after="0" w:line="240" w:lineRule="auto"/>
                    <w:rPr>
                      <w:rFonts w:eastAsia="Calibri" w:cstheme="minorHAnsi"/>
                      <w:szCs w:val="24"/>
                    </w:rPr>
                  </w:pPr>
                  <w:r w:rsidRPr="00BC790F">
                    <w:rPr>
                      <w:rFonts w:eastAsia="Calibri" w:cstheme="minorHAnsi"/>
                      <w:szCs w:val="24"/>
                    </w:rPr>
                    <w:t>The Solution Name is blank.</w:t>
                  </w:r>
                </w:p>
              </w:tc>
              <w:tc>
                <w:tcPr>
                  <w:tcW w:w="4366" w:type="dxa"/>
                  <w:tcBorders>
                    <w:top w:val="single" w:sz="4" w:space="0" w:color="auto"/>
                    <w:left w:val="single" w:sz="4" w:space="0" w:color="auto"/>
                    <w:bottom w:val="single" w:sz="4" w:space="0" w:color="auto"/>
                    <w:right w:val="single" w:sz="4" w:space="0" w:color="auto"/>
                  </w:tcBorders>
                </w:tcPr>
                <w:p w14:paraId="716164EA" w14:textId="77777777" w:rsidR="00F84561" w:rsidRPr="00BC790F" w:rsidRDefault="00F84561" w:rsidP="00F84561">
                  <w:pPr>
                    <w:spacing w:after="0" w:line="240" w:lineRule="auto"/>
                    <w:rPr>
                      <w:rFonts w:eastAsia="Calibri" w:cstheme="minorHAnsi"/>
                      <w:szCs w:val="24"/>
                    </w:rPr>
                  </w:pPr>
                  <w:r w:rsidRPr="00BC790F">
                    <w:rPr>
                      <w:rFonts w:eastAsia="Calibri" w:cstheme="minorHAnsi"/>
                      <w:szCs w:val="24"/>
                    </w:rPr>
                    <w:t>Display error message: “Tên giải pháp không được bỏ trống”</w:t>
                  </w:r>
                </w:p>
              </w:tc>
            </w:tr>
            <w:tr w:rsidR="00F84561" w:rsidRPr="00980B43" w14:paraId="376F88A3" w14:textId="77777777" w:rsidTr="00F84561">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24880F5F" w14:textId="77777777" w:rsidR="00F84561" w:rsidRPr="00BC790F" w:rsidRDefault="00F84561" w:rsidP="00F84561">
                  <w:pPr>
                    <w:jc w:val="center"/>
                    <w:rPr>
                      <w:rFonts w:eastAsia="Calibri" w:cstheme="minorHAnsi"/>
                      <w:szCs w:val="24"/>
                    </w:rPr>
                  </w:pPr>
                  <w:r w:rsidRPr="00BC790F">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12C27619" w14:textId="77777777" w:rsidR="00F84561" w:rsidRPr="00BC790F" w:rsidRDefault="00F84561" w:rsidP="00F84561">
                  <w:pPr>
                    <w:spacing w:after="0" w:line="240" w:lineRule="auto"/>
                    <w:rPr>
                      <w:rFonts w:eastAsia="Calibri" w:cstheme="minorHAnsi"/>
                      <w:szCs w:val="24"/>
                    </w:rPr>
                  </w:pPr>
                  <w:r w:rsidRPr="00BC790F">
                    <w:rPr>
                      <w:rFonts w:eastAsia="Calibri" w:cstheme="minorHAnsi"/>
                      <w:szCs w:val="24"/>
                    </w:rPr>
                    <w:t>Solution Name is same with other user’s Solution Name</w:t>
                  </w:r>
                </w:p>
              </w:tc>
              <w:tc>
                <w:tcPr>
                  <w:tcW w:w="4366" w:type="dxa"/>
                  <w:tcBorders>
                    <w:top w:val="single" w:sz="4" w:space="0" w:color="auto"/>
                    <w:left w:val="single" w:sz="4" w:space="0" w:color="auto"/>
                    <w:bottom w:val="single" w:sz="4" w:space="0" w:color="auto"/>
                    <w:right w:val="single" w:sz="4" w:space="0" w:color="auto"/>
                  </w:tcBorders>
                </w:tcPr>
                <w:p w14:paraId="4939549B" w14:textId="77777777" w:rsidR="00F84561" w:rsidRPr="00BC790F" w:rsidRDefault="00F84561" w:rsidP="00F84561">
                  <w:pPr>
                    <w:spacing w:after="0" w:line="240" w:lineRule="auto"/>
                    <w:rPr>
                      <w:rFonts w:eastAsia="Calibri" w:cstheme="minorHAnsi"/>
                      <w:szCs w:val="24"/>
                    </w:rPr>
                  </w:pPr>
                  <w:r w:rsidRPr="00BC790F">
                    <w:rPr>
                      <w:rFonts w:eastAsia="Calibri" w:cstheme="minorHAnsi"/>
                      <w:szCs w:val="24"/>
                    </w:rPr>
                    <w:t>Display error message: “Tên giải pháp đã tồn tại.”</w:t>
                  </w:r>
                </w:p>
              </w:tc>
            </w:tr>
          </w:tbl>
          <w:p w14:paraId="7ADAA378" w14:textId="77777777" w:rsidR="00F84561" w:rsidRPr="00F84561" w:rsidRDefault="00F84561" w:rsidP="00F84561">
            <w:pPr>
              <w:rPr>
                <w:rFonts w:asciiTheme="majorHAnsi" w:hAnsiTheme="majorHAnsi"/>
                <w:b/>
              </w:rPr>
            </w:pPr>
          </w:p>
          <w:p w14:paraId="3D0A6FD8" w14:textId="77777777" w:rsidR="009D2D24" w:rsidRDefault="00587254" w:rsidP="00587254">
            <w:pPr>
              <w:rPr>
                <w:rFonts w:asciiTheme="majorHAnsi" w:hAnsiTheme="majorHAnsi"/>
                <w:b/>
              </w:rPr>
            </w:pPr>
            <w:r w:rsidRPr="00980B43">
              <w:rPr>
                <w:rFonts w:asciiTheme="majorHAnsi" w:hAnsiTheme="majorHAnsi"/>
                <w:b/>
              </w:rPr>
              <w:t xml:space="preserve">Relationships: </w:t>
            </w:r>
          </w:p>
          <w:p w14:paraId="6E37EB8E" w14:textId="70166CCA" w:rsidR="00587254" w:rsidRPr="009D2D24" w:rsidRDefault="00A12539" w:rsidP="00390826">
            <w:pPr>
              <w:pStyle w:val="ListParagraph"/>
              <w:numPr>
                <w:ilvl w:val="0"/>
                <w:numId w:val="20"/>
              </w:numPr>
              <w:rPr>
                <w:rFonts w:asciiTheme="majorHAnsi" w:hAnsiTheme="majorHAnsi"/>
                <w:b/>
              </w:rPr>
            </w:pPr>
            <w:r>
              <w:t xml:space="preserve">Create Solution, Update Solution, Delete Solution, </w:t>
            </w:r>
            <w:r w:rsidR="006F63B5">
              <w:t>Clone Solution, View Solution Detail Result (Algorithm) and View Solution Visualization Result (3D)</w:t>
            </w:r>
            <w:r>
              <w:t>.</w:t>
            </w:r>
          </w:p>
        </w:tc>
      </w:tr>
    </w:tbl>
    <w:p w14:paraId="256E9DFD" w14:textId="505EE4C1" w:rsidR="00587254" w:rsidRPr="00B70812" w:rsidRDefault="00587254" w:rsidP="00E30656">
      <w:pPr>
        <w:pStyle w:val="Heading5"/>
      </w:pPr>
      <w:r>
        <w:lastRenderedPageBreak/>
        <w:t>&lt;</w:t>
      </w:r>
      <w:r w:rsidR="00E07236">
        <w:t>User</w:t>
      </w:r>
      <w:r>
        <w:t xml:space="preserve">&gt; </w:t>
      </w:r>
      <w:r w:rsidR="00487407">
        <w:t xml:space="preserve">View </w:t>
      </w:r>
      <w:r w:rsidR="006F63B5">
        <w:t>Solution Detail Result</w:t>
      </w:r>
      <w:r w:rsidR="00E07236">
        <w:t xml:space="preserve"> </w:t>
      </w:r>
      <w:r w:rsidR="00487407">
        <w:t>(Algorithm)</w:t>
      </w:r>
      <w:r w:rsidRPr="00B70812">
        <w:t xml:space="preserve"> </w:t>
      </w:r>
    </w:p>
    <w:p w14:paraId="1FAFC34F" w14:textId="77777777" w:rsidR="00587254" w:rsidRPr="005B2CDB" w:rsidRDefault="00587254" w:rsidP="009B27E7">
      <w:pPr>
        <w:pStyle w:val="Heading6"/>
      </w:pPr>
      <w:r w:rsidRPr="005B2CDB">
        <w:t>Use case diagram</w:t>
      </w:r>
    </w:p>
    <w:p w14:paraId="34E483B8"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1AF56066" wp14:editId="5D663C68">
            <wp:extent cx="5562600" cy="1609605"/>
            <wp:effectExtent l="0" t="0" r="0" b="0"/>
            <wp:docPr id="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5594653" cy="1618880"/>
                    </a:xfrm>
                    <a:prstGeom prst="rect">
                      <a:avLst/>
                    </a:prstGeom>
                    <a:noFill/>
                    <a:ln w="9525">
                      <a:noFill/>
                      <a:miter lim="800000"/>
                      <a:headEnd/>
                      <a:tailEnd/>
                    </a:ln>
                  </pic:spPr>
                </pic:pic>
              </a:graphicData>
            </a:graphic>
          </wp:inline>
        </w:drawing>
      </w:r>
    </w:p>
    <w:p w14:paraId="09B62D1C" w14:textId="0A2D960A" w:rsidR="00B850D4" w:rsidRPr="002475C8" w:rsidRDefault="00B850D4" w:rsidP="0070702A">
      <w:pPr>
        <w:pStyle w:val="Caption"/>
      </w:pPr>
      <w:r w:rsidRPr="00A83EAF">
        <w:t>Figure 3</w:t>
      </w:r>
      <w:r w:rsidRPr="00A83EAF">
        <w:noBreakHyphen/>
      </w:r>
      <w:r>
        <w:t>34</w:t>
      </w:r>
      <w:r w:rsidRPr="00A83EAF">
        <w:t xml:space="preserve"> </w:t>
      </w:r>
      <w:r>
        <w:t xml:space="preserve">View Solution Detail Result </w:t>
      </w:r>
      <w:r w:rsidRPr="00A83EAF">
        <w:t>use case diagram</w:t>
      </w:r>
    </w:p>
    <w:p w14:paraId="3D9DF167"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23"/>
        <w:gridCol w:w="2458"/>
        <w:gridCol w:w="1463"/>
        <w:gridCol w:w="871"/>
        <w:gridCol w:w="1763"/>
      </w:tblGrid>
      <w:tr w:rsidR="00587254" w:rsidRPr="00980B43" w14:paraId="6F11B6F4" w14:textId="77777777" w:rsidTr="002A7F5A">
        <w:trPr>
          <w:trHeight w:val="460"/>
        </w:trPr>
        <w:tc>
          <w:tcPr>
            <w:tcW w:w="9326" w:type="dxa"/>
            <w:gridSpan w:val="5"/>
            <w:shd w:val="clear" w:color="auto" w:fill="F2F2F2" w:themeFill="background1" w:themeFillShade="F2"/>
          </w:tcPr>
          <w:p w14:paraId="6F42C1CD" w14:textId="716EAAF5"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6</w:t>
            </w:r>
          </w:p>
        </w:tc>
      </w:tr>
      <w:tr w:rsidR="00587254" w:rsidRPr="00980B43" w14:paraId="0885D219" w14:textId="77777777" w:rsidTr="002A7F5A">
        <w:trPr>
          <w:trHeight w:val="547"/>
        </w:trPr>
        <w:tc>
          <w:tcPr>
            <w:tcW w:w="2352" w:type="dxa"/>
            <w:shd w:val="clear" w:color="auto" w:fill="F2F2F2" w:themeFill="background1" w:themeFillShade="F2"/>
          </w:tcPr>
          <w:p w14:paraId="15A4949F" w14:textId="77777777" w:rsidR="00587254" w:rsidRPr="00FB6930" w:rsidRDefault="00587254" w:rsidP="00587254">
            <w:pPr>
              <w:rPr>
                <w:rFonts w:cstheme="minorHAnsi"/>
                <w:b/>
              </w:rPr>
            </w:pPr>
            <w:r w:rsidRPr="00FB6930">
              <w:rPr>
                <w:rFonts w:cstheme="minorHAnsi"/>
                <w:b/>
              </w:rPr>
              <w:t>Use case No.</w:t>
            </w:r>
          </w:p>
        </w:tc>
        <w:tc>
          <w:tcPr>
            <w:tcW w:w="2596" w:type="dxa"/>
          </w:tcPr>
          <w:p w14:paraId="65E6537A" w14:textId="322622DE" w:rsidR="00587254" w:rsidRPr="00FB6930" w:rsidRDefault="002A1FAD" w:rsidP="005B76F3">
            <w:pPr>
              <w:rPr>
                <w:rFonts w:cstheme="minorHAnsi"/>
              </w:rPr>
            </w:pPr>
            <w:r w:rsidRPr="00FB6930">
              <w:rPr>
                <w:rFonts w:cstheme="minorHAnsi"/>
              </w:rPr>
              <w:t>CLS0</w:t>
            </w:r>
            <w:r w:rsidR="00AE03D9">
              <w:rPr>
                <w:rFonts w:cstheme="minorHAnsi"/>
              </w:rPr>
              <w:t>30</w:t>
            </w:r>
          </w:p>
        </w:tc>
        <w:tc>
          <w:tcPr>
            <w:tcW w:w="2473" w:type="dxa"/>
            <w:gridSpan w:val="2"/>
            <w:shd w:val="clear" w:color="auto" w:fill="F2F2F2" w:themeFill="background1" w:themeFillShade="F2"/>
          </w:tcPr>
          <w:p w14:paraId="501D669B" w14:textId="77777777" w:rsidR="00587254" w:rsidRPr="00FB6930" w:rsidRDefault="00587254" w:rsidP="00587254">
            <w:pPr>
              <w:rPr>
                <w:rFonts w:cstheme="minorHAnsi"/>
                <w:b/>
              </w:rPr>
            </w:pPr>
            <w:r w:rsidRPr="00FB6930">
              <w:rPr>
                <w:rFonts w:cstheme="minorHAnsi"/>
                <w:b/>
              </w:rPr>
              <w:t>Use case version</w:t>
            </w:r>
          </w:p>
        </w:tc>
        <w:tc>
          <w:tcPr>
            <w:tcW w:w="1905" w:type="dxa"/>
          </w:tcPr>
          <w:p w14:paraId="12F628BF" w14:textId="77777777" w:rsidR="00587254" w:rsidRPr="00FB6930" w:rsidRDefault="00587254" w:rsidP="00587254">
            <w:pPr>
              <w:rPr>
                <w:rFonts w:cstheme="minorHAnsi"/>
              </w:rPr>
            </w:pPr>
            <w:r w:rsidRPr="00FB6930">
              <w:rPr>
                <w:rFonts w:cstheme="minorHAnsi"/>
              </w:rPr>
              <w:t>2.0</w:t>
            </w:r>
          </w:p>
        </w:tc>
      </w:tr>
      <w:tr w:rsidR="00587254" w:rsidRPr="00980B43" w14:paraId="520D8231" w14:textId="77777777" w:rsidTr="002A7F5A">
        <w:trPr>
          <w:trHeight w:val="547"/>
        </w:trPr>
        <w:tc>
          <w:tcPr>
            <w:tcW w:w="2352" w:type="dxa"/>
            <w:shd w:val="clear" w:color="auto" w:fill="F2F2F2" w:themeFill="background1" w:themeFillShade="F2"/>
          </w:tcPr>
          <w:p w14:paraId="10D9D117" w14:textId="77777777" w:rsidR="00587254" w:rsidRPr="00FB6930" w:rsidRDefault="00587254" w:rsidP="00587254">
            <w:pPr>
              <w:rPr>
                <w:rFonts w:cstheme="minorHAnsi"/>
                <w:b/>
              </w:rPr>
            </w:pPr>
            <w:r w:rsidRPr="00FB6930">
              <w:rPr>
                <w:rFonts w:cstheme="minorHAnsi"/>
                <w:b/>
              </w:rPr>
              <w:t>Use case name</w:t>
            </w:r>
          </w:p>
        </w:tc>
        <w:tc>
          <w:tcPr>
            <w:tcW w:w="6974" w:type="dxa"/>
            <w:gridSpan w:val="4"/>
          </w:tcPr>
          <w:p w14:paraId="0F372830" w14:textId="0E9F8659" w:rsidR="00587254" w:rsidRPr="00FB6930" w:rsidRDefault="007D7A9A" w:rsidP="00980852">
            <w:pPr>
              <w:rPr>
                <w:rFonts w:cstheme="minorHAnsi"/>
              </w:rPr>
            </w:pPr>
            <w:r w:rsidRPr="00FB6930">
              <w:rPr>
                <w:rFonts w:cstheme="minorHAnsi"/>
              </w:rPr>
              <w:t xml:space="preserve">View Solution </w:t>
            </w:r>
            <w:r w:rsidR="00980852" w:rsidRPr="00FB6930">
              <w:rPr>
                <w:rFonts w:cstheme="minorHAnsi"/>
              </w:rPr>
              <w:t>Detail</w:t>
            </w:r>
            <w:r w:rsidRPr="00FB6930">
              <w:rPr>
                <w:rFonts w:cstheme="minorHAnsi"/>
              </w:rPr>
              <w:t xml:space="preserve"> Result</w:t>
            </w:r>
          </w:p>
        </w:tc>
      </w:tr>
      <w:tr w:rsidR="00587254" w:rsidRPr="00980B43" w14:paraId="530E25D5" w14:textId="77777777" w:rsidTr="002A7F5A">
        <w:trPr>
          <w:trHeight w:val="547"/>
        </w:trPr>
        <w:tc>
          <w:tcPr>
            <w:tcW w:w="2352" w:type="dxa"/>
            <w:shd w:val="clear" w:color="auto" w:fill="F2F2F2" w:themeFill="background1" w:themeFillShade="F2"/>
          </w:tcPr>
          <w:p w14:paraId="6B4879F3"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567B4B8C" w14:textId="33B45853" w:rsidR="00587254" w:rsidRPr="00FB6930" w:rsidRDefault="007D7A9A" w:rsidP="00587254">
            <w:pPr>
              <w:rPr>
                <w:rFonts w:cstheme="minorHAnsi"/>
              </w:rPr>
            </w:pPr>
            <w:r w:rsidRPr="00FB6930">
              <w:rPr>
                <w:rFonts w:cstheme="minorHAnsi"/>
              </w:rPr>
              <w:t>Nguyễn Đinh Bảo Tú</w:t>
            </w:r>
          </w:p>
        </w:tc>
      </w:tr>
      <w:tr w:rsidR="00587254" w:rsidRPr="00980B43" w14:paraId="5F30E514" w14:textId="77777777" w:rsidTr="002A7F5A">
        <w:trPr>
          <w:trHeight w:val="547"/>
        </w:trPr>
        <w:tc>
          <w:tcPr>
            <w:tcW w:w="2352" w:type="dxa"/>
            <w:shd w:val="clear" w:color="auto" w:fill="F2F2F2" w:themeFill="background1" w:themeFillShade="F2"/>
          </w:tcPr>
          <w:p w14:paraId="60CE2C67" w14:textId="77777777" w:rsidR="00587254" w:rsidRPr="00FB6930" w:rsidRDefault="00587254" w:rsidP="00587254">
            <w:pPr>
              <w:rPr>
                <w:rFonts w:cstheme="minorHAnsi"/>
                <w:b/>
              </w:rPr>
            </w:pPr>
            <w:r w:rsidRPr="00FB6930">
              <w:rPr>
                <w:rFonts w:cstheme="minorHAnsi"/>
                <w:b/>
              </w:rPr>
              <w:t>Date</w:t>
            </w:r>
          </w:p>
        </w:tc>
        <w:tc>
          <w:tcPr>
            <w:tcW w:w="2596" w:type="dxa"/>
          </w:tcPr>
          <w:p w14:paraId="608A44F5" w14:textId="6BE31DC2" w:rsidR="00587254" w:rsidRPr="00FB6930" w:rsidRDefault="00465E4E" w:rsidP="00587254">
            <w:pPr>
              <w:rPr>
                <w:rFonts w:cstheme="minorHAnsi"/>
              </w:rPr>
            </w:pPr>
            <w:r w:rsidRPr="00FB6930">
              <w:rPr>
                <w:rFonts w:cstheme="minorHAnsi"/>
              </w:rPr>
              <w:t>4/6</w:t>
            </w:r>
            <w:r w:rsidR="00587254" w:rsidRPr="00FB6930">
              <w:rPr>
                <w:rFonts w:cstheme="minorHAnsi"/>
              </w:rPr>
              <w:t>/2013</w:t>
            </w:r>
          </w:p>
        </w:tc>
        <w:tc>
          <w:tcPr>
            <w:tcW w:w="1503" w:type="dxa"/>
            <w:shd w:val="clear" w:color="auto" w:fill="F2F2F2" w:themeFill="background1" w:themeFillShade="F2"/>
          </w:tcPr>
          <w:p w14:paraId="3384472B"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74AB0021" w14:textId="06D95B37" w:rsidR="00587254" w:rsidRPr="00FB6930" w:rsidRDefault="00465E4E" w:rsidP="00587254">
            <w:pPr>
              <w:rPr>
                <w:rFonts w:cstheme="minorHAnsi"/>
              </w:rPr>
            </w:pPr>
            <w:r w:rsidRPr="00FB6930">
              <w:rPr>
                <w:rFonts w:cstheme="minorHAnsi"/>
              </w:rPr>
              <w:t>High</w:t>
            </w:r>
          </w:p>
        </w:tc>
      </w:tr>
      <w:tr w:rsidR="00587254" w:rsidRPr="00980B43" w14:paraId="6180882F" w14:textId="77777777" w:rsidTr="002A7F5A">
        <w:tc>
          <w:tcPr>
            <w:tcW w:w="9326" w:type="dxa"/>
            <w:gridSpan w:val="5"/>
          </w:tcPr>
          <w:p w14:paraId="63CE7D9F" w14:textId="77777777" w:rsidR="00A746BE" w:rsidRPr="00FB6930" w:rsidRDefault="00A746BE" w:rsidP="00A746BE">
            <w:pPr>
              <w:rPr>
                <w:rFonts w:cstheme="minorHAnsi"/>
                <w:b/>
              </w:rPr>
            </w:pPr>
            <w:r w:rsidRPr="00FB6930">
              <w:rPr>
                <w:rFonts w:cstheme="minorHAnsi"/>
                <w:b/>
              </w:rPr>
              <w:t xml:space="preserve">Actor:  </w:t>
            </w:r>
            <w:r w:rsidRPr="00FB6930">
              <w:rPr>
                <w:rFonts w:cstheme="minorHAnsi"/>
              </w:rPr>
              <w:t>User</w:t>
            </w:r>
          </w:p>
          <w:p w14:paraId="03B63420" w14:textId="77777777" w:rsidR="00A746BE" w:rsidRPr="00FB6930" w:rsidRDefault="00A746BE" w:rsidP="00A746BE">
            <w:pPr>
              <w:rPr>
                <w:rFonts w:cstheme="minorHAnsi"/>
                <w:b/>
              </w:rPr>
            </w:pPr>
            <w:r w:rsidRPr="00FB6930">
              <w:rPr>
                <w:rFonts w:cstheme="minorHAnsi"/>
                <w:b/>
              </w:rPr>
              <w:t xml:space="preserve">Summary: </w:t>
            </w:r>
          </w:p>
          <w:p w14:paraId="7FFA70A9" w14:textId="44ED028D" w:rsidR="00A746BE" w:rsidRPr="00D4334C" w:rsidRDefault="00A746BE" w:rsidP="00390826">
            <w:pPr>
              <w:pStyle w:val="ListParagraph"/>
              <w:numPr>
                <w:ilvl w:val="0"/>
                <w:numId w:val="20"/>
              </w:numPr>
            </w:pPr>
            <w:r>
              <w:t>Solution</w:t>
            </w:r>
            <w:r w:rsidR="00BC790F">
              <w:t xml:space="preserve"> detail</w:t>
            </w:r>
            <w:r>
              <w:t xml:space="preserve"> result </w:t>
            </w:r>
            <w:r w:rsidR="00BC790F">
              <w:t xml:space="preserve">include how many product is loaded into container and loading sequence. </w:t>
            </w:r>
          </w:p>
          <w:p w14:paraId="45C0F6B6" w14:textId="77777777" w:rsidR="00A746BE" w:rsidRPr="00FB6930" w:rsidRDefault="00A746BE" w:rsidP="00A746BE">
            <w:pPr>
              <w:tabs>
                <w:tab w:val="left" w:pos="1040"/>
              </w:tabs>
              <w:rPr>
                <w:rFonts w:cstheme="minorHAnsi"/>
                <w:b/>
              </w:rPr>
            </w:pPr>
            <w:r w:rsidRPr="00FB6930">
              <w:rPr>
                <w:rFonts w:cstheme="minorHAnsi"/>
                <w:b/>
              </w:rPr>
              <w:t>Goal:</w:t>
            </w:r>
            <w:r w:rsidRPr="00FB6930">
              <w:rPr>
                <w:rFonts w:cstheme="minorHAnsi"/>
                <w:b/>
              </w:rPr>
              <w:tab/>
            </w:r>
          </w:p>
          <w:p w14:paraId="16C56C93" w14:textId="7895D92D" w:rsidR="00A746BE" w:rsidRPr="00602F2C" w:rsidRDefault="00A746BE" w:rsidP="00390826">
            <w:pPr>
              <w:pStyle w:val="ListParagraph"/>
              <w:numPr>
                <w:ilvl w:val="0"/>
                <w:numId w:val="20"/>
              </w:numPr>
            </w:pPr>
            <w:r w:rsidRPr="00602F2C">
              <w:t xml:space="preserve">Allow </w:t>
            </w:r>
            <w:r>
              <w:t>user</w:t>
            </w:r>
            <w:r w:rsidRPr="00602F2C">
              <w:t xml:space="preserve"> </w:t>
            </w:r>
            <w:r w:rsidR="00FF3717">
              <w:t>to view summary result as: How many product is loaded into container? How many product isn’t loaded into container?</w:t>
            </w:r>
            <w:r w:rsidR="00BC790F">
              <w:t xml:space="preserve"> Loading sequence?</w:t>
            </w:r>
          </w:p>
          <w:p w14:paraId="4B6243B9" w14:textId="117E82B3" w:rsidR="00217AD3" w:rsidRPr="00FB6930" w:rsidRDefault="00A746BE" w:rsidP="00A746BE">
            <w:pPr>
              <w:rPr>
                <w:rFonts w:cstheme="minorHAnsi"/>
                <w:b/>
              </w:rPr>
            </w:pPr>
            <w:r w:rsidRPr="00FB6930">
              <w:rPr>
                <w:rFonts w:cstheme="minorHAnsi"/>
                <w:b/>
              </w:rPr>
              <w:t>Triggers:</w:t>
            </w:r>
          </w:p>
          <w:p w14:paraId="05EA8860" w14:textId="13F62752" w:rsidR="00217AD3" w:rsidRPr="00217AD3" w:rsidRDefault="00217AD3" w:rsidP="00390826">
            <w:pPr>
              <w:pStyle w:val="ListParagraph"/>
              <w:numPr>
                <w:ilvl w:val="0"/>
                <w:numId w:val="18"/>
              </w:numPr>
            </w:pPr>
            <w:r w:rsidRPr="00217AD3">
              <w:t>User create solution, choose container, choose products and input additional product information (quantity, color), then click “Sắp xếp”.</w:t>
            </w:r>
          </w:p>
          <w:p w14:paraId="57DD5C9A" w14:textId="3631D22D" w:rsidR="00A746BE" w:rsidRDefault="00217AD3" w:rsidP="00390826">
            <w:pPr>
              <w:pStyle w:val="ListParagraph"/>
              <w:numPr>
                <w:ilvl w:val="0"/>
                <w:numId w:val="18"/>
              </w:numPr>
            </w:pPr>
            <w:r>
              <w:t>Or User view created solution, change container or choose other products or input new additaional product information (quantity, color), then click “Sắp xếp”.</w:t>
            </w:r>
          </w:p>
          <w:p w14:paraId="5C9A891C" w14:textId="77777777" w:rsidR="00A746BE" w:rsidRPr="00FB6930" w:rsidRDefault="00A746BE" w:rsidP="00A746BE">
            <w:pPr>
              <w:rPr>
                <w:rFonts w:cstheme="minorHAnsi"/>
                <w:b/>
              </w:rPr>
            </w:pPr>
            <w:r w:rsidRPr="00FB6930">
              <w:rPr>
                <w:rFonts w:cstheme="minorHAnsi"/>
                <w:b/>
              </w:rPr>
              <w:t xml:space="preserve">Preconditions: </w:t>
            </w:r>
          </w:p>
          <w:p w14:paraId="2F8ADA87" w14:textId="77777777" w:rsidR="00A746BE" w:rsidRDefault="00A746BE" w:rsidP="00390826">
            <w:pPr>
              <w:pStyle w:val="ListParagraph"/>
              <w:numPr>
                <w:ilvl w:val="0"/>
                <w:numId w:val="18"/>
              </w:numPr>
            </w:pPr>
            <w:r w:rsidRPr="00973A51">
              <w:t xml:space="preserve">Guest </w:t>
            </w:r>
            <w:r>
              <w:t>must log in as</w:t>
            </w:r>
            <w:r w:rsidRPr="00973A51">
              <w:t xml:space="preserve"> the role </w:t>
            </w:r>
            <w:r>
              <w:t>“</w:t>
            </w:r>
            <w:r w:rsidRPr="00973A51">
              <w:t>User</w:t>
            </w:r>
            <w:r>
              <w:t>”</w:t>
            </w:r>
            <w:r w:rsidRPr="00973A51">
              <w:t>.</w:t>
            </w:r>
          </w:p>
          <w:p w14:paraId="579272A4" w14:textId="79022EDB" w:rsidR="00BC790F" w:rsidRPr="002840E3" w:rsidRDefault="00BC790F" w:rsidP="00390826">
            <w:pPr>
              <w:pStyle w:val="ListParagraph"/>
              <w:numPr>
                <w:ilvl w:val="0"/>
                <w:numId w:val="18"/>
              </w:numPr>
            </w:pPr>
            <w:r>
              <w:t>User choose Container, choose Products and also input additional information product.</w:t>
            </w:r>
          </w:p>
          <w:p w14:paraId="5B4D6758" w14:textId="77777777" w:rsidR="00A746BE" w:rsidRPr="00FB6930" w:rsidRDefault="00A746BE" w:rsidP="00A746BE">
            <w:pPr>
              <w:rPr>
                <w:rFonts w:cstheme="minorHAnsi"/>
                <w:b/>
              </w:rPr>
            </w:pPr>
            <w:r w:rsidRPr="00FB6930">
              <w:rPr>
                <w:rFonts w:cstheme="minorHAnsi"/>
                <w:b/>
              </w:rPr>
              <w:t>Post Conditions:</w:t>
            </w:r>
          </w:p>
          <w:p w14:paraId="7E6BFF02" w14:textId="57E59E4E" w:rsidR="00A746BE" w:rsidRDefault="00DF186B" w:rsidP="00390826">
            <w:pPr>
              <w:pStyle w:val="ListParagraph"/>
              <w:numPr>
                <w:ilvl w:val="0"/>
                <w:numId w:val="20"/>
              </w:numPr>
            </w:pPr>
            <w:r>
              <w:t>Loaded product quantity</w:t>
            </w:r>
            <w:r w:rsidRPr="00133934">
              <w:t xml:space="preserve"> </w:t>
            </w:r>
            <w:r>
              <w:t xml:space="preserve">/ Total product quantity will be </w:t>
            </w:r>
            <w:r w:rsidR="00A746BE" w:rsidRPr="00133934">
              <w:t>display</w:t>
            </w:r>
            <w:r w:rsidR="00A746BE">
              <w:t>ed</w:t>
            </w:r>
            <w:r w:rsidR="00A746BE" w:rsidRPr="00133934">
              <w:t xml:space="preserve"> in </w:t>
            </w:r>
            <w:r w:rsidR="00FF3717">
              <w:t>“Tổng kết”</w:t>
            </w:r>
            <w:r>
              <w:t xml:space="preserve"> tab</w:t>
            </w:r>
            <w:r w:rsidR="00FF3717">
              <w:t>.</w:t>
            </w:r>
          </w:p>
          <w:p w14:paraId="66B3D0E5" w14:textId="09D55C23" w:rsidR="00DF186B" w:rsidRDefault="00DF186B" w:rsidP="00390826">
            <w:pPr>
              <w:pStyle w:val="ListParagraph"/>
              <w:numPr>
                <w:ilvl w:val="0"/>
                <w:numId w:val="20"/>
              </w:numPr>
            </w:pPr>
            <w:r>
              <w:t>Loaded product quantity (per product) column will be added to SolutionProduct table which allow user know how many this product type is loaded.</w:t>
            </w:r>
          </w:p>
          <w:p w14:paraId="773D5EC0" w14:textId="0CD53C0D" w:rsidR="00BC790F" w:rsidRPr="00980B43" w:rsidRDefault="00BC790F" w:rsidP="00390826">
            <w:pPr>
              <w:pStyle w:val="ListParagraph"/>
              <w:numPr>
                <w:ilvl w:val="0"/>
                <w:numId w:val="20"/>
              </w:numPr>
            </w:pPr>
            <w:r>
              <w:lastRenderedPageBreak/>
              <w:t>Loading Sequence is display (each product is displayed in container follow loading sequence) when use click “Thử sắp xếp”.</w:t>
            </w:r>
          </w:p>
          <w:p w14:paraId="1022D9E7" w14:textId="77777777" w:rsidR="00A746BE" w:rsidRPr="00FB6930" w:rsidRDefault="00A746BE" w:rsidP="00A746BE">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DF186B" w:rsidRPr="00F3237C" w14:paraId="12BF8DB3" w14:textId="77777777" w:rsidTr="006603E3">
              <w:trPr>
                <w:trHeight w:val="1551"/>
              </w:trPr>
              <w:tc>
                <w:tcPr>
                  <w:tcW w:w="4276" w:type="dxa"/>
                  <w:tcBorders>
                    <w:right w:val="single" w:sz="4" w:space="0" w:color="auto"/>
                  </w:tcBorders>
                </w:tcPr>
                <w:p w14:paraId="7480A771" w14:textId="4705E432" w:rsidR="00DF186B" w:rsidRPr="006603E3" w:rsidRDefault="00DF186B" w:rsidP="006603E3">
                  <w:pPr>
                    <w:rPr>
                      <w:bCs/>
                    </w:rPr>
                  </w:pPr>
                  <w:r w:rsidRPr="00AA39D1">
                    <w:rPr>
                      <w:bCs/>
                    </w:rPr>
                    <w:t>Actors action:</w:t>
                  </w:r>
                </w:p>
                <w:p w14:paraId="3B7C513C" w14:textId="4D3DB3E0" w:rsidR="00DF186B" w:rsidRPr="00DF186B" w:rsidRDefault="00DF186B" w:rsidP="00B71C70">
                  <w:pPr>
                    <w:pStyle w:val="ListParagraph"/>
                    <w:numPr>
                      <w:ilvl w:val="0"/>
                      <w:numId w:val="55"/>
                    </w:numPr>
                    <w:autoSpaceDE/>
                    <w:autoSpaceDN/>
                    <w:adjustRightInd/>
                    <w:spacing w:after="200" w:line="276" w:lineRule="auto"/>
                    <w:rPr>
                      <w:i/>
                    </w:rPr>
                  </w:pPr>
                  <w:r>
                    <w:t>User click on “Chọn Container” button and choose Container.</w:t>
                  </w:r>
                </w:p>
              </w:tc>
              <w:tc>
                <w:tcPr>
                  <w:tcW w:w="4286" w:type="dxa"/>
                  <w:tcBorders>
                    <w:left w:val="single" w:sz="4" w:space="0" w:color="auto"/>
                  </w:tcBorders>
                </w:tcPr>
                <w:p w14:paraId="2B453DE5" w14:textId="77777777" w:rsidR="00DF186B" w:rsidRPr="00AA39D1" w:rsidRDefault="00DF186B" w:rsidP="00DF186B">
                  <w:pPr>
                    <w:rPr>
                      <w:bCs/>
                    </w:rPr>
                  </w:pPr>
                  <w:r w:rsidRPr="00AA39D1">
                    <w:rPr>
                      <w:bCs/>
                    </w:rPr>
                    <w:t>System Response:</w:t>
                  </w:r>
                </w:p>
                <w:p w14:paraId="1A643E87" w14:textId="77777777" w:rsidR="00DF186B" w:rsidRPr="00AA39D1" w:rsidRDefault="00DF186B" w:rsidP="00DF186B">
                  <w:pPr>
                    <w:pStyle w:val="ListParagraph"/>
                    <w:autoSpaceDE/>
                    <w:autoSpaceDN/>
                    <w:adjustRightInd/>
                    <w:spacing w:after="200" w:line="276" w:lineRule="auto"/>
                    <w:ind w:left="720"/>
                    <w:rPr>
                      <w:bCs/>
                    </w:rPr>
                  </w:pPr>
                </w:p>
              </w:tc>
            </w:tr>
            <w:tr w:rsidR="00DF186B" w:rsidRPr="00F3237C" w14:paraId="5EB1C1B5" w14:textId="77777777" w:rsidTr="00DF186B">
              <w:trPr>
                <w:trHeight w:val="772"/>
              </w:trPr>
              <w:tc>
                <w:tcPr>
                  <w:tcW w:w="4276" w:type="dxa"/>
                  <w:tcBorders>
                    <w:right w:val="single" w:sz="4" w:space="0" w:color="auto"/>
                  </w:tcBorders>
                </w:tcPr>
                <w:p w14:paraId="30FF0A67" w14:textId="6501851D" w:rsidR="00DF186B" w:rsidRPr="00FB6930" w:rsidRDefault="00DF186B" w:rsidP="00B71C70">
                  <w:pPr>
                    <w:pStyle w:val="ListParagraph"/>
                    <w:numPr>
                      <w:ilvl w:val="0"/>
                      <w:numId w:val="55"/>
                    </w:numPr>
                    <w:rPr>
                      <w:rFonts w:cstheme="minorHAnsi"/>
                      <w:b/>
                    </w:rPr>
                  </w:pPr>
                  <w:r w:rsidRPr="00C3582E">
                    <w:t>User click on “Chọn sản phẩm” button and choose products.</w:t>
                  </w:r>
                </w:p>
              </w:tc>
              <w:tc>
                <w:tcPr>
                  <w:tcW w:w="4286" w:type="dxa"/>
                  <w:tcBorders>
                    <w:left w:val="single" w:sz="4" w:space="0" w:color="auto"/>
                  </w:tcBorders>
                </w:tcPr>
                <w:p w14:paraId="433EE3B0" w14:textId="77777777" w:rsidR="00DF186B" w:rsidRPr="00AA39D1" w:rsidRDefault="00DF186B" w:rsidP="00DF186B">
                  <w:pPr>
                    <w:rPr>
                      <w:bCs/>
                    </w:rPr>
                  </w:pPr>
                </w:p>
              </w:tc>
            </w:tr>
            <w:tr w:rsidR="00DF186B" w:rsidRPr="00F3237C" w14:paraId="16A678FD" w14:textId="77777777" w:rsidTr="006603E3">
              <w:trPr>
                <w:trHeight w:val="864"/>
              </w:trPr>
              <w:tc>
                <w:tcPr>
                  <w:tcW w:w="4276" w:type="dxa"/>
                  <w:tcBorders>
                    <w:right w:val="single" w:sz="4" w:space="0" w:color="auto"/>
                  </w:tcBorders>
                </w:tcPr>
                <w:p w14:paraId="6A64146B" w14:textId="49BD4AC0" w:rsidR="00DF186B" w:rsidRPr="00C3582E" w:rsidRDefault="00DF186B" w:rsidP="00B71C70">
                  <w:pPr>
                    <w:pStyle w:val="ListParagraph"/>
                    <w:numPr>
                      <w:ilvl w:val="0"/>
                      <w:numId w:val="55"/>
                    </w:numPr>
                  </w:pPr>
                  <w:r w:rsidRPr="00C3582E">
                    <w:t>User input additional product information (quantity, color)</w:t>
                  </w:r>
                </w:p>
              </w:tc>
              <w:tc>
                <w:tcPr>
                  <w:tcW w:w="4286" w:type="dxa"/>
                  <w:tcBorders>
                    <w:left w:val="single" w:sz="4" w:space="0" w:color="auto"/>
                  </w:tcBorders>
                </w:tcPr>
                <w:p w14:paraId="1C702E21" w14:textId="77777777" w:rsidR="00DF186B" w:rsidRPr="00AA39D1" w:rsidRDefault="00DF186B" w:rsidP="00DF186B">
                  <w:pPr>
                    <w:rPr>
                      <w:bCs/>
                    </w:rPr>
                  </w:pPr>
                </w:p>
              </w:tc>
            </w:tr>
            <w:tr w:rsidR="006603E3" w:rsidRPr="00F3237C" w14:paraId="5A8E12BE" w14:textId="77777777" w:rsidTr="00DF186B">
              <w:tc>
                <w:tcPr>
                  <w:tcW w:w="4276" w:type="dxa"/>
                  <w:tcBorders>
                    <w:right w:val="single" w:sz="4" w:space="0" w:color="auto"/>
                  </w:tcBorders>
                </w:tcPr>
                <w:p w14:paraId="08878BE1" w14:textId="3918A490" w:rsidR="006603E3" w:rsidRPr="00C3582E" w:rsidRDefault="006603E3" w:rsidP="00B71C70">
                  <w:pPr>
                    <w:pStyle w:val="ListParagraph"/>
                    <w:numPr>
                      <w:ilvl w:val="0"/>
                      <w:numId w:val="55"/>
                    </w:numPr>
                  </w:pPr>
                  <w:r w:rsidRPr="00C3582E">
                    <w:t>User click “Sắp xếp”</w:t>
                  </w:r>
                </w:p>
              </w:tc>
              <w:tc>
                <w:tcPr>
                  <w:tcW w:w="4286" w:type="dxa"/>
                  <w:tcBorders>
                    <w:left w:val="single" w:sz="4" w:space="0" w:color="auto"/>
                  </w:tcBorders>
                </w:tcPr>
                <w:p w14:paraId="530DFC1F" w14:textId="77777777" w:rsidR="006603E3" w:rsidRPr="00AA39D1" w:rsidRDefault="006603E3" w:rsidP="00DF186B">
                  <w:pPr>
                    <w:rPr>
                      <w:bCs/>
                    </w:rPr>
                  </w:pPr>
                </w:p>
              </w:tc>
            </w:tr>
            <w:tr w:rsidR="00DF186B" w:rsidRPr="00F3237C" w14:paraId="60BAAE53" w14:textId="77777777" w:rsidTr="00DF186B">
              <w:tc>
                <w:tcPr>
                  <w:tcW w:w="4276" w:type="dxa"/>
                  <w:tcBorders>
                    <w:right w:val="single" w:sz="4" w:space="0" w:color="auto"/>
                  </w:tcBorders>
                </w:tcPr>
                <w:p w14:paraId="59ABB889" w14:textId="77777777" w:rsidR="00DF186B" w:rsidRPr="00AA39D1" w:rsidRDefault="00DF186B" w:rsidP="00DF186B">
                  <w:pPr>
                    <w:rPr>
                      <w:b/>
                    </w:rPr>
                  </w:pPr>
                </w:p>
              </w:tc>
              <w:tc>
                <w:tcPr>
                  <w:tcW w:w="4286" w:type="dxa"/>
                  <w:tcBorders>
                    <w:left w:val="single" w:sz="4" w:space="0" w:color="auto"/>
                  </w:tcBorders>
                </w:tcPr>
                <w:p w14:paraId="60A815C4" w14:textId="385304E0" w:rsidR="00DF186B" w:rsidRPr="006603E3" w:rsidRDefault="00DF186B" w:rsidP="00B71C70">
                  <w:pPr>
                    <w:pStyle w:val="ListParagraph"/>
                    <w:numPr>
                      <w:ilvl w:val="0"/>
                      <w:numId w:val="56"/>
                    </w:numPr>
                    <w:autoSpaceDE/>
                    <w:autoSpaceDN/>
                    <w:adjustRightInd/>
                    <w:spacing w:after="200" w:line="276" w:lineRule="auto"/>
                    <w:rPr>
                      <w:bCs/>
                    </w:rPr>
                  </w:pPr>
                  <w:r>
                    <w:t>S</w:t>
                  </w:r>
                  <w:r w:rsidR="006603E3">
                    <w:t>ystem use AlgorithmAPI for calculating result</w:t>
                  </w:r>
                </w:p>
                <w:p w14:paraId="2BD33590" w14:textId="65EFB72C" w:rsidR="006603E3" w:rsidRPr="00AA39D1" w:rsidRDefault="006603E3" w:rsidP="00B71C70">
                  <w:pPr>
                    <w:pStyle w:val="ListParagraph"/>
                    <w:numPr>
                      <w:ilvl w:val="0"/>
                      <w:numId w:val="56"/>
                    </w:numPr>
                    <w:autoSpaceDE/>
                    <w:autoSpaceDN/>
                    <w:adjustRightInd/>
                    <w:spacing w:after="200" w:line="276" w:lineRule="auto"/>
                    <w:rPr>
                      <w:bCs/>
                    </w:rPr>
                  </w:pPr>
                  <w:r>
                    <w:t>System result result to User.</w:t>
                  </w:r>
                </w:p>
              </w:tc>
            </w:tr>
            <w:tr w:rsidR="00C3582E" w:rsidRPr="00F3237C" w14:paraId="485EC966" w14:textId="77777777" w:rsidTr="00DF186B">
              <w:tc>
                <w:tcPr>
                  <w:tcW w:w="4276" w:type="dxa"/>
                  <w:tcBorders>
                    <w:right w:val="single" w:sz="4" w:space="0" w:color="auto"/>
                  </w:tcBorders>
                </w:tcPr>
                <w:p w14:paraId="523D7841" w14:textId="224B39F4" w:rsidR="00C3582E" w:rsidRPr="00C3582E" w:rsidRDefault="00C3582E" w:rsidP="00B71C70">
                  <w:pPr>
                    <w:pStyle w:val="ListParagraph"/>
                    <w:numPr>
                      <w:ilvl w:val="0"/>
                      <w:numId w:val="56"/>
                    </w:numPr>
                    <w:rPr>
                      <w:b/>
                    </w:rPr>
                  </w:pPr>
                  <w:r>
                    <w:t>User click “Tổng kết” tab or view Solution Product table or click “Thử sắp xếp”</w:t>
                  </w:r>
                </w:p>
              </w:tc>
              <w:tc>
                <w:tcPr>
                  <w:tcW w:w="4286" w:type="dxa"/>
                  <w:tcBorders>
                    <w:left w:val="single" w:sz="4" w:space="0" w:color="auto"/>
                  </w:tcBorders>
                </w:tcPr>
                <w:p w14:paraId="1B3B2DF5" w14:textId="77777777" w:rsidR="00C3582E" w:rsidRDefault="00C3582E" w:rsidP="00C3582E"/>
              </w:tc>
            </w:tr>
            <w:tr w:rsidR="00C3582E" w:rsidRPr="00F3237C" w14:paraId="0A038719" w14:textId="77777777" w:rsidTr="00DF186B">
              <w:tc>
                <w:tcPr>
                  <w:tcW w:w="4276" w:type="dxa"/>
                  <w:tcBorders>
                    <w:right w:val="single" w:sz="4" w:space="0" w:color="auto"/>
                  </w:tcBorders>
                </w:tcPr>
                <w:p w14:paraId="108F5B9B" w14:textId="77777777" w:rsidR="00C3582E" w:rsidRDefault="00C3582E" w:rsidP="00C3582E"/>
              </w:tc>
              <w:tc>
                <w:tcPr>
                  <w:tcW w:w="4286" w:type="dxa"/>
                  <w:tcBorders>
                    <w:left w:val="single" w:sz="4" w:space="0" w:color="auto"/>
                  </w:tcBorders>
                </w:tcPr>
                <w:p w14:paraId="66BA094C" w14:textId="3D04DD4C" w:rsidR="00C3582E" w:rsidRDefault="00C3582E" w:rsidP="00B71C70">
                  <w:pPr>
                    <w:pStyle w:val="ListParagraph"/>
                    <w:numPr>
                      <w:ilvl w:val="0"/>
                      <w:numId w:val="56"/>
                    </w:numPr>
                  </w:pPr>
                  <w:r>
                    <w:t>System will display corresponding result.</w:t>
                  </w:r>
                </w:p>
              </w:tc>
            </w:tr>
          </w:tbl>
          <w:p w14:paraId="43407121" w14:textId="77777777" w:rsidR="00DF186B" w:rsidRPr="00FB6930" w:rsidRDefault="00DF186B" w:rsidP="00A746BE">
            <w:pPr>
              <w:rPr>
                <w:rFonts w:cstheme="minorHAnsi"/>
                <w:b/>
              </w:rPr>
            </w:pPr>
          </w:p>
          <w:p w14:paraId="1ABE08AA" w14:textId="77777777" w:rsidR="00A746BE" w:rsidRPr="00FB6930" w:rsidRDefault="00A746BE" w:rsidP="00A746BE">
            <w:pPr>
              <w:rPr>
                <w:rFonts w:cstheme="minorHAnsi"/>
                <w:b/>
              </w:rPr>
            </w:pPr>
            <w:r w:rsidRPr="00FB6930">
              <w:rPr>
                <w:rFonts w:cstheme="minorHAnsi"/>
                <w:b/>
              </w:rPr>
              <w:t>Alternative Scenario:</w:t>
            </w:r>
          </w:p>
          <w:p w14:paraId="075F1816" w14:textId="77777777" w:rsidR="00A746BE" w:rsidRPr="00FB6930" w:rsidRDefault="00A746BE" w:rsidP="00A746BE">
            <w:pPr>
              <w:rPr>
                <w:rFonts w:cstheme="minorHAnsi"/>
                <w:b/>
              </w:rPr>
            </w:pPr>
            <w:r w:rsidRPr="00FB6930">
              <w:rPr>
                <w:rFonts w:cstheme="minorHAnsi"/>
                <w:b/>
              </w:rPr>
              <w:t>Exceptions:</w:t>
            </w:r>
          </w:p>
          <w:p w14:paraId="662BAB8D" w14:textId="77777777" w:rsidR="00A746BE" w:rsidRPr="00FB6930" w:rsidRDefault="00A746BE" w:rsidP="00A746BE">
            <w:pPr>
              <w:rPr>
                <w:rFonts w:cstheme="minorHAnsi"/>
              </w:rPr>
            </w:pPr>
            <w:r w:rsidRPr="00FB6930">
              <w:rPr>
                <w:rFonts w:cstheme="minorHAnsi"/>
                <w:b/>
              </w:rPr>
              <w:t xml:space="preserve">Relationships: </w:t>
            </w:r>
          </w:p>
          <w:p w14:paraId="34613CD4" w14:textId="77777777" w:rsidR="00A746BE" w:rsidRPr="00FB6930" w:rsidRDefault="00A746BE" w:rsidP="00390826">
            <w:pPr>
              <w:pStyle w:val="ListParagraph"/>
              <w:numPr>
                <w:ilvl w:val="0"/>
                <w:numId w:val="20"/>
              </w:numPr>
              <w:rPr>
                <w:rFonts w:cstheme="minorHAnsi"/>
                <w:b/>
              </w:rPr>
            </w:pPr>
            <w:r>
              <w:t>Create Solution, Update Solution, Delete Solution, Clone Solution, View Solution Summary Result (Algorithm)</w:t>
            </w:r>
          </w:p>
          <w:p w14:paraId="11676D7B" w14:textId="77777777" w:rsidR="00A746BE" w:rsidRPr="00FB6930" w:rsidRDefault="00A746BE" w:rsidP="00A746BE">
            <w:pPr>
              <w:rPr>
                <w:rFonts w:cstheme="minorHAnsi"/>
                <w:b/>
              </w:rPr>
            </w:pPr>
            <w:r w:rsidRPr="00FB693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6"/>
              <w:gridCol w:w="4714"/>
              <w:gridCol w:w="1492"/>
            </w:tblGrid>
            <w:tr w:rsidR="00A746BE" w:rsidRPr="00980B43" w14:paraId="2A9E1A7B" w14:textId="77777777" w:rsidTr="006603E3">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DFC0B4" w14:textId="77777777" w:rsidR="00A746BE" w:rsidRPr="00FB6930" w:rsidRDefault="00A746BE" w:rsidP="00A746BE">
                  <w:pPr>
                    <w:rPr>
                      <w:rFonts w:eastAsia="Calibri" w:cstheme="minorHAnsi"/>
                      <w:szCs w:val="24"/>
                    </w:rPr>
                  </w:pPr>
                  <w:r w:rsidRPr="00FB693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F09BFE" w14:textId="77777777" w:rsidR="00A746BE" w:rsidRPr="00FB6930" w:rsidRDefault="00A746BE" w:rsidP="00A746BE">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9D60F9" w14:textId="77777777" w:rsidR="00A746BE" w:rsidRPr="00FB6930" w:rsidRDefault="00A746BE" w:rsidP="00A746BE">
                  <w:pPr>
                    <w:rPr>
                      <w:rFonts w:eastAsia="Calibri" w:cstheme="minorHAnsi"/>
                      <w:szCs w:val="24"/>
                    </w:rPr>
                  </w:pPr>
                  <w:r w:rsidRPr="00B024E0">
                    <w:rPr>
                      <w:rFonts w:eastAsia="Calibri" w:cstheme="minorHAnsi"/>
                      <w:szCs w:val="24"/>
                    </w:rPr>
                    <w:t>Required</w:t>
                  </w:r>
                </w:p>
              </w:tc>
            </w:tr>
            <w:tr w:rsidR="00A746BE" w:rsidRPr="00980B43" w14:paraId="28B50273" w14:textId="77777777" w:rsidTr="006603E3">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E6ABB5A" w14:textId="2C33F2BB" w:rsidR="00A746BE" w:rsidRPr="00FB6930" w:rsidRDefault="006603E3" w:rsidP="00A746BE">
                  <w:pPr>
                    <w:rPr>
                      <w:rFonts w:eastAsia="Calibri" w:cstheme="minorHAnsi"/>
                      <w:szCs w:val="24"/>
                    </w:rPr>
                  </w:pPr>
                  <w:r w:rsidRPr="00FB6930">
                    <w:rPr>
                      <w:rFonts w:eastAsia="Calibri" w:cstheme="minorHAnsi"/>
                      <w:szCs w:val="24"/>
                    </w:rPr>
                    <w:t>SolutionProduct</w:t>
                  </w:r>
                </w:p>
              </w:tc>
              <w:tc>
                <w:tcPr>
                  <w:tcW w:w="5112" w:type="dxa"/>
                  <w:tcBorders>
                    <w:top w:val="single" w:sz="4" w:space="0" w:color="auto"/>
                    <w:left w:val="single" w:sz="4" w:space="0" w:color="auto"/>
                    <w:bottom w:val="single" w:sz="4" w:space="0" w:color="auto"/>
                    <w:right w:val="single" w:sz="4" w:space="0" w:color="auto"/>
                  </w:tcBorders>
                </w:tcPr>
                <w:p w14:paraId="2094FBA5" w14:textId="77777777" w:rsidR="006603E3" w:rsidRPr="00FB6930" w:rsidRDefault="006603E3" w:rsidP="00A746BE">
                  <w:pPr>
                    <w:spacing w:after="0" w:line="240" w:lineRule="auto"/>
                    <w:rPr>
                      <w:rFonts w:cstheme="minorHAnsi"/>
                    </w:rPr>
                  </w:pPr>
                  <w:r w:rsidRPr="00FB6930">
                    <w:rPr>
                      <w:rFonts w:cstheme="minorHAnsi"/>
                    </w:rPr>
                    <w:t>Table which include some information:</w:t>
                  </w:r>
                </w:p>
                <w:p w14:paraId="6242B42D"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Name</w:t>
                  </w:r>
                </w:p>
                <w:p w14:paraId="0FCE1805"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Length</w:t>
                  </w:r>
                </w:p>
                <w:p w14:paraId="67E31EEA"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Width</w:t>
                  </w:r>
                </w:p>
                <w:p w14:paraId="3E5EA081"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Height</w:t>
                  </w:r>
                </w:p>
                <w:p w14:paraId="7009ED37"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Weight</w:t>
                  </w:r>
                </w:p>
                <w:p w14:paraId="3841F222"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Maximum High</w:t>
                  </w:r>
                </w:p>
                <w:p w14:paraId="00C2DA56"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Quantity</w:t>
                  </w:r>
                </w:p>
                <w:p w14:paraId="28B3E087" w14:textId="77777777" w:rsidR="006603E3" w:rsidRPr="00FB6930" w:rsidRDefault="006603E3" w:rsidP="00390826">
                  <w:pPr>
                    <w:pStyle w:val="ListParagraph"/>
                    <w:numPr>
                      <w:ilvl w:val="0"/>
                      <w:numId w:val="20"/>
                    </w:numPr>
                    <w:rPr>
                      <w:rFonts w:eastAsia="Calibri" w:cstheme="minorHAnsi"/>
                    </w:rPr>
                  </w:pPr>
                  <w:r w:rsidRPr="00FB6930">
                    <w:rPr>
                      <w:rFonts w:eastAsia="Calibri" w:cstheme="minorHAnsi"/>
                    </w:rPr>
                    <w:t>Color</w:t>
                  </w:r>
                </w:p>
                <w:p w14:paraId="2FA216EE" w14:textId="3F3C057E" w:rsidR="00A746BE" w:rsidRPr="00FB6930" w:rsidRDefault="006603E3" w:rsidP="00390826">
                  <w:pPr>
                    <w:pStyle w:val="ListParagraph"/>
                    <w:numPr>
                      <w:ilvl w:val="0"/>
                      <w:numId w:val="20"/>
                    </w:numPr>
                    <w:rPr>
                      <w:rFonts w:eastAsia="Calibri" w:cstheme="minorHAnsi"/>
                    </w:rPr>
                  </w:pPr>
                  <w:r w:rsidRPr="00FB6930">
                    <w:rPr>
                      <w:rFonts w:eastAsia="Calibri" w:cstheme="minorHAnsi"/>
                    </w:rPr>
                    <w:t>Loaded Quantity</w:t>
                  </w:r>
                </w:p>
              </w:tc>
              <w:tc>
                <w:tcPr>
                  <w:tcW w:w="1548" w:type="dxa"/>
                  <w:tcBorders>
                    <w:top w:val="single" w:sz="4" w:space="0" w:color="auto"/>
                    <w:left w:val="single" w:sz="4" w:space="0" w:color="auto"/>
                    <w:bottom w:val="single" w:sz="4" w:space="0" w:color="auto"/>
                    <w:right w:val="single" w:sz="4" w:space="0" w:color="auto"/>
                  </w:tcBorders>
                </w:tcPr>
                <w:p w14:paraId="78567AE1" w14:textId="6B0E279F" w:rsidR="00A746BE" w:rsidRPr="00FB6930" w:rsidRDefault="00A746BE" w:rsidP="00A746BE">
                  <w:pPr>
                    <w:spacing w:after="0" w:line="240" w:lineRule="auto"/>
                    <w:jc w:val="center"/>
                    <w:rPr>
                      <w:rFonts w:eastAsia="Calibri" w:cstheme="minorHAnsi"/>
                      <w:szCs w:val="24"/>
                    </w:rPr>
                  </w:pPr>
                </w:p>
              </w:tc>
            </w:tr>
            <w:tr w:rsidR="006603E3" w:rsidRPr="00980B43" w14:paraId="51C7D39F" w14:textId="77777777" w:rsidTr="006603E3">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AC833EC" w14:textId="06BABEC6" w:rsidR="006603E3" w:rsidRPr="00FB6930" w:rsidRDefault="006603E3" w:rsidP="00A746BE">
                  <w:pPr>
                    <w:rPr>
                      <w:rFonts w:eastAsia="Calibri" w:cstheme="minorHAnsi"/>
                      <w:szCs w:val="24"/>
                    </w:rPr>
                  </w:pPr>
                  <w:r w:rsidRPr="00FB6930">
                    <w:rPr>
                      <w:rFonts w:eastAsia="Calibri" w:cstheme="minorHAnsi"/>
                      <w:szCs w:val="24"/>
                    </w:rPr>
                    <w:t>Summary</w:t>
                  </w:r>
                </w:p>
              </w:tc>
              <w:tc>
                <w:tcPr>
                  <w:tcW w:w="5112" w:type="dxa"/>
                  <w:tcBorders>
                    <w:top w:val="single" w:sz="4" w:space="0" w:color="auto"/>
                    <w:left w:val="single" w:sz="4" w:space="0" w:color="auto"/>
                    <w:bottom w:val="single" w:sz="4" w:space="0" w:color="auto"/>
                    <w:right w:val="single" w:sz="4" w:space="0" w:color="auto"/>
                  </w:tcBorders>
                </w:tcPr>
                <w:p w14:paraId="0D7CA70D" w14:textId="240FAD8F" w:rsidR="006603E3" w:rsidRPr="00FB6930" w:rsidRDefault="006603E3" w:rsidP="00A746BE">
                  <w:pPr>
                    <w:spacing w:after="0" w:line="240" w:lineRule="auto"/>
                    <w:rPr>
                      <w:rFonts w:cstheme="minorHAnsi"/>
                    </w:rPr>
                  </w:pPr>
                  <w:r w:rsidRPr="00FB6930">
                    <w:rPr>
                      <w:rFonts w:cstheme="minorHAnsi"/>
                    </w:rPr>
                    <w:t>Tab which include a label display Loaded Product / Total Product</w:t>
                  </w:r>
                </w:p>
              </w:tc>
              <w:tc>
                <w:tcPr>
                  <w:tcW w:w="1548" w:type="dxa"/>
                  <w:tcBorders>
                    <w:top w:val="single" w:sz="4" w:space="0" w:color="auto"/>
                    <w:left w:val="single" w:sz="4" w:space="0" w:color="auto"/>
                    <w:bottom w:val="single" w:sz="4" w:space="0" w:color="auto"/>
                    <w:right w:val="single" w:sz="4" w:space="0" w:color="auto"/>
                  </w:tcBorders>
                </w:tcPr>
                <w:p w14:paraId="022147B0" w14:textId="77777777" w:rsidR="006603E3" w:rsidRPr="00FB6930" w:rsidRDefault="006603E3" w:rsidP="00A746BE">
                  <w:pPr>
                    <w:spacing w:after="0" w:line="240" w:lineRule="auto"/>
                    <w:jc w:val="center"/>
                    <w:rPr>
                      <w:rFonts w:eastAsia="Calibri" w:cstheme="minorHAnsi"/>
                      <w:szCs w:val="24"/>
                    </w:rPr>
                  </w:pPr>
                </w:p>
              </w:tc>
            </w:tr>
            <w:tr w:rsidR="000076F3" w:rsidRPr="00980B43" w14:paraId="4EB33F18" w14:textId="77777777" w:rsidTr="006603E3">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94F4D11" w14:textId="0B68E0EC" w:rsidR="000076F3" w:rsidRPr="00FB6930" w:rsidRDefault="000076F3" w:rsidP="00A746BE">
                  <w:pPr>
                    <w:rPr>
                      <w:rFonts w:eastAsia="Calibri" w:cstheme="minorHAnsi"/>
                      <w:szCs w:val="24"/>
                    </w:rPr>
                  </w:pPr>
                  <w:r w:rsidRPr="00FB6930">
                    <w:rPr>
                      <w:rFonts w:eastAsia="Calibri" w:cstheme="minorHAnsi"/>
                      <w:szCs w:val="24"/>
                    </w:rPr>
                    <w:t>Arrange</w:t>
                  </w:r>
                </w:p>
              </w:tc>
              <w:tc>
                <w:tcPr>
                  <w:tcW w:w="5112" w:type="dxa"/>
                  <w:tcBorders>
                    <w:top w:val="single" w:sz="4" w:space="0" w:color="auto"/>
                    <w:left w:val="single" w:sz="4" w:space="0" w:color="auto"/>
                    <w:bottom w:val="single" w:sz="4" w:space="0" w:color="auto"/>
                    <w:right w:val="single" w:sz="4" w:space="0" w:color="auto"/>
                  </w:tcBorders>
                </w:tcPr>
                <w:p w14:paraId="024C5D98" w14:textId="51897AF4" w:rsidR="000076F3" w:rsidRPr="00FB6930" w:rsidRDefault="000076F3" w:rsidP="00A746BE">
                  <w:pPr>
                    <w:spacing w:after="0" w:line="240" w:lineRule="auto"/>
                    <w:rPr>
                      <w:rFonts w:cstheme="minorHAnsi"/>
                    </w:rPr>
                  </w:pPr>
                  <w:r w:rsidRPr="00FB6930">
                    <w:rPr>
                      <w:rFonts w:cstheme="minorHAnsi"/>
                    </w:rPr>
                    <w:t>Button</w:t>
                  </w:r>
                </w:p>
              </w:tc>
              <w:tc>
                <w:tcPr>
                  <w:tcW w:w="1548" w:type="dxa"/>
                  <w:tcBorders>
                    <w:top w:val="single" w:sz="4" w:space="0" w:color="auto"/>
                    <w:left w:val="single" w:sz="4" w:space="0" w:color="auto"/>
                    <w:bottom w:val="single" w:sz="4" w:space="0" w:color="auto"/>
                    <w:right w:val="single" w:sz="4" w:space="0" w:color="auto"/>
                  </w:tcBorders>
                </w:tcPr>
                <w:p w14:paraId="46AF5095" w14:textId="77777777" w:rsidR="000076F3" w:rsidRPr="00FB6930" w:rsidRDefault="000076F3" w:rsidP="00A746BE">
                  <w:pPr>
                    <w:spacing w:after="0" w:line="240" w:lineRule="auto"/>
                    <w:jc w:val="center"/>
                    <w:rPr>
                      <w:rFonts w:eastAsia="Calibri" w:cstheme="minorHAnsi"/>
                      <w:szCs w:val="24"/>
                    </w:rPr>
                  </w:pPr>
                </w:p>
              </w:tc>
            </w:tr>
          </w:tbl>
          <w:p w14:paraId="76B038D0" w14:textId="495610A3" w:rsidR="00587254" w:rsidRPr="00FB6930" w:rsidRDefault="00587254" w:rsidP="00587254">
            <w:pPr>
              <w:rPr>
                <w:rFonts w:cstheme="minorHAnsi"/>
              </w:rPr>
            </w:pPr>
          </w:p>
        </w:tc>
      </w:tr>
      <w:tr w:rsidR="00217AD3" w:rsidRPr="00980B43" w14:paraId="5FB6C6A2" w14:textId="77777777" w:rsidTr="002A7F5A">
        <w:tc>
          <w:tcPr>
            <w:tcW w:w="9326" w:type="dxa"/>
            <w:gridSpan w:val="5"/>
          </w:tcPr>
          <w:p w14:paraId="492D08C8" w14:textId="77777777" w:rsidR="00217AD3" w:rsidRPr="00FB6930" w:rsidRDefault="00217AD3" w:rsidP="00A746BE">
            <w:pPr>
              <w:rPr>
                <w:rFonts w:cstheme="minorHAnsi"/>
                <w:b/>
              </w:rPr>
            </w:pPr>
          </w:p>
        </w:tc>
      </w:tr>
    </w:tbl>
    <w:p w14:paraId="14930F16" w14:textId="79742DCA" w:rsidR="00587254" w:rsidRPr="00B70812" w:rsidRDefault="00587254" w:rsidP="00E30656">
      <w:pPr>
        <w:pStyle w:val="Heading5"/>
      </w:pPr>
      <w:r>
        <w:t>&lt;</w:t>
      </w:r>
      <w:r w:rsidR="00E07236">
        <w:t>User</w:t>
      </w:r>
      <w:r>
        <w:t xml:space="preserve">&gt; </w:t>
      </w:r>
      <w:r w:rsidR="00E07236">
        <w:t>View Solution</w:t>
      </w:r>
      <w:r w:rsidR="00487407">
        <w:t xml:space="preserve"> Visualization</w:t>
      </w:r>
      <w:r w:rsidR="00E07236">
        <w:t xml:space="preserve"> Result</w:t>
      </w:r>
      <w:r w:rsidRPr="00B70812">
        <w:t xml:space="preserve"> </w:t>
      </w:r>
      <w:r w:rsidR="00E275A4">
        <w:t>(3D)</w:t>
      </w:r>
    </w:p>
    <w:p w14:paraId="68B67BD5" w14:textId="77777777" w:rsidR="00587254" w:rsidRPr="005B2CDB" w:rsidRDefault="00587254" w:rsidP="009B27E7">
      <w:pPr>
        <w:pStyle w:val="Heading6"/>
      </w:pPr>
      <w:r w:rsidRPr="005B2CDB">
        <w:t>Use case diagram</w:t>
      </w:r>
    </w:p>
    <w:p w14:paraId="3BB9871A"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6329AFCC" wp14:editId="36C18163">
            <wp:extent cx="5591175" cy="2095390"/>
            <wp:effectExtent l="0" t="0" r="0" b="635"/>
            <wp:docPr id="4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630860" cy="2110263"/>
                    </a:xfrm>
                    <a:prstGeom prst="rect">
                      <a:avLst/>
                    </a:prstGeom>
                    <a:noFill/>
                    <a:ln w="9525">
                      <a:noFill/>
                      <a:miter lim="800000"/>
                      <a:headEnd/>
                      <a:tailEnd/>
                    </a:ln>
                  </pic:spPr>
                </pic:pic>
              </a:graphicData>
            </a:graphic>
          </wp:inline>
        </w:drawing>
      </w:r>
    </w:p>
    <w:p w14:paraId="67FD4DA5" w14:textId="032EFF48" w:rsidR="00B850D4" w:rsidRPr="002475C8" w:rsidRDefault="00B850D4" w:rsidP="0070702A">
      <w:pPr>
        <w:pStyle w:val="Caption"/>
      </w:pPr>
      <w:r w:rsidRPr="00A83EAF">
        <w:t>Figure 3</w:t>
      </w:r>
      <w:r w:rsidRPr="00A83EAF">
        <w:noBreakHyphen/>
      </w:r>
      <w:r>
        <w:t>35</w:t>
      </w:r>
      <w:r w:rsidRPr="00A83EAF">
        <w:t xml:space="preserve"> </w:t>
      </w:r>
      <w:r>
        <w:t xml:space="preserve">View Solution Detail Result (3D) </w:t>
      </w:r>
      <w:r w:rsidRPr="00A83EAF">
        <w:t>use case diagram</w:t>
      </w:r>
    </w:p>
    <w:p w14:paraId="5780B96D"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20"/>
        <w:gridCol w:w="2456"/>
        <w:gridCol w:w="1457"/>
        <w:gridCol w:w="875"/>
        <w:gridCol w:w="1770"/>
      </w:tblGrid>
      <w:tr w:rsidR="00587254" w:rsidRPr="00980B43" w14:paraId="0CDF33CB" w14:textId="77777777" w:rsidTr="006B0A26">
        <w:trPr>
          <w:trHeight w:val="460"/>
        </w:trPr>
        <w:tc>
          <w:tcPr>
            <w:tcW w:w="8778" w:type="dxa"/>
            <w:gridSpan w:val="5"/>
            <w:shd w:val="clear" w:color="auto" w:fill="F2F2F2" w:themeFill="background1" w:themeFillShade="F2"/>
          </w:tcPr>
          <w:p w14:paraId="0056614B" w14:textId="1817376F"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7</w:t>
            </w:r>
          </w:p>
        </w:tc>
      </w:tr>
      <w:tr w:rsidR="00587254" w:rsidRPr="00980B43" w14:paraId="221E85E5" w14:textId="77777777" w:rsidTr="006B0A26">
        <w:trPr>
          <w:trHeight w:val="547"/>
        </w:trPr>
        <w:tc>
          <w:tcPr>
            <w:tcW w:w="2220" w:type="dxa"/>
            <w:shd w:val="clear" w:color="auto" w:fill="F2F2F2" w:themeFill="background1" w:themeFillShade="F2"/>
          </w:tcPr>
          <w:p w14:paraId="69D2B967" w14:textId="77777777" w:rsidR="00587254" w:rsidRPr="00FB6930" w:rsidRDefault="00587254" w:rsidP="00587254">
            <w:pPr>
              <w:rPr>
                <w:rFonts w:cstheme="minorHAnsi"/>
                <w:b/>
              </w:rPr>
            </w:pPr>
            <w:r w:rsidRPr="00FB6930">
              <w:rPr>
                <w:rFonts w:cstheme="minorHAnsi"/>
                <w:b/>
              </w:rPr>
              <w:t>Use case No.</w:t>
            </w:r>
          </w:p>
        </w:tc>
        <w:tc>
          <w:tcPr>
            <w:tcW w:w="2456" w:type="dxa"/>
          </w:tcPr>
          <w:p w14:paraId="541F97A6" w14:textId="6A575B55" w:rsidR="00587254" w:rsidRPr="00FB6930" w:rsidRDefault="002A1FAD" w:rsidP="005B76F3">
            <w:pPr>
              <w:rPr>
                <w:rFonts w:cstheme="minorHAnsi"/>
              </w:rPr>
            </w:pPr>
            <w:r w:rsidRPr="00FB6930">
              <w:rPr>
                <w:rFonts w:cstheme="minorHAnsi"/>
              </w:rPr>
              <w:t>CLS0</w:t>
            </w:r>
            <w:r w:rsidR="00AE03D9">
              <w:rPr>
                <w:rFonts w:cstheme="minorHAnsi"/>
              </w:rPr>
              <w:t>31</w:t>
            </w:r>
          </w:p>
        </w:tc>
        <w:tc>
          <w:tcPr>
            <w:tcW w:w="2332" w:type="dxa"/>
            <w:gridSpan w:val="2"/>
            <w:shd w:val="clear" w:color="auto" w:fill="F2F2F2" w:themeFill="background1" w:themeFillShade="F2"/>
          </w:tcPr>
          <w:p w14:paraId="5B0993CB" w14:textId="77777777" w:rsidR="00587254" w:rsidRPr="00FB6930" w:rsidRDefault="00587254" w:rsidP="00587254">
            <w:pPr>
              <w:rPr>
                <w:rFonts w:cstheme="minorHAnsi"/>
                <w:b/>
              </w:rPr>
            </w:pPr>
            <w:r w:rsidRPr="00FB6930">
              <w:rPr>
                <w:rFonts w:cstheme="minorHAnsi"/>
                <w:b/>
              </w:rPr>
              <w:t>Use case version</w:t>
            </w:r>
          </w:p>
        </w:tc>
        <w:tc>
          <w:tcPr>
            <w:tcW w:w="1770" w:type="dxa"/>
          </w:tcPr>
          <w:p w14:paraId="1977C072" w14:textId="77777777" w:rsidR="00587254" w:rsidRPr="00FB6930" w:rsidRDefault="00587254" w:rsidP="00587254">
            <w:pPr>
              <w:rPr>
                <w:rFonts w:cstheme="minorHAnsi"/>
              </w:rPr>
            </w:pPr>
            <w:r w:rsidRPr="00FB6930">
              <w:rPr>
                <w:rFonts w:cstheme="minorHAnsi"/>
              </w:rPr>
              <w:t>2.0</w:t>
            </w:r>
          </w:p>
        </w:tc>
      </w:tr>
      <w:tr w:rsidR="00587254" w:rsidRPr="00980B43" w14:paraId="5BB77FF1" w14:textId="77777777" w:rsidTr="006B0A26">
        <w:trPr>
          <w:trHeight w:val="547"/>
        </w:trPr>
        <w:tc>
          <w:tcPr>
            <w:tcW w:w="2220" w:type="dxa"/>
            <w:shd w:val="clear" w:color="auto" w:fill="F2F2F2" w:themeFill="background1" w:themeFillShade="F2"/>
          </w:tcPr>
          <w:p w14:paraId="080369AD" w14:textId="77777777" w:rsidR="00587254" w:rsidRPr="00FB6930" w:rsidRDefault="00587254" w:rsidP="00587254">
            <w:pPr>
              <w:rPr>
                <w:rFonts w:cstheme="minorHAnsi"/>
                <w:b/>
              </w:rPr>
            </w:pPr>
            <w:r w:rsidRPr="00FB6930">
              <w:rPr>
                <w:rFonts w:cstheme="minorHAnsi"/>
                <w:b/>
              </w:rPr>
              <w:t>Use case name</w:t>
            </w:r>
          </w:p>
        </w:tc>
        <w:tc>
          <w:tcPr>
            <w:tcW w:w="6558" w:type="dxa"/>
            <w:gridSpan w:val="4"/>
          </w:tcPr>
          <w:p w14:paraId="05F9D044" w14:textId="636D7B0A" w:rsidR="00587254" w:rsidRPr="00FB6930" w:rsidRDefault="006603E3" w:rsidP="00587254">
            <w:pPr>
              <w:rPr>
                <w:rFonts w:cstheme="minorHAnsi"/>
              </w:rPr>
            </w:pPr>
            <w:r w:rsidRPr="00FB6930">
              <w:rPr>
                <w:rFonts w:cstheme="minorHAnsi"/>
              </w:rPr>
              <w:t>View Solution</w:t>
            </w:r>
            <w:r w:rsidR="005958A9" w:rsidRPr="00FB6930">
              <w:rPr>
                <w:rFonts w:cstheme="minorHAnsi"/>
              </w:rPr>
              <w:t xml:space="preserve"> Visualization Result</w:t>
            </w:r>
            <w:r w:rsidRPr="00FB6930">
              <w:rPr>
                <w:rFonts w:cstheme="minorHAnsi"/>
              </w:rPr>
              <w:t xml:space="preserve"> (3D)</w:t>
            </w:r>
          </w:p>
        </w:tc>
      </w:tr>
      <w:tr w:rsidR="00587254" w:rsidRPr="00980B43" w14:paraId="633DA055" w14:textId="77777777" w:rsidTr="006B0A26">
        <w:trPr>
          <w:trHeight w:val="547"/>
        </w:trPr>
        <w:tc>
          <w:tcPr>
            <w:tcW w:w="2220" w:type="dxa"/>
            <w:shd w:val="clear" w:color="auto" w:fill="F2F2F2" w:themeFill="background1" w:themeFillShade="F2"/>
          </w:tcPr>
          <w:p w14:paraId="29B42615" w14:textId="77777777" w:rsidR="00587254" w:rsidRPr="00FB6930" w:rsidRDefault="00587254" w:rsidP="00587254">
            <w:pPr>
              <w:rPr>
                <w:rFonts w:cstheme="minorHAnsi"/>
                <w:b/>
              </w:rPr>
            </w:pPr>
            <w:r w:rsidRPr="00FB6930">
              <w:rPr>
                <w:rFonts w:cstheme="minorHAnsi"/>
                <w:b/>
              </w:rPr>
              <w:t>Author</w:t>
            </w:r>
          </w:p>
        </w:tc>
        <w:tc>
          <w:tcPr>
            <w:tcW w:w="6558" w:type="dxa"/>
            <w:gridSpan w:val="4"/>
          </w:tcPr>
          <w:p w14:paraId="7F25ABD2" w14:textId="0859270C" w:rsidR="00587254" w:rsidRPr="00FB6930" w:rsidRDefault="005958A9" w:rsidP="00D4334C">
            <w:pPr>
              <w:rPr>
                <w:rFonts w:cstheme="minorHAnsi"/>
              </w:rPr>
            </w:pPr>
            <w:r w:rsidRPr="00FB6930">
              <w:rPr>
                <w:rFonts w:cstheme="minorHAnsi"/>
              </w:rPr>
              <w:t>Nguyễn Đinh Bảo Tú</w:t>
            </w:r>
          </w:p>
        </w:tc>
      </w:tr>
      <w:tr w:rsidR="00587254" w:rsidRPr="00980B43" w14:paraId="54096AFB" w14:textId="77777777" w:rsidTr="006B0A26">
        <w:trPr>
          <w:trHeight w:val="547"/>
        </w:trPr>
        <w:tc>
          <w:tcPr>
            <w:tcW w:w="2220" w:type="dxa"/>
            <w:shd w:val="clear" w:color="auto" w:fill="F2F2F2" w:themeFill="background1" w:themeFillShade="F2"/>
          </w:tcPr>
          <w:p w14:paraId="4E3CBF42" w14:textId="77777777" w:rsidR="00587254" w:rsidRPr="00FB6930" w:rsidRDefault="00587254" w:rsidP="00587254">
            <w:pPr>
              <w:rPr>
                <w:rFonts w:cstheme="minorHAnsi"/>
                <w:b/>
              </w:rPr>
            </w:pPr>
            <w:r w:rsidRPr="00FB6930">
              <w:rPr>
                <w:rFonts w:cstheme="minorHAnsi"/>
                <w:b/>
              </w:rPr>
              <w:t>Date</w:t>
            </w:r>
          </w:p>
        </w:tc>
        <w:tc>
          <w:tcPr>
            <w:tcW w:w="2456" w:type="dxa"/>
          </w:tcPr>
          <w:p w14:paraId="0B8233C7" w14:textId="05F016E4" w:rsidR="00587254" w:rsidRPr="00FB6930" w:rsidRDefault="00D4334C" w:rsidP="00587254">
            <w:pPr>
              <w:rPr>
                <w:rFonts w:cstheme="minorHAnsi"/>
              </w:rPr>
            </w:pPr>
            <w:r w:rsidRPr="00FB6930">
              <w:rPr>
                <w:rFonts w:cstheme="minorHAnsi"/>
              </w:rPr>
              <w:t>4/6</w:t>
            </w:r>
            <w:r w:rsidR="00587254" w:rsidRPr="00FB6930">
              <w:rPr>
                <w:rFonts w:cstheme="minorHAnsi"/>
              </w:rPr>
              <w:t>/2013</w:t>
            </w:r>
          </w:p>
        </w:tc>
        <w:tc>
          <w:tcPr>
            <w:tcW w:w="1457" w:type="dxa"/>
            <w:shd w:val="clear" w:color="auto" w:fill="F2F2F2" w:themeFill="background1" w:themeFillShade="F2"/>
          </w:tcPr>
          <w:p w14:paraId="1D0902E1" w14:textId="77777777" w:rsidR="00587254" w:rsidRPr="00FB6930" w:rsidRDefault="00587254" w:rsidP="00587254">
            <w:pPr>
              <w:rPr>
                <w:rFonts w:cstheme="minorHAnsi"/>
                <w:b/>
              </w:rPr>
            </w:pPr>
            <w:r w:rsidRPr="00FB6930">
              <w:rPr>
                <w:rFonts w:cstheme="minorHAnsi"/>
                <w:b/>
              </w:rPr>
              <w:t>Priority</w:t>
            </w:r>
          </w:p>
        </w:tc>
        <w:tc>
          <w:tcPr>
            <w:tcW w:w="2645" w:type="dxa"/>
            <w:gridSpan w:val="2"/>
          </w:tcPr>
          <w:p w14:paraId="7DC0444E" w14:textId="7EF98A5B" w:rsidR="00587254" w:rsidRPr="00FB6930" w:rsidRDefault="00D4334C" w:rsidP="00587254">
            <w:pPr>
              <w:rPr>
                <w:rFonts w:cstheme="minorHAnsi"/>
              </w:rPr>
            </w:pPr>
            <w:r w:rsidRPr="00FB6930">
              <w:rPr>
                <w:rFonts w:cstheme="minorHAnsi"/>
              </w:rPr>
              <w:t>High</w:t>
            </w:r>
          </w:p>
        </w:tc>
      </w:tr>
      <w:tr w:rsidR="00587254" w:rsidRPr="00980B43" w14:paraId="1B4FE5A5" w14:textId="77777777" w:rsidTr="006B0A26">
        <w:tc>
          <w:tcPr>
            <w:tcW w:w="8778" w:type="dxa"/>
            <w:gridSpan w:val="5"/>
          </w:tcPr>
          <w:p w14:paraId="085A08C3" w14:textId="479AC2F2" w:rsidR="00587254" w:rsidRPr="00FB6930" w:rsidRDefault="00587254" w:rsidP="00587254">
            <w:pPr>
              <w:rPr>
                <w:rFonts w:cstheme="minorHAnsi"/>
                <w:b/>
              </w:rPr>
            </w:pPr>
            <w:r w:rsidRPr="00FB6930">
              <w:rPr>
                <w:rFonts w:cstheme="minorHAnsi"/>
                <w:b/>
              </w:rPr>
              <w:t xml:space="preserve">Actor:  </w:t>
            </w:r>
            <w:r w:rsidR="00D4334C" w:rsidRPr="00FB6930">
              <w:rPr>
                <w:rFonts w:cstheme="minorHAnsi"/>
              </w:rPr>
              <w:t>User</w:t>
            </w:r>
          </w:p>
          <w:p w14:paraId="010ED1B2" w14:textId="77777777" w:rsidR="00587254" w:rsidRPr="00FB6930" w:rsidRDefault="00587254" w:rsidP="00587254">
            <w:pPr>
              <w:rPr>
                <w:rFonts w:cstheme="minorHAnsi"/>
                <w:b/>
              </w:rPr>
            </w:pPr>
            <w:r w:rsidRPr="00FB6930">
              <w:rPr>
                <w:rFonts w:cstheme="minorHAnsi"/>
                <w:b/>
              </w:rPr>
              <w:t xml:space="preserve">Summary: </w:t>
            </w:r>
          </w:p>
          <w:p w14:paraId="308F5DA0" w14:textId="51736CE7" w:rsidR="00587254" w:rsidRPr="00D4334C" w:rsidRDefault="006603E3" w:rsidP="00390826">
            <w:pPr>
              <w:pStyle w:val="ListParagraph"/>
              <w:numPr>
                <w:ilvl w:val="0"/>
                <w:numId w:val="20"/>
              </w:numPr>
            </w:pPr>
            <w:r>
              <w:t>Solution Visualization Result is 3D result after loading success.</w:t>
            </w:r>
          </w:p>
          <w:p w14:paraId="0707934E" w14:textId="77777777" w:rsidR="00587254" w:rsidRPr="00FB6930" w:rsidRDefault="00587254" w:rsidP="00587254">
            <w:pPr>
              <w:tabs>
                <w:tab w:val="left" w:pos="1040"/>
              </w:tabs>
              <w:rPr>
                <w:rFonts w:cstheme="minorHAnsi"/>
                <w:b/>
              </w:rPr>
            </w:pPr>
            <w:r w:rsidRPr="00FB6930">
              <w:rPr>
                <w:rFonts w:cstheme="minorHAnsi"/>
                <w:b/>
              </w:rPr>
              <w:t>Goal:</w:t>
            </w:r>
            <w:r w:rsidRPr="00FB6930">
              <w:rPr>
                <w:rFonts w:cstheme="minorHAnsi"/>
                <w:b/>
              </w:rPr>
              <w:tab/>
            </w:r>
          </w:p>
          <w:p w14:paraId="48AABD96" w14:textId="0869DCDC" w:rsidR="00587254" w:rsidRPr="00602F2C" w:rsidRDefault="00587254" w:rsidP="00390826">
            <w:pPr>
              <w:pStyle w:val="ListParagraph"/>
              <w:numPr>
                <w:ilvl w:val="0"/>
                <w:numId w:val="20"/>
              </w:numPr>
            </w:pPr>
            <w:r w:rsidRPr="00602F2C">
              <w:t xml:space="preserve">Allow </w:t>
            </w:r>
            <w:r w:rsidR="00602F2C">
              <w:t>user</w:t>
            </w:r>
            <w:r w:rsidRPr="00602F2C">
              <w:t xml:space="preserve"> to</w:t>
            </w:r>
            <w:r w:rsidR="00602F2C">
              <w:t xml:space="preserve"> view the result in 3D cube</w:t>
            </w:r>
            <w:r w:rsidR="00C728B7">
              <w:t xml:space="preserve">, </w:t>
            </w:r>
            <w:r w:rsidR="00602F2C">
              <w:t xml:space="preserve">rotate </w:t>
            </w:r>
            <w:r w:rsidR="00FE7858">
              <w:t xml:space="preserve">cube </w:t>
            </w:r>
            <w:r w:rsidR="00602F2C">
              <w:t>to see all side</w:t>
            </w:r>
            <w:r w:rsidR="00FE7858">
              <w:t>s of that cube</w:t>
            </w:r>
            <w:r w:rsidR="00C728B7">
              <w:t xml:space="preserve"> and view all details about loading result</w:t>
            </w:r>
            <w:r w:rsidRPr="00602F2C">
              <w:t>.</w:t>
            </w:r>
          </w:p>
          <w:p w14:paraId="5938060F" w14:textId="77777777" w:rsidR="00587254" w:rsidRPr="00FB6930" w:rsidRDefault="00587254" w:rsidP="00587254">
            <w:pPr>
              <w:rPr>
                <w:rFonts w:cstheme="minorHAnsi"/>
                <w:b/>
              </w:rPr>
            </w:pPr>
            <w:r w:rsidRPr="00FB6930">
              <w:rPr>
                <w:rFonts w:cstheme="minorHAnsi"/>
                <w:b/>
              </w:rPr>
              <w:t>Triggers:</w:t>
            </w:r>
          </w:p>
          <w:p w14:paraId="5C717F19" w14:textId="77777777" w:rsidR="006603E3" w:rsidRPr="00217AD3" w:rsidRDefault="006603E3" w:rsidP="00390826">
            <w:pPr>
              <w:pStyle w:val="ListParagraph"/>
              <w:numPr>
                <w:ilvl w:val="0"/>
                <w:numId w:val="18"/>
              </w:numPr>
            </w:pPr>
            <w:r w:rsidRPr="00217AD3">
              <w:t>User create solution, choose container, choose products and input additional product information (quantity, color), then click “Sắp xếp”.</w:t>
            </w:r>
          </w:p>
          <w:p w14:paraId="0925D600" w14:textId="77777777" w:rsidR="006603E3" w:rsidRDefault="006603E3" w:rsidP="00390826">
            <w:pPr>
              <w:pStyle w:val="ListParagraph"/>
              <w:numPr>
                <w:ilvl w:val="0"/>
                <w:numId w:val="18"/>
              </w:numPr>
            </w:pPr>
            <w:r>
              <w:t>Or User view created solution, change container or choose other products or input new additaional product information (quantity, color), then click “Sắp xếp”.</w:t>
            </w:r>
          </w:p>
          <w:p w14:paraId="356AA239" w14:textId="77777777" w:rsidR="00602F2C" w:rsidRPr="00FB6930" w:rsidRDefault="00587254" w:rsidP="00587254">
            <w:pPr>
              <w:rPr>
                <w:rFonts w:cstheme="minorHAnsi"/>
                <w:b/>
              </w:rPr>
            </w:pPr>
            <w:r w:rsidRPr="00FB6930">
              <w:rPr>
                <w:rFonts w:cstheme="minorHAnsi"/>
                <w:b/>
              </w:rPr>
              <w:t xml:space="preserve">Preconditions: </w:t>
            </w:r>
          </w:p>
          <w:p w14:paraId="459A1E95" w14:textId="77777777" w:rsidR="006603E3" w:rsidRDefault="006603E3" w:rsidP="00390826">
            <w:pPr>
              <w:pStyle w:val="ListParagraph"/>
              <w:numPr>
                <w:ilvl w:val="0"/>
                <w:numId w:val="18"/>
              </w:numPr>
            </w:pPr>
            <w:r w:rsidRPr="00973A51">
              <w:t xml:space="preserve">Guest </w:t>
            </w:r>
            <w:r>
              <w:t>must log in as</w:t>
            </w:r>
            <w:r w:rsidRPr="00973A51">
              <w:t xml:space="preserve"> the role </w:t>
            </w:r>
            <w:r>
              <w:t>“</w:t>
            </w:r>
            <w:r w:rsidRPr="00973A51">
              <w:t>User</w:t>
            </w:r>
            <w:r>
              <w:t>”</w:t>
            </w:r>
            <w:r w:rsidRPr="00973A51">
              <w:t>.</w:t>
            </w:r>
          </w:p>
          <w:p w14:paraId="44940F53" w14:textId="77777777" w:rsidR="006603E3" w:rsidRPr="002840E3" w:rsidRDefault="006603E3" w:rsidP="00390826">
            <w:pPr>
              <w:pStyle w:val="ListParagraph"/>
              <w:numPr>
                <w:ilvl w:val="0"/>
                <w:numId w:val="18"/>
              </w:numPr>
            </w:pPr>
            <w:r>
              <w:t>User choose Container, choose Products and also input additional information product.</w:t>
            </w:r>
          </w:p>
          <w:p w14:paraId="0DA32E7B" w14:textId="6E274F85" w:rsidR="00587254" w:rsidRPr="00FB6930" w:rsidRDefault="00587254" w:rsidP="002840E3">
            <w:pPr>
              <w:rPr>
                <w:rFonts w:cstheme="minorHAnsi"/>
                <w:b/>
              </w:rPr>
            </w:pPr>
            <w:r w:rsidRPr="00FB6930">
              <w:rPr>
                <w:rFonts w:cstheme="minorHAnsi"/>
                <w:b/>
              </w:rPr>
              <w:t>Post Conditions:</w:t>
            </w:r>
          </w:p>
          <w:p w14:paraId="483AEF9D" w14:textId="5EDF2914" w:rsidR="00587254" w:rsidRPr="00980B43" w:rsidRDefault="00133934" w:rsidP="00390826">
            <w:pPr>
              <w:pStyle w:val="ListParagraph"/>
              <w:numPr>
                <w:ilvl w:val="0"/>
                <w:numId w:val="20"/>
              </w:numPr>
            </w:pPr>
            <w:r w:rsidRPr="00133934">
              <w:lastRenderedPageBreak/>
              <w:t>The Solution Result will be display</w:t>
            </w:r>
            <w:r w:rsidR="00FE7858">
              <w:t>ed</w:t>
            </w:r>
            <w:r w:rsidRPr="00133934">
              <w:t xml:space="preserve"> in Solution Result tab in a 3D Cube shape which </w:t>
            </w:r>
            <w:r w:rsidR="00FE7858">
              <w:t>can be</w:t>
            </w:r>
            <w:r w:rsidRPr="00133934">
              <w:t xml:space="preserve"> rotated to see </w:t>
            </w:r>
            <w:r w:rsidR="00FE7858">
              <w:t xml:space="preserve">any sides of the container to view </w:t>
            </w:r>
            <w:r w:rsidR="003F329D">
              <w:t>location</w:t>
            </w:r>
            <w:r w:rsidR="00FE7858">
              <w:t xml:space="preserve"> of </w:t>
            </w:r>
            <w:r w:rsidRPr="00133934">
              <w:t>products</w:t>
            </w:r>
            <w:r w:rsidR="00587254" w:rsidRPr="00980B43">
              <w:t>.</w:t>
            </w:r>
          </w:p>
          <w:p w14:paraId="654D01D7" w14:textId="77777777" w:rsidR="00587254" w:rsidRPr="00980B43" w:rsidRDefault="00587254" w:rsidP="00F0682D">
            <w:pPr>
              <w:pStyle w:val="ListParagraph"/>
            </w:pPr>
          </w:p>
          <w:p w14:paraId="564C8BDE" w14:textId="77777777" w:rsidR="00587254" w:rsidRPr="00FB6930" w:rsidRDefault="00587254" w:rsidP="00587254">
            <w:pPr>
              <w:rPr>
                <w:rFonts w:cstheme="minorHAnsi"/>
                <w:b/>
              </w:rPr>
            </w:pPr>
            <w:r w:rsidRPr="00FB6930">
              <w:rPr>
                <w:rFonts w:cstheme="minorHAnsi"/>
                <w:b/>
              </w:rPr>
              <w:t>Main Success Scenario:</w:t>
            </w:r>
          </w:p>
          <w:tbl>
            <w:tblPr>
              <w:tblW w:w="0" w:type="auto"/>
              <w:tblLook w:val="04A0" w:firstRow="1" w:lastRow="0" w:firstColumn="1" w:lastColumn="0" w:noHBand="0" w:noVBand="1"/>
            </w:tblPr>
            <w:tblGrid>
              <w:gridCol w:w="4276"/>
              <w:gridCol w:w="4286"/>
            </w:tblGrid>
            <w:tr w:rsidR="0054198F" w:rsidRPr="00F3237C" w14:paraId="67244547" w14:textId="77777777" w:rsidTr="004C75AB">
              <w:trPr>
                <w:trHeight w:val="1551"/>
              </w:trPr>
              <w:tc>
                <w:tcPr>
                  <w:tcW w:w="4276" w:type="dxa"/>
                  <w:tcBorders>
                    <w:right w:val="single" w:sz="4" w:space="0" w:color="auto"/>
                  </w:tcBorders>
                </w:tcPr>
                <w:p w14:paraId="23E2A7B5" w14:textId="77777777" w:rsidR="0054198F" w:rsidRPr="006603E3" w:rsidRDefault="0054198F" w:rsidP="0054198F">
                  <w:pPr>
                    <w:rPr>
                      <w:bCs/>
                    </w:rPr>
                  </w:pPr>
                  <w:r w:rsidRPr="00AA39D1">
                    <w:rPr>
                      <w:bCs/>
                    </w:rPr>
                    <w:t>Actors action:</w:t>
                  </w:r>
                </w:p>
                <w:p w14:paraId="49488DE4" w14:textId="77777777" w:rsidR="0054198F" w:rsidRPr="00DF186B" w:rsidRDefault="0054198F" w:rsidP="00B71C70">
                  <w:pPr>
                    <w:pStyle w:val="ListParagraph"/>
                    <w:numPr>
                      <w:ilvl w:val="0"/>
                      <w:numId w:val="57"/>
                    </w:numPr>
                    <w:autoSpaceDE/>
                    <w:autoSpaceDN/>
                    <w:adjustRightInd/>
                    <w:spacing w:after="200" w:line="276" w:lineRule="auto"/>
                    <w:rPr>
                      <w:i/>
                    </w:rPr>
                  </w:pPr>
                  <w:r>
                    <w:t>User click on “Chọn Container” button and choose Container.</w:t>
                  </w:r>
                </w:p>
              </w:tc>
              <w:tc>
                <w:tcPr>
                  <w:tcW w:w="4286" w:type="dxa"/>
                  <w:tcBorders>
                    <w:left w:val="single" w:sz="4" w:space="0" w:color="auto"/>
                  </w:tcBorders>
                </w:tcPr>
                <w:p w14:paraId="7F783413" w14:textId="77777777" w:rsidR="0054198F" w:rsidRPr="00AA39D1" w:rsidRDefault="0054198F" w:rsidP="0054198F">
                  <w:pPr>
                    <w:rPr>
                      <w:bCs/>
                    </w:rPr>
                  </w:pPr>
                  <w:r w:rsidRPr="00AA39D1">
                    <w:rPr>
                      <w:bCs/>
                    </w:rPr>
                    <w:t>System Response:</w:t>
                  </w:r>
                </w:p>
                <w:p w14:paraId="4172AB59" w14:textId="77777777" w:rsidR="0054198F" w:rsidRPr="00AA39D1" w:rsidRDefault="0054198F" w:rsidP="0054198F">
                  <w:pPr>
                    <w:pStyle w:val="ListParagraph"/>
                    <w:autoSpaceDE/>
                    <w:autoSpaceDN/>
                    <w:adjustRightInd/>
                    <w:spacing w:after="200" w:line="276" w:lineRule="auto"/>
                    <w:ind w:left="720"/>
                    <w:rPr>
                      <w:bCs/>
                    </w:rPr>
                  </w:pPr>
                </w:p>
              </w:tc>
            </w:tr>
            <w:tr w:rsidR="0054198F" w:rsidRPr="00F3237C" w14:paraId="55A7CCC5" w14:textId="77777777" w:rsidTr="004C75AB">
              <w:trPr>
                <w:trHeight w:val="772"/>
              </w:trPr>
              <w:tc>
                <w:tcPr>
                  <w:tcW w:w="4276" w:type="dxa"/>
                  <w:tcBorders>
                    <w:right w:val="single" w:sz="4" w:space="0" w:color="auto"/>
                  </w:tcBorders>
                </w:tcPr>
                <w:p w14:paraId="7582ADB9" w14:textId="77777777" w:rsidR="0054198F" w:rsidRPr="00FB6930" w:rsidRDefault="0054198F" w:rsidP="00B71C70">
                  <w:pPr>
                    <w:pStyle w:val="ListParagraph"/>
                    <w:numPr>
                      <w:ilvl w:val="0"/>
                      <w:numId w:val="57"/>
                    </w:numPr>
                    <w:rPr>
                      <w:rFonts w:cstheme="minorHAnsi"/>
                      <w:b/>
                    </w:rPr>
                  </w:pPr>
                  <w:r w:rsidRPr="00637D34">
                    <w:t>User click on “Chọn sản phẩm” button and choose products.</w:t>
                  </w:r>
                </w:p>
              </w:tc>
              <w:tc>
                <w:tcPr>
                  <w:tcW w:w="4286" w:type="dxa"/>
                  <w:tcBorders>
                    <w:left w:val="single" w:sz="4" w:space="0" w:color="auto"/>
                  </w:tcBorders>
                </w:tcPr>
                <w:p w14:paraId="314F98DB" w14:textId="77777777" w:rsidR="0054198F" w:rsidRPr="00AA39D1" w:rsidRDefault="0054198F" w:rsidP="0054198F">
                  <w:pPr>
                    <w:rPr>
                      <w:bCs/>
                    </w:rPr>
                  </w:pPr>
                </w:p>
              </w:tc>
            </w:tr>
            <w:tr w:rsidR="0054198F" w:rsidRPr="00F3237C" w14:paraId="7D27BF5A" w14:textId="77777777" w:rsidTr="004C75AB">
              <w:trPr>
                <w:trHeight w:val="864"/>
              </w:trPr>
              <w:tc>
                <w:tcPr>
                  <w:tcW w:w="4276" w:type="dxa"/>
                  <w:tcBorders>
                    <w:right w:val="single" w:sz="4" w:space="0" w:color="auto"/>
                  </w:tcBorders>
                </w:tcPr>
                <w:p w14:paraId="216778C9" w14:textId="77777777" w:rsidR="0054198F" w:rsidRPr="00637D34" w:rsidRDefault="0054198F" w:rsidP="00B71C70">
                  <w:pPr>
                    <w:pStyle w:val="ListParagraph"/>
                    <w:numPr>
                      <w:ilvl w:val="0"/>
                      <w:numId w:val="57"/>
                    </w:numPr>
                  </w:pPr>
                  <w:r w:rsidRPr="00637D34">
                    <w:t>User input additional product information (quantity, color)</w:t>
                  </w:r>
                </w:p>
              </w:tc>
              <w:tc>
                <w:tcPr>
                  <w:tcW w:w="4286" w:type="dxa"/>
                  <w:tcBorders>
                    <w:left w:val="single" w:sz="4" w:space="0" w:color="auto"/>
                  </w:tcBorders>
                </w:tcPr>
                <w:p w14:paraId="19917AFB" w14:textId="77777777" w:rsidR="0054198F" w:rsidRPr="00AA39D1" w:rsidRDefault="0054198F" w:rsidP="0054198F">
                  <w:pPr>
                    <w:rPr>
                      <w:bCs/>
                    </w:rPr>
                  </w:pPr>
                </w:p>
              </w:tc>
            </w:tr>
            <w:tr w:rsidR="0054198F" w:rsidRPr="00F3237C" w14:paraId="2B814E82" w14:textId="77777777" w:rsidTr="004C75AB">
              <w:tc>
                <w:tcPr>
                  <w:tcW w:w="4276" w:type="dxa"/>
                  <w:tcBorders>
                    <w:right w:val="single" w:sz="4" w:space="0" w:color="auto"/>
                  </w:tcBorders>
                </w:tcPr>
                <w:p w14:paraId="78E4ED88" w14:textId="77777777" w:rsidR="0054198F" w:rsidRPr="00637D34" w:rsidRDefault="0054198F" w:rsidP="00B71C70">
                  <w:pPr>
                    <w:pStyle w:val="ListParagraph"/>
                    <w:numPr>
                      <w:ilvl w:val="0"/>
                      <w:numId w:val="57"/>
                    </w:numPr>
                  </w:pPr>
                  <w:r w:rsidRPr="00637D34">
                    <w:t>User click “Sắp xếp”</w:t>
                  </w:r>
                </w:p>
              </w:tc>
              <w:tc>
                <w:tcPr>
                  <w:tcW w:w="4286" w:type="dxa"/>
                  <w:tcBorders>
                    <w:left w:val="single" w:sz="4" w:space="0" w:color="auto"/>
                  </w:tcBorders>
                </w:tcPr>
                <w:p w14:paraId="017974C5" w14:textId="77777777" w:rsidR="0054198F" w:rsidRPr="00AA39D1" w:rsidRDefault="0054198F" w:rsidP="0054198F">
                  <w:pPr>
                    <w:rPr>
                      <w:bCs/>
                    </w:rPr>
                  </w:pPr>
                </w:p>
              </w:tc>
            </w:tr>
            <w:tr w:rsidR="0054198F" w:rsidRPr="00F3237C" w14:paraId="7995FA4F" w14:textId="77777777" w:rsidTr="004C75AB">
              <w:tc>
                <w:tcPr>
                  <w:tcW w:w="4276" w:type="dxa"/>
                  <w:tcBorders>
                    <w:right w:val="single" w:sz="4" w:space="0" w:color="auto"/>
                  </w:tcBorders>
                </w:tcPr>
                <w:p w14:paraId="1AAD99C3" w14:textId="77777777" w:rsidR="0054198F" w:rsidRPr="00AA39D1" w:rsidRDefault="0054198F" w:rsidP="0054198F">
                  <w:pPr>
                    <w:rPr>
                      <w:b/>
                    </w:rPr>
                  </w:pPr>
                </w:p>
              </w:tc>
              <w:tc>
                <w:tcPr>
                  <w:tcW w:w="4286" w:type="dxa"/>
                  <w:tcBorders>
                    <w:left w:val="single" w:sz="4" w:space="0" w:color="auto"/>
                  </w:tcBorders>
                </w:tcPr>
                <w:p w14:paraId="10F0863A" w14:textId="77777777" w:rsidR="0054198F" w:rsidRPr="006603E3" w:rsidRDefault="0054198F" w:rsidP="00B71C70">
                  <w:pPr>
                    <w:pStyle w:val="ListParagraph"/>
                    <w:numPr>
                      <w:ilvl w:val="0"/>
                      <w:numId w:val="58"/>
                    </w:numPr>
                    <w:autoSpaceDE/>
                    <w:autoSpaceDN/>
                    <w:adjustRightInd/>
                    <w:spacing w:after="200" w:line="276" w:lineRule="auto"/>
                    <w:rPr>
                      <w:bCs/>
                    </w:rPr>
                  </w:pPr>
                  <w:r>
                    <w:t>System use AlgorithmAPI for calculating result</w:t>
                  </w:r>
                </w:p>
                <w:p w14:paraId="54F50278" w14:textId="77777777" w:rsidR="0054198F" w:rsidRPr="00637D34" w:rsidRDefault="0054198F" w:rsidP="00B71C70">
                  <w:pPr>
                    <w:pStyle w:val="ListParagraph"/>
                    <w:numPr>
                      <w:ilvl w:val="0"/>
                      <w:numId w:val="58"/>
                    </w:numPr>
                    <w:autoSpaceDE/>
                    <w:autoSpaceDN/>
                    <w:adjustRightInd/>
                    <w:spacing w:after="200" w:line="276" w:lineRule="auto"/>
                    <w:rPr>
                      <w:bCs/>
                    </w:rPr>
                  </w:pPr>
                  <w:r>
                    <w:t xml:space="preserve">System use Render3DAPI for </w:t>
                  </w:r>
                  <w:r w:rsidR="00637D34">
                    <w:t>rendering html.</w:t>
                  </w:r>
                </w:p>
                <w:p w14:paraId="765A19A0" w14:textId="1C8B3539" w:rsidR="00637D34" w:rsidRPr="00AA39D1" w:rsidRDefault="00637D34" w:rsidP="00B71C70">
                  <w:pPr>
                    <w:pStyle w:val="ListParagraph"/>
                    <w:numPr>
                      <w:ilvl w:val="0"/>
                      <w:numId w:val="58"/>
                    </w:numPr>
                    <w:autoSpaceDE/>
                    <w:autoSpaceDN/>
                    <w:adjustRightInd/>
                    <w:spacing w:after="200" w:line="276" w:lineRule="auto"/>
                    <w:rPr>
                      <w:bCs/>
                    </w:rPr>
                  </w:pPr>
                  <w:r>
                    <w:t>System return result.</w:t>
                  </w:r>
                </w:p>
              </w:tc>
            </w:tr>
            <w:tr w:rsidR="00637D34" w:rsidRPr="00F3237C" w14:paraId="3802E379" w14:textId="77777777" w:rsidTr="004C75AB">
              <w:tc>
                <w:tcPr>
                  <w:tcW w:w="4276" w:type="dxa"/>
                  <w:tcBorders>
                    <w:right w:val="single" w:sz="4" w:space="0" w:color="auto"/>
                  </w:tcBorders>
                </w:tcPr>
                <w:p w14:paraId="66B7A918" w14:textId="37388D8A" w:rsidR="00637D34" w:rsidRPr="00637D34" w:rsidRDefault="00637D34" w:rsidP="00B71C70">
                  <w:pPr>
                    <w:pStyle w:val="ListParagraph"/>
                    <w:numPr>
                      <w:ilvl w:val="0"/>
                      <w:numId w:val="58"/>
                    </w:numPr>
                    <w:rPr>
                      <w:b/>
                    </w:rPr>
                  </w:pPr>
                  <w:r w:rsidRPr="00637D34">
                    <w:t>User uses mouse to rotate the 3D cube to see all the sides of that cube</w:t>
                  </w:r>
                </w:p>
              </w:tc>
              <w:tc>
                <w:tcPr>
                  <w:tcW w:w="4286" w:type="dxa"/>
                  <w:tcBorders>
                    <w:left w:val="single" w:sz="4" w:space="0" w:color="auto"/>
                  </w:tcBorders>
                </w:tcPr>
                <w:p w14:paraId="2EDEE4F9" w14:textId="77777777" w:rsidR="00637D34" w:rsidRDefault="00637D34" w:rsidP="00637D34"/>
              </w:tc>
            </w:tr>
            <w:tr w:rsidR="00637D34" w:rsidRPr="00F3237C" w14:paraId="3475053E" w14:textId="77777777" w:rsidTr="004C75AB">
              <w:tc>
                <w:tcPr>
                  <w:tcW w:w="4276" w:type="dxa"/>
                  <w:tcBorders>
                    <w:right w:val="single" w:sz="4" w:space="0" w:color="auto"/>
                  </w:tcBorders>
                </w:tcPr>
                <w:p w14:paraId="0022D06B" w14:textId="77777777" w:rsidR="00637D34" w:rsidRPr="00FB6930" w:rsidRDefault="00637D34" w:rsidP="00637D34">
                  <w:pPr>
                    <w:rPr>
                      <w:rFonts w:cstheme="minorHAnsi"/>
                    </w:rPr>
                  </w:pPr>
                </w:p>
              </w:tc>
              <w:tc>
                <w:tcPr>
                  <w:tcW w:w="4286" w:type="dxa"/>
                  <w:tcBorders>
                    <w:left w:val="single" w:sz="4" w:space="0" w:color="auto"/>
                  </w:tcBorders>
                </w:tcPr>
                <w:p w14:paraId="52A23917" w14:textId="5E66DD99" w:rsidR="00637D34" w:rsidRDefault="00637D34" w:rsidP="00B71C70">
                  <w:pPr>
                    <w:pStyle w:val="ListParagraph"/>
                    <w:numPr>
                      <w:ilvl w:val="0"/>
                      <w:numId w:val="58"/>
                    </w:numPr>
                  </w:pPr>
                  <w:r>
                    <w:t>System display the view of each side clearly and effectively.</w:t>
                  </w:r>
                </w:p>
              </w:tc>
            </w:tr>
          </w:tbl>
          <w:p w14:paraId="72B985C9" w14:textId="566C8731" w:rsidR="0054198F" w:rsidRPr="00FB6930" w:rsidRDefault="0054198F" w:rsidP="00587254">
            <w:pPr>
              <w:rPr>
                <w:rFonts w:cstheme="minorHAnsi"/>
                <w:b/>
              </w:rPr>
            </w:pPr>
          </w:p>
          <w:p w14:paraId="038F4F48" w14:textId="77777777" w:rsidR="0054198F" w:rsidRPr="00FB6930" w:rsidRDefault="0054198F" w:rsidP="00587254">
            <w:pPr>
              <w:rPr>
                <w:rFonts w:cstheme="minorHAnsi"/>
                <w:b/>
              </w:rPr>
            </w:pPr>
          </w:p>
          <w:p w14:paraId="35ABA1A3" w14:textId="3FBE6E34" w:rsidR="00487407" w:rsidRPr="00FB6930" w:rsidRDefault="00587254" w:rsidP="00487407">
            <w:pPr>
              <w:rPr>
                <w:rFonts w:cstheme="minorHAnsi"/>
                <w:b/>
              </w:rPr>
            </w:pPr>
            <w:r w:rsidRPr="00FB6930">
              <w:rPr>
                <w:rFonts w:cstheme="minorHAnsi"/>
                <w:b/>
              </w:rPr>
              <w:t>Alternative Scenario:</w:t>
            </w:r>
          </w:p>
          <w:p w14:paraId="565CC44F" w14:textId="632DC6BB" w:rsidR="00587254" w:rsidRPr="00FB6930" w:rsidRDefault="00587254" w:rsidP="00487407">
            <w:pPr>
              <w:rPr>
                <w:rFonts w:cstheme="minorHAnsi"/>
                <w:b/>
              </w:rPr>
            </w:pPr>
            <w:r w:rsidRPr="00FB6930">
              <w:rPr>
                <w:rFonts w:cstheme="minorHAnsi"/>
                <w:b/>
              </w:rPr>
              <w:t>Exceptions:</w:t>
            </w:r>
          </w:p>
          <w:p w14:paraId="1DD1FBEF" w14:textId="3DDABBB3" w:rsidR="00587254" w:rsidRPr="00FB6930" w:rsidRDefault="00587254" w:rsidP="00587254">
            <w:pPr>
              <w:rPr>
                <w:rFonts w:cstheme="minorHAnsi"/>
              </w:rPr>
            </w:pPr>
            <w:r w:rsidRPr="00FB6930">
              <w:rPr>
                <w:rFonts w:cstheme="minorHAnsi"/>
                <w:b/>
              </w:rPr>
              <w:t xml:space="preserve">Relationships: </w:t>
            </w:r>
          </w:p>
          <w:p w14:paraId="6E368D61" w14:textId="653D6DA9" w:rsidR="00A020E8" w:rsidRPr="00FB6930" w:rsidRDefault="00487407" w:rsidP="00390826">
            <w:pPr>
              <w:pStyle w:val="ListParagraph"/>
              <w:numPr>
                <w:ilvl w:val="0"/>
                <w:numId w:val="20"/>
              </w:numPr>
              <w:rPr>
                <w:rFonts w:cstheme="minorHAnsi"/>
                <w:b/>
              </w:rPr>
            </w:pPr>
            <w:r>
              <w:t>Create Solution, Update Solution, Delete Solution, Clone Solution</w:t>
            </w:r>
            <w:r w:rsidR="005958A9">
              <w:t xml:space="preserve"> and</w:t>
            </w:r>
            <w:r>
              <w:t xml:space="preserve"> View Solution Summary Result (Algorithm)</w:t>
            </w:r>
            <w:r w:rsidR="005958A9">
              <w:t>.</w:t>
            </w:r>
          </w:p>
          <w:p w14:paraId="1BBAB207" w14:textId="77777777" w:rsidR="00587254" w:rsidRPr="00FB6930" w:rsidRDefault="00587254" w:rsidP="00587254">
            <w:pPr>
              <w:rPr>
                <w:rFonts w:cstheme="minorHAnsi"/>
                <w:b/>
              </w:rPr>
            </w:pPr>
            <w:r w:rsidRPr="00FB6930">
              <w:rPr>
                <w:rFonts w:cstheme="minorHAnsi"/>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9"/>
              <w:gridCol w:w="4766"/>
              <w:gridCol w:w="1507"/>
            </w:tblGrid>
            <w:tr w:rsidR="00587254" w:rsidRPr="00980B43" w14:paraId="39565E4A" w14:textId="77777777" w:rsidTr="00C3582E">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4C84D7" w14:textId="77777777" w:rsidR="00587254" w:rsidRPr="00FB6930" w:rsidRDefault="00587254" w:rsidP="00587254">
                  <w:pPr>
                    <w:rPr>
                      <w:rFonts w:eastAsia="Calibri" w:cstheme="minorHAnsi"/>
                      <w:szCs w:val="24"/>
                    </w:rPr>
                  </w:pPr>
                  <w:r w:rsidRPr="00FB6930">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912530" w14:textId="77777777" w:rsidR="00587254" w:rsidRPr="00FB6930" w:rsidRDefault="00587254" w:rsidP="00587254">
                  <w:pPr>
                    <w:rPr>
                      <w:rFonts w:eastAsia="Calibri" w:cstheme="minorHAnsi"/>
                      <w:szCs w:val="24"/>
                    </w:rPr>
                  </w:pPr>
                  <w:r w:rsidRPr="00B024E0">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94C90A8" w14:textId="77777777" w:rsidR="00587254" w:rsidRPr="00FB6930" w:rsidRDefault="00587254" w:rsidP="00587254">
                  <w:pPr>
                    <w:rPr>
                      <w:rFonts w:eastAsia="Calibri" w:cstheme="minorHAnsi"/>
                      <w:szCs w:val="24"/>
                    </w:rPr>
                  </w:pPr>
                  <w:r w:rsidRPr="00B024E0">
                    <w:rPr>
                      <w:rFonts w:eastAsia="Calibri" w:cstheme="minorHAnsi"/>
                      <w:szCs w:val="24"/>
                    </w:rPr>
                    <w:t>Required</w:t>
                  </w:r>
                </w:p>
              </w:tc>
            </w:tr>
            <w:tr w:rsidR="00587254" w:rsidRPr="00980B43" w14:paraId="5AB80363" w14:textId="77777777" w:rsidTr="00C3582E">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16C0DE1" w14:textId="2B723DFC" w:rsidR="00587254" w:rsidRPr="00FB6930" w:rsidRDefault="00116FA9" w:rsidP="00587254">
                  <w:pPr>
                    <w:rPr>
                      <w:rFonts w:eastAsia="Calibri" w:cstheme="minorHAnsi"/>
                      <w:szCs w:val="24"/>
                    </w:rPr>
                  </w:pPr>
                  <w:r w:rsidRPr="00FB6930">
                    <w:rPr>
                      <w:rFonts w:eastAsia="Calibri" w:cstheme="minorHAnsi"/>
                      <w:szCs w:val="24"/>
                    </w:rPr>
                    <w:t>3D Result</w:t>
                  </w:r>
                </w:p>
              </w:tc>
              <w:tc>
                <w:tcPr>
                  <w:tcW w:w="5112" w:type="dxa"/>
                  <w:tcBorders>
                    <w:top w:val="single" w:sz="4" w:space="0" w:color="auto"/>
                    <w:left w:val="single" w:sz="4" w:space="0" w:color="auto"/>
                    <w:bottom w:val="single" w:sz="4" w:space="0" w:color="auto"/>
                    <w:right w:val="single" w:sz="4" w:space="0" w:color="auto"/>
                  </w:tcBorders>
                </w:tcPr>
                <w:p w14:paraId="70583D49" w14:textId="58C0B91F" w:rsidR="00587254" w:rsidRPr="00FB6930" w:rsidRDefault="00116FA9" w:rsidP="00587254">
                  <w:pPr>
                    <w:spacing w:after="0" w:line="240" w:lineRule="auto"/>
                    <w:rPr>
                      <w:rFonts w:eastAsia="Calibri" w:cstheme="minorHAnsi"/>
                      <w:szCs w:val="24"/>
                    </w:rPr>
                  </w:pPr>
                  <w:r w:rsidRPr="00FB6930">
                    <w:rPr>
                      <w:rFonts w:cstheme="minorHAnsi"/>
                    </w:rPr>
                    <w:t>3D cube includes loaded products with their location in a loaded container</w:t>
                  </w:r>
                </w:p>
              </w:tc>
              <w:tc>
                <w:tcPr>
                  <w:tcW w:w="1548" w:type="dxa"/>
                  <w:tcBorders>
                    <w:top w:val="single" w:sz="4" w:space="0" w:color="auto"/>
                    <w:left w:val="single" w:sz="4" w:space="0" w:color="auto"/>
                    <w:bottom w:val="single" w:sz="4" w:space="0" w:color="auto"/>
                    <w:right w:val="single" w:sz="4" w:space="0" w:color="auto"/>
                  </w:tcBorders>
                </w:tcPr>
                <w:p w14:paraId="04340532" w14:textId="77777777" w:rsidR="00587254" w:rsidRPr="00FB6930" w:rsidRDefault="00587254" w:rsidP="00587254">
                  <w:pPr>
                    <w:spacing w:after="0" w:line="240" w:lineRule="auto"/>
                    <w:jc w:val="center"/>
                    <w:rPr>
                      <w:rFonts w:eastAsia="Calibri" w:cstheme="minorHAnsi"/>
                      <w:szCs w:val="24"/>
                    </w:rPr>
                  </w:pPr>
                  <w:r w:rsidRPr="00FB6930">
                    <w:rPr>
                      <w:rFonts w:eastAsia="Calibri" w:cstheme="minorHAnsi"/>
                      <w:szCs w:val="24"/>
                    </w:rPr>
                    <w:t>Yes</w:t>
                  </w:r>
                </w:p>
              </w:tc>
            </w:tr>
          </w:tbl>
          <w:p w14:paraId="4E653285" w14:textId="77777777" w:rsidR="00587254" w:rsidRPr="00FB6930" w:rsidRDefault="00587254" w:rsidP="00587254">
            <w:pPr>
              <w:rPr>
                <w:rFonts w:cstheme="minorHAnsi"/>
              </w:rPr>
            </w:pPr>
          </w:p>
        </w:tc>
      </w:tr>
    </w:tbl>
    <w:p w14:paraId="241BE485" w14:textId="68C536B0" w:rsidR="00587254" w:rsidRPr="00B70812" w:rsidRDefault="00587254" w:rsidP="00E30656">
      <w:pPr>
        <w:pStyle w:val="Heading5"/>
      </w:pPr>
      <w:r>
        <w:lastRenderedPageBreak/>
        <w:t>&lt;</w:t>
      </w:r>
      <w:r w:rsidR="00E07236">
        <w:t>User</w:t>
      </w:r>
      <w:r>
        <w:t xml:space="preserve">&gt; </w:t>
      </w:r>
      <w:r w:rsidR="00021A8F">
        <w:t>Export</w:t>
      </w:r>
      <w:r w:rsidR="00E07236">
        <w:t xml:space="preserve"> Solution Result</w:t>
      </w:r>
      <w:r w:rsidRPr="00B70812">
        <w:t xml:space="preserve"> </w:t>
      </w:r>
    </w:p>
    <w:p w14:paraId="5D1A9ABB" w14:textId="77777777" w:rsidR="00587254" w:rsidRPr="005B2CDB" w:rsidRDefault="00587254" w:rsidP="009B27E7">
      <w:pPr>
        <w:pStyle w:val="Heading6"/>
      </w:pPr>
      <w:r w:rsidRPr="005B2CDB">
        <w:t>Use case diagram</w:t>
      </w:r>
    </w:p>
    <w:p w14:paraId="60AEDEA9" w14:textId="6A64B767" w:rsidR="00587254" w:rsidRPr="002475C8" w:rsidRDefault="00EA60D8" w:rsidP="00587254">
      <w:pPr>
        <w:jc w:val="center"/>
      </w:pPr>
      <w:r>
        <w:rPr>
          <w:noProof/>
          <w:lang w:eastAsia="ja-JP"/>
        </w:rPr>
        <w:drawing>
          <wp:inline distT="0" distB="0" distL="0" distR="0" wp14:anchorId="78EC2E2C" wp14:editId="7C11ACF4">
            <wp:extent cx="5572125" cy="18669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2125" cy="1866900"/>
                    </a:xfrm>
                    <a:prstGeom prst="rect">
                      <a:avLst/>
                    </a:prstGeom>
                    <a:noFill/>
                    <a:ln>
                      <a:noFill/>
                    </a:ln>
                  </pic:spPr>
                </pic:pic>
              </a:graphicData>
            </a:graphic>
          </wp:inline>
        </w:drawing>
      </w:r>
    </w:p>
    <w:p w14:paraId="313B560C" w14:textId="1B50E248" w:rsidR="00B850D4" w:rsidRPr="002475C8" w:rsidRDefault="00B850D4" w:rsidP="0070702A">
      <w:pPr>
        <w:pStyle w:val="Caption"/>
      </w:pPr>
      <w:r w:rsidRPr="00A83EAF">
        <w:t>Figure 3</w:t>
      </w:r>
      <w:r w:rsidRPr="00A83EAF">
        <w:noBreakHyphen/>
      </w:r>
      <w:r>
        <w:t>36</w:t>
      </w:r>
      <w:r w:rsidRPr="00A83EAF">
        <w:t xml:space="preserve"> </w:t>
      </w:r>
      <w:r>
        <w:t xml:space="preserve">Export Solution Detail Result </w:t>
      </w:r>
      <w:r w:rsidRPr="00A83EAF">
        <w:t>use case diagram</w:t>
      </w:r>
    </w:p>
    <w:p w14:paraId="2FA0D45C"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3"/>
        <w:gridCol w:w="2454"/>
        <w:gridCol w:w="1450"/>
        <w:gridCol w:w="882"/>
        <w:gridCol w:w="1779"/>
      </w:tblGrid>
      <w:tr w:rsidR="00587254" w:rsidRPr="00980B43" w14:paraId="32F1E758" w14:textId="77777777" w:rsidTr="00E36B6A">
        <w:trPr>
          <w:trHeight w:val="460"/>
        </w:trPr>
        <w:tc>
          <w:tcPr>
            <w:tcW w:w="9326" w:type="dxa"/>
            <w:gridSpan w:val="5"/>
            <w:shd w:val="clear" w:color="auto" w:fill="F2F2F2" w:themeFill="background1" w:themeFillShade="F2"/>
          </w:tcPr>
          <w:p w14:paraId="47FF9487" w14:textId="6DDBF723" w:rsidR="00587254" w:rsidRPr="00FB6930" w:rsidRDefault="00587254" w:rsidP="005B76F3">
            <w:pPr>
              <w:rPr>
                <w:rFonts w:cstheme="minorHAnsi"/>
                <w:b/>
                <w:sz w:val="32"/>
                <w:szCs w:val="32"/>
              </w:rPr>
            </w:pPr>
            <w:r w:rsidRPr="00FB6930">
              <w:rPr>
                <w:rFonts w:cstheme="minorHAnsi"/>
                <w:b/>
              </w:rPr>
              <w:t xml:space="preserve">USE CASE – </w:t>
            </w:r>
            <w:r w:rsidR="002A1FAD" w:rsidRPr="00FB6930">
              <w:rPr>
                <w:rFonts w:cstheme="minorHAnsi"/>
                <w:b/>
              </w:rPr>
              <w:t>CLS0</w:t>
            </w:r>
            <w:r w:rsidR="005B76F3" w:rsidRPr="00FB6930">
              <w:rPr>
                <w:rFonts w:cstheme="minorHAnsi"/>
                <w:b/>
              </w:rPr>
              <w:t>28</w:t>
            </w:r>
          </w:p>
        </w:tc>
      </w:tr>
      <w:tr w:rsidR="00587254" w:rsidRPr="00980B43" w14:paraId="033C272E" w14:textId="77777777" w:rsidTr="00E36B6A">
        <w:trPr>
          <w:trHeight w:val="547"/>
        </w:trPr>
        <w:tc>
          <w:tcPr>
            <w:tcW w:w="2352" w:type="dxa"/>
            <w:shd w:val="clear" w:color="auto" w:fill="F2F2F2" w:themeFill="background1" w:themeFillShade="F2"/>
          </w:tcPr>
          <w:p w14:paraId="0544EED1" w14:textId="77777777" w:rsidR="00587254" w:rsidRPr="00FB6930" w:rsidRDefault="00587254" w:rsidP="00587254">
            <w:pPr>
              <w:rPr>
                <w:rFonts w:cstheme="minorHAnsi"/>
                <w:b/>
              </w:rPr>
            </w:pPr>
            <w:r w:rsidRPr="00FB6930">
              <w:rPr>
                <w:rFonts w:cstheme="minorHAnsi"/>
                <w:b/>
              </w:rPr>
              <w:t>Use case No.</w:t>
            </w:r>
          </w:p>
        </w:tc>
        <w:tc>
          <w:tcPr>
            <w:tcW w:w="2596" w:type="dxa"/>
          </w:tcPr>
          <w:p w14:paraId="408A8538" w14:textId="60DC4FF6" w:rsidR="00587254" w:rsidRPr="00FB6930" w:rsidRDefault="002A1FAD" w:rsidP="005B76F3">
            <w:pPr>
              <w:rPr>
                <w:rFonts w:cstheme="minorHAnsi"/>
              </w:rPr>
            </w:pPr>
            <w:r w:rsidRPr="00FB6930">
              <w:rPr>
                <w:rFonts w:cstheme="minorHAnsi"/>
              </w:rPr>
              <w:t>CLS0</w:t>
            </w:r>
            <w:r w:rsidR="00AE03D9">
              <w:rPr>
                <w:rFonts w:cstheme="minorHAnsi"/>
              </w:rPr>
              <w:t>32</w:t>
            </w:r>
          </w:p>
        </w:tc>
        <w:tc>
          <w:tcPr>
            <w:tcW w:w="2473" w:type="dxa"/>
            <w:gridSpan w:val="2"/>
            <w:shd w:val="clear" w:color="auto" w:fill="F2F2F2" w:themeFill="background1" w:themeFillShade="F2"/>
          </w:tcPr>
          <w:p w14:paraId="1D257F27" w14:textId="77777777" w:rsidR="00587254" w:rsidRPr="00FB6930" w:rsidRDefault="00587254" w:rsidP="00587254">
            <w:pPr>
              <w:rPr>
                <w:rFonts w:cstheme="minorHAnsi"/>
                <w:b/>
              </w:rPr>
            </w:pPr>
            <w:r w:rsidRPr="00FB6930">
              <w:rPr>
                <w:rFonts w:cstheme="minorHAnsi"/>
                <w:b/>
              </w:rPr>
              <w:t>Use case version</w:t>
            </w:r>
          </w:p>
        </w:tc>
        <w:tc>
          <w:tcPr>
            <w:tcW w:w="1905" w:type="dxa"/>
          </w:tcPr>
          <w:p w14:paraId="428BAB6C" w14:textId="77777777" w:rsidR="00587254" w:rsidRPr="00FB6930" w:rsidRDefault="00587254" w:rsidP="00587254">
            <w:pPr>
              <w:rPr>
                <w:rFonts w:cstheme="minorHAnsi"/>
              </w:rPr>
            </w:pPr>
            <w:r w:rsidRPr="00FB6930">
              <w:rPr>
                <w:rFonts w:cstheme="minorHAnsi"/>
              </w:rPr>
              <w:t>2.0</w:t>
            </w:r>
          </w:p>
        </w:tc>
      </w:tr>
      <w:tr w:rsidR="00587254" w:rsidRPr="00980B43" w14:paraId="29BE308B" w14:textId="77777777" w:rsidTr="00E36B6A">
        <w:trPr>
          <w:trHeight w:val="547"/>
        </w:trPr>
        <w:tc>
          <w:tcPr>
            <w:tcW w:w="2352" w:type="dxa"/>
            <w:shd w:val="clear" w:color="auto" w:fill="F2F2F2" w:themeFill="background1" w:themeFillShade="F2"/>
          </w:tcPr>
          <w:p w14:paraId="35B7B421" w14:textId="77777777" w:rsidR="00587254" w:rsidRPr="00FB6930" w:rsidRDefault="00587254" w:rsidP="00587254">
            <w:pPr>
              <w:rPr>
                <w:rFonts w:cstheme="minorHAnsi"/>
                <w:b/>
              </w:rPr>
            </w:pPr>
            <w:r w:rsidRPr="00FB6930">
              <w:rPr>
                <w:rFonts w:cstheme="minorHAnsi"/>
                <w:b/>
              </w:rPr>
              <w:t>Use case name</w:t>
            </w:r>
          </w:p>
        </w:tc>
        <w:tc>
          <w:tcPr>
            <w:tcW w:w="6974" w:type="dxa"/>
            <w:gridSpan w:val="4"/>
          </w:tcPr>
          <w:p w14:paraId="6386141B" w14:textId="6E762FD9" w:rsidR="00587254" w:rsidRPr="00FB6930" w:rsidRDefault="00C91757" w:rsidP="00587254">
            <w:pPr>
              <w:rPr>
                <w:rFonts w:cstheme="minorHAnsi"/>
              </w:rPr>
            </w:pPr>
            <w:r w:rsidRPr="00FB6930">
              <w:rPr>
                <w:rFonts w:cstheme="minorHAnsi"/>
              </w:rPr>
              <w:t>Export</w:t>
            </w:r>
            <w:r w:rsidR="009571DF" w:rsidRPr="00FB6930">
              <w:rPr>
                <w:rFonts w:cstheme="minorHAnsi"/>
              </w:rPr>
              <w:t xml:space="preserve"> Solution Result</w:t>
            </w:r>
          </w:p>
        </w:tc>
      </w:tr>
      <w:tr w:rsidR="00587254" w:rsidRPr="00980B43" w14:paraId="02AC8E81" w14:textId="77777777" w:rsidTr="00E36B6A">
        <w:trPr>
          <w:trHeight w:val="547"/>
        </w:trPr>
        <w:tc>
          <w:tcPr>
            <w:tcW w:w="2352" w:type="dxa"/>
            <w:shd w:val="clear" w:color="auto" w:fill="F2F2F2" w:themeFill="background1" w:themeFillShade="F2"/>
          </w:tcPr>
          <w:p w14:paraId="00590B15" w14:textId="77777777" w:rsidR="00587254" w:rsidRPr="00FB6930" w:rsidRDefault="00587254" w:rsidP="00587254">
            <w:pPr>
              <w:rPr>
                <w:rFonts w:cstheme="minorHAnsi"/>
                <w:b/>
              </w:rPr>
            </w:pPr>
            <w:r w:rsidRPr="00FB6930">
              <w:rPr>
                <w:rFonts w:cstheme="minorHAnsi"/>
                <w:b/>
              </w:rPr>
              <w:t>Author</w:t>
            </w:r>
          </w:p>
        </w:tc>
        <w:tc>
          <w:tcPr>
            <w:tcW w:w="6974" w:type="dxa"/>
            <w:gridSpan w:val="4"/>
          </w:tcPr>
          <w:p w14:paraId="730ADC26" w14:textId="241C17B5" w:rsidR="00587254" w:rsidRPr="00FB6930" w:rsidRDefault="00406E56" w:rsidP="00587254">
            <w:pPr>
              <w:rPr>
                <w:rFonts w:cstheme="minorHAnsi"/>
              </w:rPr>
            </w:pPr>
            <w:r w:rsidRPr="00FB6930">
              <w:rPr>
                <w:rFonts w:cstheme="minorHAnsi"/>
              </w:rPr>
              <w:t>Võ Ngọc Luyến</w:t>
            </w:r>
          </w:p>
        </w:tc>
      </w:tr>
      <w:tr w:rsidR="00587254" w:rsidRPr="00980B43" w14:paraId="2EF21E81" w14:textId="77777777" w:rsidTr="00E36B6A">
        <w:trPr>
          <w:trHeight w:val="547"/>
        </w:trPr>
        <w:tc>
          <w:tcPr>
            <w:tcW w:w="2352" w:type="dxa"/>
            <w:shd w:val="clear" w:color="auto" w:fill="F2F2F2" w:themeFill="background1" w:themeFillShade="F2"/>
          </w:tcPr>
          <w:p w14:paraId="30E38D8E" w14:textId="77777777" w:rsidR="00587254" w:rsidRPr="00FB6930" w:rsidRDefault="00587254" w:rsidP="00587254">
            <w:pPr>
              <w:rPr>
                <w:rFonts w:cstheme="minorHAnsi"/>
                <w:b/>
              </w:rPr>
            </w:pPr>
            <w:r w:rsidRPr="00FB6930">
              <w:rPr>
                <w:rFonts w:cstheme="minorHAnsi"/>
                <w:b/>
              </w:rPr>
              <w:t>Date</w:t>
            </w:r>
          </w:p>
        </w:tc>
        <w:tc>
          <w:tcPr>
            <w:tcW w:w="2596" w:type="dxa"/>
          </w:tcPr>
          <w:p w14:paraId="24BA5E40" w14:textId="0BECB11D" w:rsidR="00587254" w:rsidRPr="00FB6930" w:rsidRDefault="009571DF" w:rsidP="00587254">
            <w:pPr>
              <w:rPr>
                <w:rFonts w:cstheme="minorHAnsi"/>
              </w:rPr>
            </w:pPr>
            <w:r w:rsidRPr="00FB6930">
              <w:rPr>
                <w:rFonts w:cstheme="minorHAnsi"/>
              </w:rPr>
              <w:t>4/6</w:t>
            </w:r>
            <w:r w:rsidR="00587254" w:rsidRPr="00FB6930">
              <w:rPr>
                <w:rFonts w:cstheme="minorHAnsi"/>
              </w:rPr>
              <w:t>/2013</w:t>
            </w:r>
          </w:p>
        </w:tc>
        <w:tc>
          <w:tcPr>
            <w:tcW w:w="1503" w:type="dxa"/>
            <w:shd w:val="clear" w:color="auto" w:fill="F2F2F2" w:themeFill="background1" w:themeFillShade="F2"/>
          </w:tcPr>
          <w:p w14:paraId="1CBE89AE" w14:textId="77777777" w:rsidR="00587254" w:rsidRPr="00FB6930" w:rsidRDefault="00587254" w:rsidP="00587254">
            <w:pPr>
              <w:rPr>
                <w:rFonts w:cstheme="minorHAnsi"/>
                <w:b/>
              </w:rPr>
            </w:pPr>
            <w:r w:rsidRPr="00FB6930">
              <w:rPr>
                <w:rFonts w:cstheme="minorHAnsi"/>
                <w:b/>
              </w:rPr>
              <w:t>Priority</w:t>
            </w:r>
          </w:p>
        </w:tc>
        <w:tc>
          <w:tcPr>
            <w:tcW w:w="2875" w:type="dxa"/>
            <w:gridSpan w:val="2"/>
          </w:tcPr>
          <w:p w14:paraId="54B4962D" w14:textId="274E97CA" w:rsidR="00587254" w:rsidRPr="00FB6930" w:rsidRDefault="009571DF" w:rsidP="00587254">
            <w:pPr>
              <w:rPr>
                <w:rFonts w:cstheme="minorHAnsi"/>
              </w:rPr>
            </w:pPr>
            <w:r w:rsidRPr="00FB6930">
              <w:rPr>
                <w:rFonts w:cstheme="minorHAnsi"/>
              </w:rPr>
              <w:t>High</w:t>
            </w:r>
          </w:p>
        </w:tc>
      </w:tr>
      <w:tr w:rsidR="00587254" w:rsidRPr="00980B43" w14:paraId="0563C9AE" w14:textId="77777777" w:rsidTr="00E36B6A">
        <w:tc>
          <w:tcPr>
            <w:tcW w:w="9326" w:type="dxa"/>
            <w:gridSpan w:val="5"/>
          </w:tcPr>
          <w:p w14:paraId="198912C2" w14:textId="05F0F5FB" w:rsidR="00587254" w:rsidRPr="00FB6930" w:rsidRDefault="00587254" w:rsidP="00587254">
            <w:pPr>
              <w:rPr>
                <w:rFonts w:cstheme="minorHAnsi"/>
                <w:b/>
              </w:rPr>
            </w:pPr>
            <w:r w:rsidRPr="00FB6930">
              <w:rPr>
                <w:rFonts w:cstheme="minorHAnsi"/>
                <w:b/>
              </w:rPr>
              <w:t xml:space="preserve">Actor:  </w:t>
            </w:r>
            <w:r w:rsidR="009571DF" w:rsidRPr="00FB6930">
              <w:rPr>
                <w:rFonts w:cstheme="minorHAnsi"/>
              </w:rPr>
              <w:t>User</w:t>
            </w:r>
          </w:p>
          <w:p w14:paraId="3AA1526D" w14:textId="77777777" w:rsidR="00587254" w:rsidRPr="00FB6930" w:rsidRDefault="00587254" w:rsidP="00587254">
            <w:pPr>
              <w:rPr>
                <w:rFonts w:cstheme="minorHAnsi"/>
                <w:b/>
              </w:rPr>
            </w:pPr>
            <w:r w:rsidRPr="00FB6930">
              <w:rPr>
                <w:rFonts w:cstheme="minorHAnsi"/>
                <w:b/>
              </w:rPr>
              <w:t xml:space="preserve">Summary: </w:t>
            </w:r>
          </w:p>
          <w:p w14:paraId="2EF1CC9F" w14:textId="5631D399" w:rsidR="00116D31" w:rsidRPr="00FB6930" w:rsidRDefault="008A28D8" w:rsidP="00390826">
            <w:pPr>
              <w:pStyle w:val="ListParagraph"/>
              <w:numPr>
                <w:ilvl w:val="0"/>
                <w:numId w:val="19"/>
              </w:numPr>
              <w:rPr>
                <w:rFonts w:cstheme="minorHAnsi"/>
                <w:b/>
              </w:rPr>
            </w:pPr>
            <w:r w:rsidRPr="00FB6930">
              <w:rPr>
                <w:rFonts w:cstheme="minorHAnsi"/>
              </w:rPr>
              <w:t>U</w:t>
            </w:r>
            <w:r w:rsidR="002840E3" w:rsidRPr="00FB6930">
              <w:rPr>
                <w:rFonts w:cstheme="minorHAnsi"/>
              </w:rPr>
              <w:t xml:space="preserve">ser </w:t>
            </w:r>
            <w:r>
              <w:t xml:space="preserve">can export solution result includes the complete data of the Containers and Products involved, so that all data relevant for this Load will be included in a </w:t>
            </w:r>
            <w:r w:rsidR="00EA60D8">
              <w:t>excel</w:t>
            </w:r>
            <w:r>
              <w:t xml:space="preserve"> file</w:t>
            </w:r>
            <w:r w:rsidR="00587254" w:rsidRPr="00FB6930">
              <w:rPr>
                <w:rFonts w:cstheme="minorHAnsi"/>
              </w:rPr>
              <w:t xml:space="preserve">. </w:t>
            </w:r>
          </w:p>
          <w:p w14:paraId="18A31DD9" w14:textId="77777777" w:rsidR="00587254" w:rsidRPr="00FB6930" w:rsidRDefault="00587254" w:rsidP="00587254">
            <w:pPr>
              <w:tabs>
                <w:tab w:val="left" w:pos="1040"/>
              </w:tabs>
              <w:rPr>
                <w:rFonts w:cstheme="minorHAnsi"/>
                <w:b/>
              </w:rPr>
            </w:pPr>
            <w:r w:rsidRPr="00FB6930">
              <w:rPr>
                <w:rFonts w:cstheme="minorHAnsi"/>
                <w:b/>
              </w:rPr>
              <w:t>Goal:</w:t>
            </w:r>
            <w:r w:rsidRPr="00FB6930">
              <w:rPr>
                <w:rFonts w:cstheme="minorHAnsi"/>
                <w:b/>
              </w:rPr>
              <w:tab/>
            </w:r>
          </w:p>
          <w:p w14:paraId="44BCC20F" w14:textId="32F49344" w:rsidR="00587254" w:rsidRPr="009571DF" w:rsidRDefault="009571DF" w:rsidP="00390826">
            <w:pPr>
              <w:pStyle w:val="ListParagraph"/>
              <w:numPr>
                <w:ilvl w:val="0"/>
                <w:numId w:val="19"/>
              </w:numPr>
            </w:pPr>
            <w:r w:rsidRPr="00602F2C">
              <w:t xml:space="preserve">Allow </w:t>
            </w:r>
            <w:r>
              <w:t>user</w:t>
            </w:r>
            <w:r w:rsidRPr="00602F2C">
              <w:t xml:space="preserve"> to</w:t>
            </w:r>
            <w:r w:rsidR="002840E3">
              <w:t xml:space="preserve"> </w:t>
            </w:r>
            <w:r w:rsidR="00116D31">
              <w:t>print</w:t>
            </w:r>
            <w:r w:rsidR="002840E3">
              <w:t xml:space="preserve"> the </w:t>
            </w:r>
            <w:r w:rsidR="00116D31">
              <w:t xml:space="preserve">solution </w:t>
            </w:r>
            <w:r w:rsidR="002840E3">
              <w:t xml:space="preserve">result details in </w:t>
            </w:r>
            <w:r w:rsidR="00116D31">
              <w:t>a</w:t>
            </w:r>
            <w:r w:rsidR="00EA60D8">
              <w:t>n</w:t>
            </w:r>
            <w:r w:rsidR="002840E3">
              <w:t xml:space="preserve"> </w:t>
            </w:r>
            <w:r w:rsidR="00EA60D8">
              <w:t>excel</w:t>
            </w:r>
            <w:r w:rsidR="002840E3">
              <w:t xml:space="preserve"> file</w:t>
            </w:r>
            <w:r w:rsidRPr="00602F2C">
              <w:t>.</w:t>
            </w:r>
          </w:p>
          <w:p w14:paraId="186D8415" w14:textId="77777777" w:rsidR="00587254" w:rsidRPr="00FB6930" w:rsidRDefault="00587254" w:rsidP="00587254">
            <w:pPr>
              <w:rPr>
                <w:rFonts w:cstheme="minorHAnsi"/>
                <w:b/>
              </w:rPr>
            </w:pPr>
            <w:r w:rsidRPr="00FB6930">
              <w:rPr>
                <w:rFonts w:cstheme="minorHAnsi"/>
                <w:b/>
              </w:rPr>
              <w:t>Triggers:</w:t>
            </w:r>
          </w:p>
          <w:p w14:paraId="13EE2D67" w14:textId="16B3CDB6" w:rsidR="009571DF" w:rsidRDefault="009571DF" w:rsidP="00390826">
            <w:pPr>
              <w:pStyle w:val="ListParagraph"/>
              <w:numPr>
                <w:ilvl w:val="0"/>
                <w:numId w:val="18"/>
              </w:numPr>
            </w:pPr>
            <w:r>
              <w:t xml:space="preserve">After choosing Solution </w:t>
            </w:r>
            <w:r w:rsidR="00EA60D8">
              <w:t xml:space="preserve">Detail </w:t>
            </w:r>
            <w:r>
              <w:t xml:space="preserve">Result tab. </w:t>
            </w:r>
            <w:r w:rsidR="003F329D">
              <w:t>Press</w:t>
            </w:r>
            <w:r>
              <w:t xml:space="preserve"> </w:t>
            </w:r>
            <w:r w:rsidR="00D97DDA">
              <w:t>Export</w:t>
            </w:r>
            <w:r>
              <w:t xml:space="preserve"> </w:t>
            </w:r>
            <w:r w:rsidR="00EA60D8">
              <w:t>button to export file</w:t>
            </w:r>
            <w:r w:rsidR="002840E3">
              <w:t>.</w:t>
            </w:r>
          </w:p>
          <w:p w14:paraId="2BDD52E3" w14:textId="5A6ED185" w:rsidR="00587254" w:rsidRPr="00FB6930" w:rsidRDefault="00587254" w:rsidP="00587254">
            <w:pPr>
              <w:rPr>
                <w:rFonts w:cstheme="minorHAnsi"/>
                <w:b/>
              </w:rPr>
            </w:pPr>
            <w:r w:rsidRPr="00FB6930">
              <w:rPr>
                <w:rFonts w:cstheme="minorHAnsi"/>
                <w:b/>
              </w:rPr>
              <w:t xml:space="preserve">Preconditions: </w:t>
            </w:r>
          </w:p>
          <w:p w14:paraId="669831A1" w14:textId="43DA3108" w:rsidR="002840E3" w:rsidRPr="002840E3" w:rsidRDefault="002840E3" w:rsidP="00390826">
            <w:pPr>
              <w:pStyle w:val="ListParagraph"/>
              <w:numPr>
                <w:ilvl w:val="0"/>
                <w:numId w:val="18"/>
              </w:numPr>
            </w:pPr>
            <w:r w:rsidRPr="00973A51">
              <w:t xml:space="preserve">Guest </w:t>
            </w:r>
            <w:r>
              <w:t>must log in as</w:t>
            </w:r>
            <w:r w:rsidRPr="00973A51">
              <w:t xml:space="preserve"> the role </w:t>
            </w:r>
            <w:r>
              <w:t>“</w:t>
            </w:r>
            <w:r w:rsidRPr="00973A51">
              <w:t>User</w:t>
            </w:r>
            <w:r>
              <w:t>”</w:t>
            </w:r>
            <w:r w:rsidR="00565990">
              <w:t>.</w:t>
            </w:r>
          </w:p>
          <w:p w14:paraId="21411FD4" w14:textId="2497D88C" w:rsidR="009571DF" w:rsidRPr="009571DF" w:rsidRDefault="009571DF" w:rsidP="00390826">
            <w:pPr>
              <w:pStyle w:val="ListParagraph"/>
              <w:numPr>
                <w:ilvl w:val="0"/>
                <w:numId w:val="18"/>
              </w:numPr>
              <w:rPr>
                <w:b/>
              </w:rPr>
            </w:pPr>
            <w:r>
              <w:t>The result of the new loading solution or the result which saved in Solution Details page must calculated successfully</w:t>
            </w:r>
            <w:r w:rsidR="00565990">
              <w:t>.</w:t>
            </w:r>
          </w:p>
          <w:p w14:paraId="64C18C34" w14:textId="77777777" w:rsidR="00587254" w:rsidRPr="00FB6930" w:rsidRDefault="00587254" w:rsidP="00587254">
            <w:pPr>
              <w:rPr>
                <w:rFonts w:cstheme="minorHAnsi"/>
                <w:b/>
              </w:rPr>
            </w:pPr>
            <w:r w:rsidRPr="00FB6930">
              <w:rPr>
                <w:rFonts w:cstheme="minorHAnsi"/>
                <w:b/>
              </w:rPr>
              <w:t>Post Conditions:</w:t>
            </w:r>
          </w:p>
          <w:p w14:paraId="7627A513" w14:textId="5737C55F" w:rsidR="00857657" w:rsidRPr="00857657" w:rsidRDefault="00857657" w:rsidP="00857657">
            <w:pPr>
              <w:pStyle w:val="ListParagraph"/>
              <w:numPr>
                <w:ilvl w:val="0"/>
                <w:numId w:val="18"/>
              </w:numPr>
              <w:rPr>
                <w:rFonts w:cstheme="minorHAnsi"/>
                <w:b/>
              </w:rPr>
            </w:pPr>
            <w:r w:rsidRPr="00857657">
              <w:t>User can download the file with s</w:t>
            </w:r>
            <w:r>
              <w:t>olution detail result.</w:t>
            </w:r>
          </w:p>
          <w:p w14:paraId="274D3A36" w14:textId="50C5DFFC" w:rsidR="00587254" w:rsidRPr="00FB6930" w:rsidRDefault="00587254" w:rsidP="00587254">
            <w:pPr>
              <w:rPr>
                <w:rFonts w:cstheme="minorHAnsi"/>
                <w:b/>
              </w:rPr>
            </w:pPr>
            <w:r w:rsidRPr="00FB6930">
              <w:rPr>
                <w:rFonts w:cstheme="minorHAnsi"/>
                <w:b/>
              </w:rPr>
              <w:t>Main Success Scenari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39"/>
              <w:gridCol w:w="4413"/>
            </w:tblGrid>
            <w:tr w:rsidR="009571DF" w:rsidRPr="00980B43" w14:paraId="49365768" w14:textId="77777777" w:rsidTr="00EA60D8">
              <w:trPr>
                <w:trHeight w:val="530"/>
              </w:trPr>
              <w:tc>
                <w:tcPr>
                  <w:tcW w:w="381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92371B" w14:textId="77777777" w:rsidR="009571DF" w:rsidRPr="00FB6930" w:rsidRDefault="009571DF" w:rsidP="009571DF">
                  <w:pPr>
                    <w:jc w:val="center"/>
                    <w:rPr>
                      <w:rFonts w:eastAsia="Calibri" w:cstheme="minorHAnsi"/>
                      <w:szCs w:val="24"/>
                    </w:rPr>
                  </w:pPr>
                  <w:r w:rsidRPr="00FB6930">
                    <w:rPr>
                      <w:rFonts w:eastAsia="Calibri" w:cstheme="minorHAnsi"/>
                      <w:szCs w:val="24"/>
                    </w:rPr>
                    <w:t>Actor Action</w:t>
                  </w:r>
                </w:p>
              </w:tc>
              <w:tc>
                <w:tcPr>
                  <w:tcW w:w="40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58DD81" w14:textId="77777777" w:rsidR="009571DF" w:rsidRPr="00FB6930" w:rsidRDefault="009571DF" w:rsidP="009571DF">
                  <w:pPr>
                    <w:jc w:val="center"/>
                    <w:rPr>
                      <w:rFonts w:eastAsia="Calibri" w:cstheme="minorHAnsi"/>
                      <w:szCs w:val="24"/>
                    </w:rPr>
                  </w:pPr>
                  <w:r w:rsidRPr="00FB6930">
                    <w:rPr>
                      <w:rFonts w:eastAsia="Calibri" w:cstheme="minorHAnsi"/>
                      <w:szCs w:val="24"/>
                    </w:rPr>
                    <w:t>System Response</w:t>
                  </w:r>
                </w:p>
              </w:tc>
            </w:tr>
            <w:tr w:rsidR="009571DF" w:rsidRPr="00980B43" w14:paraId="3FC025E3" w14:textId="77777777" w:rsidTr="00EA60D8">
              <w:trPr>
                <w:trHeight w:val="77"/>
              </w:trPr>
              <w:tc>
                <w:tcPr>
                  <w:tcW w:w="3816" w:type="dxa"/>
                  <w:tcBorders>
                    <w:top w:val="single" w:sz="4" w:space="0" w:color="auto"/>
                    <w:left w:val="single" w:sz="4" w:space="0" w:color="auto"/>
                    <w:bottom w:val="single" w:sz="4" w:space="0" w:color="auto"/>
                    <w:right w:val="single" w:sz="4" w:space="0" w:color="auto"/>
                  </w:tcBorders>
                </w:tcPr>
                <w:p w14:paraId="32B831CB" w14:textId="1816C546" w:rsidR="009571DF" w:rsidRPr="00FB6930" w:rsidRDefault="009571DF" w:rsidP="00B71C70">
                  <w:pPr>
                    <w:pStyle w:val="ListParagraph"/>
                    <w:numPr>
                      <w:ilvl w:val="0"/>
                      <w:numId w:val="133"/>
                    </w:numPr>
                    <w:ind w:left="404"/>
                    <w:rPr>
                      <w:rFonts w:cstheme="minorHAnsi"/>
                    </w:rPr>
                  </w:pPr>
                  <w:r w:rsidRPr="00FB6930">
                    <w:rPr>
                      <w:rFonts w:cstheme="minorHAnsi"/>
                    </w:rPr>
                    <w:t xml:space="preserve">Click </w:t>
                  </w:r>
                  <w:r w:rsidR="00565990" w:rsidRPr="00FB6930">
                    <w:rPr>
                      <w:rFonts w:cstheme="minorHAnsi"/>
                    </w:rPr>
                    <w:t xml:space="preserve">on </w:t>
                  </w:r>
                  <w:r w:rsidR="00D97DDA" w:rsidRPr="00FB6930">
                    <w:rPr>
                      <w:rFonts w:cstheme="minorHAnsi"/>
                    </w:rPr>
                    <w:t>Export</w:t>
                  </w:r>
                  <w:r w:rsidR="00565990" w:rsidRPr="00FB6930">
                    <w:rPr>
                      <w:rFonts w:cstheme="minorHAnsi"/>
                    </w:rPr>
                    <w:t xml:space="preserve"> </w:t>
                  </w:r>
                  <w:r w:rsidR="00EA60D8" w:rsidRPr="00FB6930">
                    <w:rPr>
                      <w:rFonts w:cstheme="minorHAnsi"/>
                    </w:rPr>
                    <w:t>button</w:t>
                  </w:r>
                  <w:r w:rsidR="00565990" w:rsidRPr="00FB6930">
                    <w:rPr>
                      <w:rFonts w:cstheme="minorHAnsi"/>
                    </w:rPr>
                    <w:t xml:space="preserve"> in</w:t>
                  </w:r>
                  <w:r w:rsidRPr="00FB6930">
                    <w:rPr>
                      <w:rFonts w:cstheme="minorHAnsi"/>
                    </w:rPr>
                    <w:t xml:space="preserve"> “</w:t>
                  </w:r>
                  <w:r w:rsidR="00565990" w:rsidRPr="00FB6930">
                    <w:rPr>
                      <w:rFonts w:cstheme="minorHAnsi"/>
                    </w:rPr>
                    <w:t xml:space="preserve">Solution </w:t>
                  </w:r>
                  <w:r w:rsidR="00EA60D8" w:rsidRPr="00FB6930">
                    <w:rPr>
                      <w:rFonts w:cstheme="minorHAnsi"/>
                    </w:rPr>
                    <w:t xml:space="preserve">Detail </w:t>
                  </w:r>
                  <w:r w:rsidR="00565990" w:rsidRPr="00FB6930">
                    <w:rPr>
                      <w:rFonts w:cstheme="minorHAnsi"/>
                    </w:rPr>
                    <w:t>Result</w:t>
                  </w:r>
                  <w:r w:rsidR="00B13150" w:rsidRPr="00FB6930">
                    <w:rPr>
                      <w:rFonts w:cstheme="minorHAnsi"/>
                    </w:rPr>
                    <w:t>” Tab.</w:t>
                  </w:r>
                  <w:r w:rsidR="00565990" w:rsidRPr="00FB6930">
                    <w:rPr>
                      <w:rFonts w:cstheme="minorHAnsi"/>
                    </w:rPr>
                    <w:t xml:space="preserve"> </w:t>
                  </w:r>
                </w:p>
              </w:tc>
              <w:tc>
                <w:tcPr>
                  <w:tcW w:w="4069" w:type="dxa"/>
                  <w:tcBorders>
                    <w:top w:val="single" w:sz="4" w:space="0" w:color="auto"/>
                    <w:left w:val="single" w:sz="4" w:space="0" w:color="auto"/>
                    <w:bottom w:val="single" w:sz="4" w:space="0" w:color="auto"/>
                    <w:right w:val="single" w:sz="4" w:space="0" w:color="auto"/>
                  </w:tcBorders>
                </w:tcPr>
                <w:p w14:paraId="50FE2BD3" w14:textId="77777777" w:rsidR="00EA60D8" w:rsidRPr="00FB6930" w:rsidRDefault="00EA60D8" w:rsidP="00565990">
                  <w:pPr>
                    <w:spacing w:after="0" w:line="240" w:lineRule="auto"/>
                    <w:rPr>
                      <w:rFonts w:eastAsiaTheme="minorHAnsi" w:cstheme="minorHAnsi"/>
                      <w:lang w:eastAsia="ja-JP"/>
                    </w:rPr>
                  </w:pPr>
                </w:p>
                <w:p w14:paraId="5F5AF6EF" w14:textId="274CA8DB" w:rsidR="009571DF" w:rsidRPr="00FB6930" w:rsidRDefault="009571DF" w:rsidP="00B71C70">
                  <w:pPr>
                    <w:pStyle w:val="ListParagraph"/>
                    <w:numPr>
                      <w:ilvl w:val="0"/>
                      <w:numId w:val="133"/>
                    </w:numPr>
                    <w:rPr>
                      <w:rFonts w:cstheme="minorHAnsi"/>
                    </w:rPr>
                  </w:pPr>
                  <w:r w:rsidRPr="00FB6930">
                    <w:rPr>
                      <w:rFonts w:cstheme="minorHAnsi"/>
                      <w:lang w:eastAsia="ja-JP"/>
                    </w:rPr>
                    <w:t xml:space="preserve">System will </w:t>
                  </w:r>
                  <w:r w:rsidR="00D97DDA" w:rsidRPr="00FB6930">
                    <w:rPr>
                      <w:rFonts w:cstheme="minorHAnsi"/>
                      <w:lang w:eastAsia="ja-JP"/>
                    </w:rPr>
                    <w:t>print the Solution Result in pdf file</w:t>
                  </w:r>
                  <w:r w:rsidR="00565990" w:rsidRPr="00FB6930">
                    <w:rPr>
                      <w:rFonts w:cstheme="minorHAnsi"/>
                      <w:lang w:eastAsia="ja-JP"/>
                    </w:rPr>
                    <w:t>.</w:t>
                  </w:r>
                </w:p>
              </w:tc>
            </w:tr>
          </w:tbl>
          <w:p w14:paraId="58BEEFD3" w14:textId="77777777" w:rsidR="00587254" w:rsidRPr="00FB6930" w:rsidRDefault="00587254" w:rsidP="00587254">
            <w:pPr>
              <w:rPr>
                <w:rFonts w:cstheme="minorHAnsi"/>
                <w:b/>
              </w:rPr>
            </w:pPr>
            <w:r w:rsidRPr="00FB6930">
              <w:rPr>
                <w:rFonts w:cstheme="minorHAnsi"/>
                <w:b/>
              </w:rPr>
              <w:lastRenderedPageBreak/>
              <w:t>Alternative Scenario:</w:t>
            </w:r>
          </w:p>
          <w:p w14:paraId="252EAD38" w14:textId="77777777" w:rsidR="00587254" w:rsidRPr="00FB6930" w:rsidRDefault="00587254" w:rsidP="00587254">
            <w:pPr>
              <w:rPr>
                <w:rFonts w:cstheme="minorHAnsi"/>
                <w:b/>
              </w:rPr>
            </w:pPr>
            <w:r w:rsidRPr="00FB6930">
              <w:rPr>
                <w:rFonts w:cstheme="minorHAnsi"/>
                <w:b/>
              </w:rPr>
              <w:t>Exceptions:</w:t>
            </w:r>
          </w:p>
          <w:p w14:paraId="363B1168" w14:textId="2A08237E" w:rsidR="00587254" w:rsidRPr="00FB6930" w:rsidRDefault="00587254" w:rsidP="00587254">
            <w:pPr>
              <w:rPr>
                <w:rFonts w:cstheme="minorHAnsi"/>
              </w:rPr>
            </w:pPr>
            <w:r w:rsidRPr="00FB6930">
              <w:rPr>
                <w:rFonts w:cstheme="minorHAnsi"/>
                <w:b/>
              </w:rPr>
              <w:t xml:space="preserve">Relationships: </w:t>
            </w:r>
          </w:p>
          <w:p w14:paraId="606B09CC" w14:textId="4E0DB21F" w:rsidR="00587254" w:rsidRPr="00FB6930" w:rsidRDefault="00A020E8" w:rsidP="00390826">
            <w:pPr>
              <w:pStyle w:val="ListParagraph"/>
              <w:numPr>
                <w:ilvl w:val="0"/>
                <w:numId w:val="20"/>
              </w:numPr>
              <w:rPr>
                <w:rFonts w:cstheme="minorHAnsi"/>
                <w:b/>
              </w:rPr>
            </w:pPr>
            <w:r>
              <w:t xml:space="preserve">View Solution </w:t>
            </w:r>
            <w:r w:rsidR="00EA60D8">
              <w:t xml:space="preserve">Detail </w:t>
            </w:r>
            <w:r>
              <w:t>Result</w:t>
            </w:r>
            <w:r w:rsidR="00EA60D8">
              <w:t>.</w:t>
            </w:r>
          </w:p>
        </w:tc>
      </w:tr>
    </w:tbl>
    <w:p w14:paraId="652E92FE" w14:textId="5F87E0D1" w:rsidR="00836162" w:rsidRPr="00B024E0" w:rsidRDefault="00F64BB4" w:rsidP="00F303D5">
      <w:pPr>
        <w:pStyle w:val="Heading4"/>
      </w:pPr>
      <w:r>
        <w:lastRenderedPageBreak/>
        <w:t>Admin Features</w:t>
      </w:r>
    </w:p>
    <w:p w14:paraId="4A8EE345" w14:textId="5B9D4B32" w:rsidR="00E27B97" w:rsidRDefault="00E27B97" w:rsidP="00E30656">
      <w:pPr>
        <w:pStyle w:val="Heading5"/>
      </w:pPr>
      <w:r>
        <w:t>&lt;Admin&gt; Log out</w:t>
      </w:r>
    </w:p>
    <w:p w14:paraId="5A2F174A" w14:textId="23C6DA79" w:rsidR="00E27B97" w:rsidRPr="00E27B97" w:rsidRDefault="00E27B97" w:rsidP="00E27B97">
      <w:pPr>
        <w:pStyle w:val="ListParagraph"/>
        <w:numPr>
          <w:ilvl w:val="2"/>
          <w:numId w:val="3"/>
        </w:numPr>
      </w:pPr>
      <w:r>
        <w:t>Optional.</w:t>
      </w:r>
    </w:p>
    <w:p w14:paraId="38162488" w14:textId="396E7D55" w:rsidR="00587254" w:rsidRPr="00B70812" w:rsidRDefault="00587254" w:rsidP="00E30656">
      <w:pPr>
        <w:pStyle w:val="Heading5"/>
      </w:pPr>
      <w:r>
        <w:t>&lt;</w:t>
      </w:r>
      <w:r w:rsidR="00751CA7">
        <w:t>Admin</w:t>
      </w:r>
      <w:r>
        <w:t xml:space="preserve">&gt; </w:t>
      </w:r>
      <w:r w:rsidR="00751CA7">
        <w:t>View User List</w:t>
      </w:r>
      <w:r w:rsidRPr="00B70812">
        <w:t xml:space="preserve"> </w:t>
      </w:r>
    </w:p>
    <w:p w14:paraId="44844847" w14:textId="77777777" w:rsidR="00587254" w:rsidRPr="005B2CDB" w:rsidRDefault="00E00CAE" w:rsidP="009B27E7">
      <w:pPr>
        <w:pStyle w:val="Heading6"/>
      </w:pPr>
      <w:r w:rsidRPr="00980B43">
        <w:rPr>
          <w:noProof/>
          <w:lang w:eastAsia="ja-JP"/>
        </w:rPr>
        <w:drawing>
          <wp:anchor distT="0" distB="0" distL="114300" distR="114300" simplePos="0" relativeHeight="251658241" behindDoc="0" locked="0" layoutInCell="1" allowOverlap="1" wp14:anchorId="02229333" wp14:editId="66412A2C">
            <wp:simplePos x="0" y="0"/>
            <wp:positionH relativeFrom="margin">
              <wp:align>right</wp:align>
            </wp:positionH>
            <wp:positionV relativeFrom="paragraph">
              <wp:posOffset>333375</wp:posOffset>
            </wp:positionV>
            <wp:extent cx="5569585" cy="1533525"/>
            <wp:effectExtent l="0" t="0" r="0" b="9525"/>
            <wp:wrapSquare wrapText="bothSides"/>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5569585" cy="15335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87254" w:rsidRPr="005B2CDB">
        <w:t>Use case diagram</w:t>
      </w:r>
    </w:p>
    <w:p w14:paraId="28ECF586" w14:textId="4EDB6719" w:rsidR="00B850D4" w:rsidRPr="002475C8" w:rsidRDefault="00B850D4" w:rsidP="0070702A">
      <w:pPr>
        <w:pStyle w:val="Caption"/>
      </w:pPr>
      <w:r w:rsidRPr="00A83EAF">
        <w:t>Figure 3</w:t>
      </w:r>
      <w:r w:rsidRPr="00A83EAF">
        <w:noBreakHyphen/>
      </w:r>
      <w:r>
        <w:t>37</w:t>
      </w:r>
      <w:r w:rsidRPr="00A83EAF">
        <w:t xml:space="preserve"> </w:t>
      </w:r>
      <w:r>
        <w:t xml:space="preserve">View User List </w:t>
      </w:r>
      <w:r w:rsidRPr="00A83EAF">
        <w:t>use case diagram</w:t>
      </w:r>
    </w:p>
    <w:p w14:paraId="1BA4D082"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08"/>
        <w:gridCol w:w="2473"/>
        <w:gridCol w:w="1448"/>
        <w:gridCol w:w="877"/>
        <w:gridCol w:w="1772"/>
      </w:tblGrid>
      <w:tr w:rsidR="00587254" w:rsidRPr="00980B43" w14:paraId="532D1CD0" w14:textId="77777777" w:rsidTr="00DA55E0">
        <w:trPr>
          <w:trHeight w:val="460"/>
        </w:trPr>
        <w:tc>
          <w:tcPr>
            <w:tcW w:w="9326" w:type="dxa"/>
            <w:gridSpan w:val="5"/>
            <w:shd w:val="clear" w:color="auto" w:fill="F2F2F2" w:themeFill="background1" w:themeFillShade="F2"/>
          </w:tcPr>
          <w:p w14:paraId="1CDFDCFA" w14:textId="7104B94F" w:rsidR="00587254" w:rsidRPr="006A74B8" w:rsidRDefault="00587254" w:rsidP="005B76F3">
            <w:pPr>
              <w:rPr>
                <w:b/>
                <w:sz w:val="32"/>
                <w:szCs w:val="32"/>
              </w:rPr>
            </w:pPr>
            <w:r w:rsidRPr="006A74B8">
              <w:rPr>
                <w:b/>
              </w:rPr>
              <w:t xml:space="preserve">USE CASE – </w:t>
            </w:r>
            <w:r w:rsidR="002A1FAD" w:rsidRPr="006A74B8">
              <w:rPr>
                <w:b/>
              </w:rPr>
              <w:t>CLS0</w:t>
            </w:r>
            <w:r w:rsidR="005B76F3" w:rsidRPr="006A74B8">
              <w:rPr>
                <w:b/>
              </w:rPr>
              <w:t>29</w:t>
            </w:r>
          </w:p>
        </w:tc>
      </w:tr>
      <w:tr w:rsidR="00587254" w:rsidRPr="00980B43" w14:paraId="08E2263A" w14:textId="77777777" w:rsidTr="00DA55E0">
        <w:trPr>
          <w:trHeight w:val="547"/>
        </w:trPr>
        <w:tc>
          <w:tcPr>
            <w:tcW w:w="2352" w:type="dxa"/>
            <w:shd w:val="clear" w:color="auto" w:fill="F2F2F2" w:themeFill="background1" w:themeFillShade="F2"/>
          </w:tcPr>
          <w:p w14:paraId="04B74809" w14:textId="77777777" w:rsidR="00587254" w:rsidRPr="006A74B8" w:rsidRDefault="00587254" w:rsidP="00587254">
            <w:pPr>
              <w:rPr>
                <w:b/>
              </w:rPr>
            </w:pPr>
            <w:r w:rsidRPr="006A74B8">
              <w:rPr>
                <w:b/>
              </w:rPr>
              <w:t>Use case No.</w:t>
            </w:r>
          </w:p>
        </w:tc>
        <w:tc>
          <w:tcPr>
            <w:tcW w:w="2596" w:type="dxa"/>
          </w:tcPr>
          <w:p w14:paraId="0653270A" w14:textId="63D3B5ED" w:rsidR="00587254" w:rsidRPr="006A74B8" w:rsidRDefault="002A1FAD" w:rsidP="005B76F3">
            <w:r w:rsidRPr="006A74B8">
              <w:t>CLS0</w:t>
            </w:r>
            <w:r w:rsidR="00AE03D9">
              <w:t>33</w:t>
            </w:r>
          </w:p>
        </w:tc>
        <w:tc>
          <w:tcPr>
            <w:tcW w:w="2473" w:type="dxa"/>
            <w:gridSpan w:val="2"/>
            <w:shd w:val="clear" w:color="auto" w:fill="F2F2F2" w:themeFill="background1" w:themeFillShade="F2"/>
          </w:tcPr>
          <w:p w14:paraId="3F0D4CBA" w14:textId="77777777" w:rsidR="00587254" w:rsidRPr="006A74B8" w:rsidRDefault="00587254" w:rsidP="00587254">
            <w:pPr>
              <w:rPr>
                <w:b/>
              </w:rPr>
            </w:pPr>
            <w:r w:rsidRPr="006A74B8">
              <w:rPr>
                <w:b/>
              </w:rPr>
              <w:t>Use case version</w:t>
            </w:r>
          </w:p>
        </w:tc>
        <w:tc>
          <w:tcPr>
            <w:tcW w:w="1905" w:type="dxa"/>
          </w:tcPr>
          <w:p w14:paraId="7C4547D8" w14:textId="77777777" w:rsidR="00587254" w:rsidRPr="006A74B8" w:rsidRDefault="00587254" w:rsidP="00587254">
            <w:r w:rsidRPr="006A74B8">
              <w:t>2.0</w:t>
            </w:r>
          </w:p>
        </w:tc>
      </w:tr>
      <w:tr w:rsidR="00587254" w:rsidRPr="00980B43" w14:paraId="727A6C85" w14:textId="77777777" w:rsidTr="00DA55E0">
        <w:trPr>
          <w:trHeight w:val="547"/>
        </w:trPr>
        <w:tc>
          <w:tcPr>
            <w:tcW w:w="2352" w:type="dxa"/>
            <w:shd w:val="clear" w:color="auto" w:fill="F2F2F2" w:themeFill="background1" w:themeFillShade="F2"/>
          </w:tcPr>
          <w:p w14:paraId="66E1432E" w14:textId="77777777" w:rsidR="00587254" w:rsidRPr="006A74B8" w:rsidRDefault="00587254" w:rsidP="00587254">
            <w:pPr>
              <w:rPr>
                <w:b/>
              </w:rPr>
            </w:pPr>
            <w:r w:rsidRPr="006A74B8">
              <w:rPr>
                <w:b/>
              </w:rPr>
              <w:t>Use case name</w:t>
            </w:r>
          </w:p>
        </w:tc>
        <w:tc>
          <w:tcPr>
            <w:tcW w:w="6974" w:type="dxa"/>
            <w:gridSpan w:val="4"/>
          </w:tcPr>
          <w:p w14:paraId="6ADB19D2" w14:textId="13BC7B0B" w:rsidR="00587254" w:rsidRPr="006A74B8" w:rsidRDefault="00336ABC" w:rsidP="00587254">
            <w:r w:rsidRPr="006A74B8">
              <w:t>View User List</w:t>
            </w:r>
          </w:p>
        </w:tc>
      </w:tr>
      <w:tr w:rsidR="00587254" w:rsidRPr="00980B43" w14:paraId="1B15DF9C" w14:textId="77777777" w:rsidTr="00DA55E0">
        <w:trPr>
          <w:trHeight w:val="547"/>
        </w:trPr>
        <w:tc>
          <w:tcPr>
            <w:tcW w:w="2352" w:type="dxa"/>
            <w:shd w:val="clear" w:color="auto" w:fill="F2F2F2" w:themeFill="background1" w:themeFillShade="F2"/>
          </w:tcPr>
          <w:p w14:paraId="5DA2256C" w14:textId="77777777" w:rsidR="00587254" w:rsidRPr="006A74B8" w:rsidRDefault="00587254" w:rsidP="00587254">
            <w:pPr>
              <w:rPr>
                <w:b/>
              </w:rPr>
            </w:pPr>
            <w:r w:rsidRPr="006A74B8">
              <w:rPr>
                <w:b/>
              </w:rPr>
              <w:t>Author</w:t>
            </w:r>
          </w:p>
        </w:tc>
        <w:tc>
          <w:tcPr>
            <w:tcW w:w="6974" w:type="dxa"/>
            <w:gridSpan w:val="4"/>
          </w:tcPr>
          <w:p w14:paraId="30828ADC" w14:textId="40A2740E" w:rsidR="00587254" w:rsidRPr="006A74B8" w:rsidRDefault="00162F6F" w:rsidP="00587254">
            <w:r w:rsidRPr="006A74B8">
              <w:t>Hồ Đỗ</w:t>
            </w:r>
            <w:r w:rsidR="00336ABC" w:rsidRPr="006A74B8">
              <w:t xml:space="preserve"> Minh Trung</w:t>
            </w:r>
          </w:p>
        </w:tc>
      </w:tr>
      <w:tr w:rsidR="00587254" w:rsidRPr="00980B43" w14:paraId="2DC786B3" w14:textId="77777777" w:rsidTr="00DA55E0">
        <w:trPr>
          <w:trHeight w:val="547"/>
        </w:trPr>
        <w:tc>
          <w:tcPr>
            <w:tcW w:w="2352" w:type="dxa"/>
            <w:shd w:val="clear" w:color="auto" w:fill="F2F2F2" w:themeFill="background1" w:themeFillShade="F2"/>
          </w:tcPr>
          <w:p w14:paraId="3130144D" w14:textId="77777777" w:rsidR="00587254" w:rsidRPr="006A74B8" w:rsidRDefault="00587254" w:rsidP="00587254">
            <w:pPr>
              <w:rPr>
                <w:b/>
              </w:rPr>
            </w:pPr>
            <w:r w:rsidRPr="006A74B8">
              <w:rPr>
                <w:b/>
              </w:rPr>
              <w:t>Date</w:t>
            </w:r>
          </w:p>
        </w:tc>
        <w:tc>
          <w:tcPr>
            <w:tcW w:w="2596" w:type="dxa"/>
          </w:tcPr>
          <w:p w14:paraId="1C87A365" w14:textId="2BA89F09" w:rsidR="00587254" w:rsidRPr="006A74B8" w:rsidRDefault="00F213B9" w:rsidP="00587254">
            <w:r w:rsidRPr="006A74B8">
              <w:t>16</w:t>
            </w:r>
            <w:r w:rsidR="007E14FE" w:rsidRPr="006A74B8">
              <w:t>/08</w:t>
            </w:r>
            <w:r w:rsidR="00587254" w:rsidRPr="006A74B8">
              <w:t>/2013</w:t>
            </w:r>
          </w:p>
        </w:tc>
        <w:tc>
          <w:tcPr>
            <w:tcW w:w="1503" w:type="dxa"/>
            <w:shd w:val="clear" w:color="auto" w:fill="F2F2F2" w:themeFill="background1" w:themeFillShade="F2"/>
          </w:tcPr>
          <w:p w14:paraId="1A940FDE" w14:textId="77777777" w:rsidR="00587254" w:rsidRPr="006A74B8" w:rsidRDefault="00587254" w:rsidP="00587254">
            <w:pPr>
              <w:rPr>
                <w:b/>
              </w:rPr>
            </w:pPr>
            <w:r w:rsidRPr="006A74B8">
              <w:rPr>
                <w:b/>
              </w:rPr>
              <w:t>Priority</w:t>
            </w:r>
          </w:p>
        </w:tc>
        <w:tc>
          <w:tcPr>
            <w:tcW w:w="2875" w:type="dxa"/>
            <w:gridSpan w:val="2"/>
          </w:tcPr>
          <w:p w14:paraId="3D3177A3" w14:textId="7A2AF274" w:rsidR="00587254" w:rsidRPr="006A74B8" w:rsidRDefault="001322A4" w:rsidP="00587254">
            <w:r w:rsidRPr="006A74B8">
              <w:t>High</w:t>
            </w:r>
          </w:p>
        </w:tc>
      </w:tr>
      <w:tr w:rsidR="00587254" w:rsidRPr="00980B43" w14:paraId="3FACC24D" w14:textId="77777777" w:rsidTr="00DA55E0">
        <w:tc>
          <w:tcPr>
            <w:tcW w:w="9326" w:type="dxa"/>
            <w:gridSpan w:val="5"/>
          </w:tcPr>
          <w:p w14:paraId="122F1363" w14:textId="7D4E32AB" w:rsidR="00336ABC" w:rsidRPr="006A74B8" w:rsidRDefault="00587254" w:rsidP="001322A4">
            <w:r w:rsidRPr="006A74B8">
              <w:rPr>
                <w:b/>
              </w:rPr>
              <w:t xml:space="preserve">Actor:  </w:t>
            </w:r>
            <w:r w:rsidR="00336ABC" w:rsidRPr="006A74B8">
              <w:t>Admin</w:t>
            </w:r>
          </w:p>
          <w:p w14:paraId="15FDA517" w14:textId="77777777" w:rsidR="00587254" w:rsidRPr="006A74B8" w:rsidRDefault="00587254" w:rsidP="00587254">
            <w:pPr>
              <w:rPr>
                <w:b/>
              </w:rPr>
            </w:pPr>
            <w:r w:rsidRPr="006A74B8">
              <w:rPr>
                <w:b/>
              </w:rPr>
              <w:t xml:space="preserve">Summary: </w:t>
            </w:r>
          </w:p>
          <w:p w14:paraId="3EB32272" w14:textId="5A18EC2B" w:rsidR="00587254" w:rsidRPr="006A74B8" w:rsidRDefault="00336ABC" w:rsidP="00390826">
            <w:pPr>
              <w:pStyle w:val="ListParagraph"/>
              <w:numPr>
                <w:ilvl w:val="0"/>
                <w:numId w:val="19"/>
              </w:numPr>
            </w:pPr>
            <w:r w:rsidRPr="006A74B8">
              <w:t>Admin can view all User in system</w:t>
            </w:r>
            <w:r w:rsidR="00587254" w:rsidRPr="006A74B8">
              <w:t xml:space="preserve">. </w:t>
            </w:r>
          </w:p>
          <w:p w14:paraId="793D4701" w14:textId="77777777" w:rsidR="00587254" w:rsidRPr="006A74B8" w:rsidRDefault="00587254" w:rsidP="00587254">
            <w:pPr>
              <w:tabs>
                <w:tab w:val="left" w:pos="1040"/>
              </w:tabs>
              <w:rPr>
                <w:b/>
              </w:rPr>
            </w:pPr>
            <w:r w:rsidRPr="006A74B8">
              <w:rPr>
                <w:b/>
              </w:rPr>
              <w:t>Goal:</w:t>
            </w:r>
            <w:r w:rsidRPr="006A74B8">
              <w:rPr>
                <w:b/>
              </w:rPr>
              <w:tab/>
            </w:r>
          </w:p>
          <w:p w14:paraId="3ED9D82A" w14:textId="6642D406" w:rsidR="00587254" w:rsidRPr="006A74B8" w:rsidRDefault="00587254" w:rsidP="00390826">
            <w:pPr>
              <w:pStyle w:val="ListParagraph"/>
              <w:numPr>
                <w:ilvl w:val="0"/>
                <w:numId w:val="19"/>
              </w:numPr>
            </w:pPr>
            <w:bookmarkStart w:id="396" w:name="OLE_LINK49"/>
            <w:bookmarkStart w:id="397" w:name="OLE_LINK50"/>
            <w:r w:rsidRPr="006A74B8">
              <w:t>A</w:t>
            </w:r>
            <w:bookmarkEnd w:id="396"/>
            <w:bookmarkEnd w:id="397"/>
            <w:r w:rsidRPr="006A74B8">
              <w:t xml:space="preserve">llow </w:t>
            </w:r>
            <w:r w:rsidR="00336ABC" w:rsidRPr="006A74B8">
              <w:t>Admin view all User in system</w:t>
            </w:r>
            <w:r w:rsidRPr="006A74B8">
              <w:t>.</w:t>
            </w:r>
          </w:p>
          <w:p w14:paraId="4646A530" w14:textId="77777777" w:rsidR="00587254" w:rsidRPr="006A74B8" w:rsidRDefault="00587254" w:rsidP="00587254">
            <w:pPr>
              <w:rPr>
                <w:b/>
              </w:rPr>
            </w:pPr>
            <w:r w:rsidRPr="006A74B8">
              <w:rPr>
                <w:b/>
              </w:rPr>
              <w:t>Triggers:</w:t>
            </w:r>
          </w:p>
          <w:p w14:paraId="5D9D06B1" w14:textId="2FBE751B" w:rsidR="00587254" w:rsidRPr="006A74B8" w:rsidRDefault="00587254" w:rsidP="00390826">
            <w:pPr>
              <w:pStyle w:val="ListParagraph"/>
              <w:numPr>
                <w:ilvl w:val="0"/>
                <w:numId w:val="18"/>
              </w:numPr>
            </w:pPr>
            <w:r w:rsidRPr="006A74B8">
              <w:t>On header page, click on “</w:t>
            </w:r>
            <w:bookmarkStart w:id="398" w:name="OLE_LINK65"/>
            <w:bookmarkStart w:id="399" w:name="OLE_LINK66"/>
            <w:r w:rsidR="00034842" w:rsidRPr="006A74B8">
              <w:t>Quản Lý Thành Viên</w:t>
            </w:r>
            <w:bookmarkEnd w:id="398"/>
            <w:bookmarkEnd w:id="399"/>
            <w:r w:rsidRPr="006A74B8">
              <w:t xml:space="preserve">” link and </w:t>
            </w:r>
            <w:bookmarkStart w:id="400" w:name="OLE_LINK75"/>
            <w:bookmarkStart w:id="401" w:name="OLE_LINK76"/>
            <w:r w:rsidR="00034842" w:rsidRPr="006A74B8">
              <w:t>“Thành Viên”</w:t>
            </w:r>
            <w:r w:rsidRPr="006A74B8">
              <w:t xml:space="preserve"> page </w:t>
            </w:r>
            <w:bookmarkEnd w:id="400"/>
            <w:bookmarkEnd w:id="401"/>
            <w:r w:rsidRPr="006A74B8">
              <w:t>will be showed.</w:t>
            </w:r>
          </w:p>
          <w:p w14:paraId="6C16AAFC" w14:textId="6470BCEE" w:rsidR="00587254" w:rsidRPr="006A74B8" w:rsidRDefault="00587254" w:rsidP="00587254">
            <w:r w:rsidRPr="006A74B8">
              <w:rPr>
                <w:b/>
              </w:rPr>
              <w:t xml:space="preserve">Preconditions: </w:t>
            </w:r>
          </w:p>
          <w:p w14:paraId="1B2B3A85" w14:textId="31C98888" w:rsidR="00336ABC" w:rsidRPr="006A74B8" w:rsidRDefault="00336ABC" w:rsidP="00390826">
            <w:pPr>
              <w:pStyle w:val="ListParagraph"/>
              <w:numPr>
                <w:ilvl w:val="0"/>
                <w:numId w:val="18"/>
              </w:numPr>
              <w:rPr>
                <w:b/>
              </w:rPr>
            </w:pPr>
            <w:r w:rsidRPr="006A74B8">
              <w:t>Admin must login.</w:t>
            </w:r>
          </w:p>
          <w:p w14:paraId="3CAA7AF6" w14:textId="77777777" w:rsidR="00587254" w:rsidRPr="006A74B8" w:rsidRDefault="00587254" w:rsidP="00587254">
            <w:pPr>
              <w:rPr>
                <w:b/>
              </w:rPr>
            </w:pPr>
            <w:r w:rsidRPr="006A74B8">
              <w:rPr>
                <w:b/>
              </w:rPr>
              <w:t>Post Conditions:</w:t>
            </w:r>
          </w:p>
          <w:p w14:paraId="733BFB1E" w14:textId="5372206E" w:rsidR="00587254" w:rsidRPr="006A74B8" w:rsidRDefault="00336ABC" w:rsidP="00390826">
            <w:pPr>
              <w:pStyle w:val="ListParagraph"/>
              <w:numPr>
                <w:ilvl w:val="0"/>
                <w:numId w:val="20"/>
              </w:numPr>
            </w:pPr>
            <w:r w:rsidRPr="006A74B8">
              <w:t>Admin</w:t>
            </w:r>
            <w:r w:rsidR="00587254" w:rsidRPr="006A74B8">
              <w:t xml:space="preserve"> can</w:t>
            </w:r>
            <w:r w:rsidRPr="006A74B8">
              <w:t xml:space="preserve"> view any User in system</w:t>
            </w:r>
            <w:r w:rsidR="00587254" w:rsidRPr="006A74B8">
              <w:t>.</w:t>
            </w:r>
          </w:p>
          <w:p w14:paraId="0E992532" w14:textId="77777777" w:rsidR="00587254" w:rsidRPr="006A74B8" w:rsidRDefault="00587254" w:rsidP="00F0682D">
            <w:pPr>
              <w:pStyle w:val="ListParagraph"/>
            </w:pPr>
          </w:p>
          <w:p w14:paraId="2434AB42"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E27B97" w:rsidRPr="006A74B8" w14:paraId="5CBA8D98" w14:textId="77777777" w:rsidTr="00E27B97">
              <w:tc>
                <w:tcPr>
                  <w:tcW w:w="4276" w:type="dxa"/>
                  <w:tcBorders>
                    <w:right w:val="single" w:sz="4" w:space="0" w:color="auto"/>
                  </w:tcBorders>
                </w:tcPr>
                <w:p w14:paraId="4424D602" w14:textId="77777777" w:rsidR="00E27B97" w:rsidRPr="006A74B8" w:rsidRDefault="00E27B97" w:rsidP="00E27B97">
                  <w:pPr>
                    <w:rPr>
                      <w:bCs/>
                    </w:rPr>
                  </w:pPr>
                  <w:r w:rsidRPr="006A74B8">
                    <w:rPr>
                      <w:bCs/>
                    </w:rPr>
                    <w:lastRenderedPageBreak/>
                    <w:t>Actors action:</w:t>
                  </w:r>
                </w:p>
                <w:p w14:paraId="405D5600" w14:textId="420CE89A" w:rsidR="00E27B97" w:rsidRPr="006A74B8" w:rsidRDefault="00E27B97" w:rsidP="00B71C70">
                  <w:pPr>
                    <w:pStyle w:val="ListParagraph"/>
                    <w:numPr>
                      <w:ilvl w:val="0"/>
                      <w:numId w:val="137"/>
                    </w:numPr>
                    <w:rPr>
                      <w:i/>
                    </w:rPr>
                  </w:pPr>
                  <w:r w:rsidRPr="006A74B8">
                    <w:t>Click on “Quản Lý Thành Viên</w:t>
                  </w:r>
                  <w:r w:rsidR="00A6684A" w:rsidRPr="006A74B8">
                    <w:t>” to</w:t>
                  </w:r>
                  <w:r w:rsidRPr="006A74B8">
                    <w:t xml:space="preserve"> request “Thành Viên” </w:t>
                  </w:r>
                  <w:r w:rsidR="00A6684A" w:rsidRPr="006A74B8">
                    <w:t>page.</w:t>
                  </w:r>
                </w:p>
              </w:tc>
              <w:tc>
                <w:tcPr>
                  <w:tcW w:w="4286" w:type="dxa"/>
                  <w:tcBorders>
                    <w:left w:val="single" w:sz="4" w:space="0" w:color="auto"/>
                  </w:tcBorders>
                </w:tcPr>
                <w:p w14:paraId="57B926F9" w14:textId="77777777" w:rsidR="00E27B97" w:rsidRPr="006A74B8" w:rsidRDefault="00E27B97" w:rsidP="00E27B97">
                  <w:pPr>
                    <w:rPr>
                      <w:bCs/>
                    </w:rPr>
                  </w:pPr>
                  <w:r w:rsidRPr="006A74B8">
                    <w:rPr>
                      <w:bCs/>
                    </w:rPr>
                    <w:t>System Response:</w:t>
                  </w:r>
                </w:p>
                <w:p w14:paraId="75190AA7" w14:textId="77777777" w:rsidR="00E27B97" w:rsidRPr="006A74B8" w:rsidRDefault="00E27B97" w:rsidP="00E27B97">
                  <w:pPr>
                    <w:pStyle w:val="ListParagraph"/>
                    <w:autoSpaceDE/>
                    <w:autoSpaceDN/>
                    <w:adjustRightInd/>
                    <w:spacing w:after="200" w:line="276" w:lineRule="auto"/>
                    <w:ind w:left="720"/>
                    <w:rPr>
                      <w:bCs/>
                    </w:rPr>
                  </w:pPr>
                </w:p>
              </w:tc>
            </w:tr>
            <w:tr w:rsidR="00E27B97" w:rsidRPr="006A74B8" w14:paraId="5B522030" w14:textId="77777777" w:rsidTr="00E27B97">
              <w:tc>
                <w:tcPr>
                  <w:tcW w:w="4276" w:type="dxa"/>
                  <w:tcBorders>
                    <w:right w:val="single" w:sz="4" w:space="0" w:color="auto"/>
                  </w:tcBorders>
                </w:tcPr>
                <w:p w14:paraId="7BD6F3D4" w14:textId="77777777" w:rsidR="00E27B97" w:rsidRPr="006A74B8" w:rsidRDefault="00E27B97" w:rsidP="00E27B97">
                  <w:pPr>
                    <w:rPr>
                      <w:b/>
                    </w:rPr>
                  </w:pPr>
                </w:p>
              </w:tc>
              <w:tc>
                <w:tcPr>
                  <w:tcW w:w="4286" w:type="dxa"/>
                  <w:tcBorders>
                    <w:left w:val="single" w:sz="4" w:space="0" w:color="auto"/>
                  </w:tcBorders>
                </w:tcPr>
                <w:p w14:paraId="005516A3" w14:textId="590B27F2" w:rsidR="00E27B97" w:rsidRPr="006A74B8" w:rsidRDefault="00E27B97" w:rsidP="00B71C70">
                  <w:pPr>
                    <w:pStyle w:val="ListParagraph"/>
                    <w:numPr>
                      <w:ilvl w:val="0"/>
                      <w:numId w:val="137"/>
                    </w:numPr>
                    <w:rPr>
                      <w:bCs/>
                    </w:rPr>
                  </w:pPr>
                  <w:r w:rsidRPr="006A74B8">
                    <w:t>System will response “Thành Viên” page (Please view Page Description below for more information of this page).</w:t>
                  </w:r>
                </w:p>
              </w:tc>
            </w:tr>
          </w:tbl>
          <w:p w14:paraId="5D3ADE83" w14:textId="77777777" w:rsidR="00587254" w:rsidRPr="006A74B8" w:rsidRDefault="00587254" w:rsidP="00587254">
            <w:pPr>
              <w:rPr>
                <w:b/>
              </w:rPr>
            </w:pPr>
          </w:p>
          <w:p w14:paraId="6B6509A1" w14:textId="0A8E20DB" w:rsidR="00587254" w:rsidRPr="006A74B8" w:rsidRDefault="00587254" w:rsidP="00E27B97">
            <w:r w:rsidRPr="006A74B8">
              <w:rPr>
                <w:b/>
              </w:rPr>
              <w:t>Alternative Scenario:</w:t>
            </w:r>
          </w:p>
          <w:p w14:paraId="3280DCC8" w14:textId="3DF3D022" w:rsidR="00587254" w:rsidRPr="006A74B8" w:rsidRDefault="00587254" w:rsidP="00E27B97">
            <w:r w:rsidRPr="006A74B8">
              <w:rPr>
                <w:b/>
              </w:rPr>
              <w:t>Exceptions:</w:t>
            </w:r>
          </w:p>
          <w:p w14:paraId="14A2A77F" w14:textId="69F9C4AB" w:rsidR="00587254" w:rsidRPr="006A74B8" w:rsidRDefault="00587254" w:rsidP="00E27B97">
            <w:pPr>
              <w:rPr>
                <w:b/>
              </w:rPr>
            </w:pPr>
            <w:r w:rsidRPr="006A74B8">
              <w:rPr>
                <w:b/>
              </w:rPr>
              <w:t>Relationships:</w:t>
            </w:r>
          </w:p>
          <w:p w14:paraId="7854A719" w14:textId="615A9F5E" w:rsidR="00587254" w:rsidRPr="006A74B8" w:rsidRDefault="00587254" w:rsidP="00E27B97">
            <w:r w:rsidRPr="006A74B8">
              <w:rPr>
                <w:b/>
              </w:rPr>
              <w:t>Business Rules:</w:t>
            </w:r>
          </w:p>
          <w:p w14:paraId="629B584D" w14:textId="77777777" w:rsidR="00587254" w:rsidRPr="006A74B8" w:rsidRDefault="00587254" w:rsidP="00587254">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7"/>
              <w:gridCol w:w="4767"/>
              <w:gridCol w:w="1508"/>
            </w:tblGrid>
            <w:tr w:rsidR="00587254" w:rsidRPr="006A74B8" w14:paraId="3B219AAE" w14:textId="77777777" w:rsidTr="006A74B8">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97634D"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C97F4D"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259068"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76BE398E" w14:textId="77777777" w:rsidTr="006A74B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A22FDA6" w14:textId="5FAFBD38" w:rsidR="00587254" w:rsidRPr="006A74B8" w:rsidRDefault="00336ABC" w:rsidP="00587254">
                  <w:pPr>
                    <w:rPr>
                      <w:rFonts w:eastAsia="Calibri" w:cstheme="minorHAnsi"/>
                      <w:szCs w:val="24"/>
                    </w:rPr>
                  </w:pPr>
                  <w:r w:rsidRPr="006A74B8">
                    <w:rPr>
                      <w:rFonts w:eastAsia="Calibri" w:cstheme="minorHAnsi"/>
                      <w:szCs w:val="24"/>
                    </w:rPr>
                    <w:t>Table</w:t>
                  </w:r>
                </w:p>
              </w:tc>
              <w:tc>
                <w:tcPr>
                  <w:tcW w:w="5112" w:type="dxa"/>
                  <w:tcBorders>
                    <w:top w:val="single" w:sz="4" w:space="0" w:color="auto"/>
                    <w:left w:val="single" w:sz="4" w:space="0" w:color="auto"/>
                    <w:bottom w:val="single" w:sz="4" w:space="0" w:color="auto"/>
                    <w:right w:val="single" w:sz="4" w:space="0" w:color="auto"/>
                  </w:tcBorders>
                </w:tcPr>
                <w:p w14:paraId="4DF058EB" w14:textId="5527EFDA" w:rsidR="00336ABC" w:rsidRPr="006A74B8" w:rsidRDefault="00162F6F" w:rsidP="00587254">
                  <w:pPr>
                    <w:spacing w:after="0" w:line="240" w:lineRule="auto"/>
                    <w:rPr>
                      <w:rFonts w:eastAsia="Calibri" w:cstheme="minorHAnsi"/>
                      <w:szCs w:val="24"/>
                    </w:rPr>
                  </w:pPr>
                  <w:r>
                    <w:rPr>
                      <w:rFonts w:eastAsia="Calibri" w:cstheme="minorHAnsi"/>
                      <w:szCs w:val="24"/>
                    </w:rPr>
                    <w:t>“</w:t>
                  </w:r>
                  <w:r w:rsidR="00034842" w:rsidRPr="006A74B8">
                    <w:rPr>
                      <w:rFonts w:eastAsia="Calibri" w:cstheme="minorHAnsi"/>
                      <w:szCs w:val="24"/>
                    </w:rPr>
                    <w:t>Tên</w:t>
                  </w:r>
                  <w:r>
                    <w:rPr>
                      <w:rFonts w:eastAsia="Calibri" w:cstheme="minorHAnsi"/>
                      <w:szCs w:val="24"/>
                    </w:rPr>
                    <w:t>”</w:t>
                  </w:r>
                  <w:r w:rsidR="00336ABC" w:rsidRPr="006A74B8">
                    <w:rPr>
                      <w:rFonts w:eastAsia="Calibri" w:cstheme="minorHAnsi"/>
                      <w:szCs w:val="24"/>
                    </w:rPr>
                    <w:t>.</w:t>
                  </w:r>
                </w:p>
                <w:p w14:paraId="6F6F445C" w14:textId="780490D6" w:rsidR="00336ABC" w:rsidRPr="006A74B8" w:rsidRDefault="00034842" w:rsidP="00587254">
                  <w:pPr>
                    <w:spacing w:after="0" w:line="240" w:lineRule="auto"/>
                    <w:rPr>
                      <w:rFonts w:eastAsia="Calibri" w:cstheme="minorHAnsi"/>
                      <w:szCs w:val="24"/>
                    </w:rPr>
                  </w:pPr>
                  <w:r w:rsidRPr="006A74B8">
                    <w:rPr>
                      <w:rFonts w:eastAsia="Calibri" w:cstheme="minorHAnsi"/>
                      <w:szCs w:val="24"/>
                    </w:rPr>
                    <w:t>Email.</w:t>
                  </w:r>
                  <w:r w:rsidRPr="006A74B8">
                    <w:rPr>
                      <w:rFonts w:eastAsia="Calibri" w:cstheme="minorHAnsi"/>
                      <w:szCs w:val="24"/>
                    </w:rPr>
                    <w:br/>
                  </w:r>
                  <w:r w:rsidR="00162F6F">
                    <w:rPr>
                      <w:rFonts w:eastAsia="Calibri" w:cstheme="minorHAnsi"/>
                      <w:szCs w:val="24"/>
                    </w:rPr>
                    <w:t>“</w:t>
                  </w:r>
                  <w:r w:rsidRPr="006A74B8">
                    <w:rPr>
                      <w:rFonts w:eastAsia="Calibri" w:cstheme="minorHAnsi"/>
                      <w:szCs w:val="24"/>
                    </w:rPr>
                    <w:t>Giới Tính</w:t>
                  </w:r>
                  <w:r w:rsidR="00162F6F">
                    <w:rPr>
                      <w:rFonts w:eastAsia="Calibri" w:cstheme="minorHAnsi"/>
                      <w:szCs w:val="24"/>
                    </w:rPr>
                    <w:t>”</w:t>
                  </w:r>
                  <w:r w:rsidRPr="006A74B8">
                    <w:rPr>
                      <w:rFonts w:eastAsia="Calibri" w:cstheme="minorHAnsi"/>
                      <w:szCs w:val="24"/>
                    </w:rPr>
                    <w:t>.</w:t>
                  </w:r>
                </w:p>
                <w:p w14:paraId="0119AA78" w14:textId="6B75832D" w:rsidR="00587254" w:rsidRPr="006A74B8" w:rsidRDefault="00162F6F" w:rsidP="00587254">
                  <w:pPr>
                    <w:spacing w:after="0" w:line="240" w:lineRule="auto"/>
                    <w:rPr>
                      <w:rFonts w:eastAsia="Calibri" w:cstheme="minorHAnsi"/>
                      <w:szCs w:val="24"/>
                    </w:rPr>
                  </w:pPr>
                  <w:r>
                    <w:rPr>
                      <w:rFonts w:eastAsia="Calibri" w:cstheme="minorHAnsi"/>
                      <w:szCs w:val="24"/>
                    </w:rPr>
                    <w:t>“</w:t>
                  </w:r>
                  <w:r w:rsidR="00034842" w:rsidRPr="006A74B8">
                    <w:rPr>
                      <w:rFonts w:eastAsia="Calibri" w:cstheme="minorHAnsi"/>
                      <w:szCs w:val="24"/>
                    </w:rPr>
                    <w:t>Ngày Sinh</w:t>
                  </w:r>
                  <w:r>
                    <w:rPr>
                      <w:rFonts w:eastAsia="Calibri" w:cstheme="minorHAnsi"/>
                      <w:szCs w:val="24"/>
                    </w:rPr>
                    <w:t>”</w:t>
                  </w:r>
                  <w:r w:rsidR="00034842" w:rsidRPr="006A74B8">
                    <w:rPr>
                      <w:rFonts w:eastAsia="Calibri" w:cstheme="minorHAnsi"/>
                      <w:szCs w:val="24"/>
                    </w:rPr>
                    <w:t>.</w:t>
                  </w:r>
                </w:p>
                <w:p w14:paraId="7B697788" w14:textId="0764BE81" w:rsidR="00587254" w:rsidRPr="006A74B8" w:rsidRDefault="00162F6F" w:rsidP="00587254">
                  <w:pPr>
                    <w:spacing w:after="0" w:line="240" w:lineRule="auto"/>
                    <w:rPr>
                      <w:rFonts w:eastAsia="Calibri" w:cstheme="minorHAnsi"/>
                      <w:szCs w:val="24"/>
                    </w:rPr>
                  </w:pPr>
                  <w:r>
                    <w:rPr>
                      <w:rFonts w:eastAsia="Calibri" w:cstheme="minorHAnsi"/>
                      <w:szCs w:val="24"/>
                    </w:rPr>
                    <w:t>“</w:t>
                  </w:r>
                  <w:r w:rsidR="00034842" w:rsidRPr="006A74B8">
                    <w:rPr>
                      <w:rFonts w:eastAsia="Calibri" w:cstheme="minorHAnsi"/>
                      <w:szCs w:val="24"/>
                    </w:rPr>
                    <w:t>Kích Hoạt</w:t>
                  </w:r>
                  <w:r>
                    <w:rPr>
                      <w:rFonts w:eastAsia="Calibri" w:cstheme="minorHAnsi"/>
                      <w:szCs w:val="24"/>
                    </w:rPr>
                    <w:t>”</w:t>
                  </w:r>
                  <w:r w:rsidR="00034842" w:rsidRPr="006A74B8">
                    <w:rPr>
                      <w:rFonts w:eastAsia="Calibri" w:cstheme="minorHAnsi"/>
                      <w:szCs w:val="24"/>
                    </w:rPr>
                    <w:t>.</w:t>
                  </w:r>
                </w:p>
              </w:tc>
              <w:tc>
                <w:tcPr>
                  <w:tcW w:w="1548" w:type="dxa"/>
                  <w:tcBorders>
                    <w:top w:val="single" w:sz="4" w:space="0" w:color="auto"/>
                    <w:left w:val="single" w:sz="4" w:space="0" w:color="auto"/>
                    <w:bottom w:val="single" w:sz="4" w:space="0" w:color="auto"/>
                    <w:right w:val="single" w:sz="4" w:space="0" w:color="auto"/>
                  </w:tcBorders>
                </w:tcPr>
                <w:p w14:paraId="181B9F62" w14:textId="38EC4F33" w:rsidR="00587254" w:rsidRPr="006A74B8" w:rsidRDefault="00336ABC" w:rsidP="00587254">
                  <w:pPr>
                    <w:spacing w:after="0" w:line="240" w:lineRule="auto"/>
                    <w:jc w:val="center"/>
                    <w:rPr>
                      <w:rFonts w:eastAsia="Calibri" w:cstheme="minorHAnsi"/>
                      <w:szCs w:val="24"/>
                    </w:rPr>
                  </w:pPr>
                  <w:r w:rsidRPr="006A74B8">
                    <w:rPr>
                      <w:rFonts w:eastAsia="Calibri" w:cstheme="minorHAnsi"/>
                      <w:szCs w:val="24"/>
                    </w:rPr>
                    <w:t>Yes</w:t>
                  </w:r>
                </w:p>
              </w:tc>
            </w:tr>
          </w:tbl>
          <w:p w14:paraId="7AB2FD4F" w14:textId="1A9E6FB1" w:rsidR="00587254" w:rsidRPr="006A74B8" w:rsidRDefault="00587254" w:rsidP="00587254"/>
        </w:tc>
      </w:tr>
    </w:tbl>
    <w:p w14:paraId="52198BF1" w14:textId="5F95A8C3" w:rsidR="00F97086" w:rsidRDefault="00F97086" w:rsidP="00E30656">
      <w:pPr>
        <w:pStyle w:val="Heading5"/>
      </w:pPr>
      <w:r>
        <w:lastRenderedPageBreak/>
        <w:t>&lt;Admin&gt; Search User</w:t>
      </w:r>
    </w:p>
    <w:p w14:paraId="0A19279B" w14:textId="11DCC68C" w:rsidR="00F97086" w:rsidRDefault="00F97086" w:rsidP="009B27E7">
      <w:pPr>
        <w:pStyle w:val="Heading6"/>
      </w:pPr>
      <w:r>
        <w:t>Use case diagram</w:t>
      </w:r>
    </w:p>
    <w:p w14:paraId="2B47EF73" w14:textId="5E64886E" w:rsidR="001E7CB6" w:rsidRDefault="001E7CB6" w:rsidP="00F97086">
      <w:pPr>
        <w:jc w:val="center"/>
      </w:pPr>
      <w:r w:rsidRPr="001E7CB6">
        <w:rPr>
          <w:noProof/>
          <w:lang w:eastAsia="ja-JP"/>
        </w:rPr>
        <w:drawing>
          <wp:inline distT="0" distB="0" distL="0" distR="0" wp14:anchorId="3F12495D" wp14:editId="5D855040">
            <wp:extent cx="3277235" cy="111188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77235" cy="1111885"/>
                    </a:xfrm>
                    <a:prstGeom prst="rect">
                      <a:avLst/>
                    </a:prstGeom>
                    <a:noFill/>
                    <a:ln>
                      <a:noFill/>
                    </a:ln>
                  </pic:spPr>
                </pic:pic>
              </a:graphicData>
            </a:graphic>
          </wp:inline>
        </w:drawing>
      </w:r>
    </w:p>
    <w:p w14:paraId="5AD44EF0" w14:textId="4B4BB23F" w:rsidR="00B850D4" w:rsidRPr="002475C8" w:rsidRDefault="00B850D4" w:rsidP="0070702A">
      <w:pPr>
        <w:pStyle w:val="Caption"/>
      </w:pPr>
      <w:r w:rsidRPr="00A83EAF">
        <w:t>Figure 3</w:t>
      </w:r>
      <w:r w:rsidRPr="00A83EAF">
        <w:noBreakHyphen/>
      </w:r>
      <w:r>
        <w:t>38</w:t>
      </w:r>
      <w:r w:rsidRPr="00A83EAF">
        <w:t xml:space="preserve"> </w:t>
      </w:r>
      <w:r>
        <w:t xml:space="preserve">Search User </w:t>
      </w:r>
      <w:r w:rsidRPr="00A83EAF">
        <w:t>use case diagram</w:t>
      </w:r>
    </w:p>
    <w:p w14:paraId="02110CE0" w14:textId="77777777" w:rsidR="00F97086" w:rsidRDefault="00F97086" w:rsidP="009B27E7">
      <w:pPr>
        <w:pStyle w:val="Heading6"/>
      </w:pPr>
      <w:r>
        <w:t>Use case specification</w:t>
      </w:r>
    </w:p>
    <w:tbl>
      <w:tblPr>
        <w:tblStyle w:val="TableGrid"/>
        <w:tblW w:w="5000" w:type="pct"/>
        <w:tblLook w:val="04A0" w:firstRow="1" w:lastRow="0" w:firstColumn="1" w:lastColumn="0" w:noHBand="0" w:noVBand="1"/>
      </w:tblPr>
      <w:tblGrid>
        <w:gridCol w:w="2209"/>
        <w:gridCol w:w="2475"/>
        <w:gridCol w:w="1450"/>
        <w:gridCol w:w="875"/>
        <w:gridCol w:w="1769"/>
      </w:tblGrid>
      <w:tr w:rsidR="00F97086" w14:paraId="01C8A315" w14:textId="77777777" w:rsidTr="00F97086">
        <w:trPr>
          <w:trHeight w:val="460"/>
        </w:trPr>
        <w:tc>
          <w:tcPr>
            <w:tcW w:w="932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63279D41" w14:textId="77777777" w:rsidR="00F97086" w:rsidRPr="006A74B8" w:rsidRDefault="00F97086">
            <w:pPr>
              <w:rPr>
                <w:b/>
                <w:sz w:val="32"/>
                <w:szCs w:val="32"/>
              </w:rPr>
            </w:pPr>
            <w:r w:rsidRPr="006A74B8">
              <w:rPr>
                <w:b/>
              </w:rPr>
              <w:t>USE CASE – CLS014</w:t>
            </w:r>
          </w:p>
        </w:tc>
      </w:tr>
      <w:tr w:rsidR="00F97086" w14:paraId="664D1797" w14:textId="77777777" w:rsidTr="00F97086">
        <w:trPr>
          <w:trHeight w:val="547"/>
        </w:trPr>
        <w:tc>
          <w:tcPr>
            <w:tcW w:w="2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0925064B" w14:textId="77777777" w:rsidR="00F97086" w:rsidRPr="006A74B8" w:rsidRDefault="00F97086">
            <w:pPr>
              <w:rPr>
                <w:b/>
              </w:rPr>
            </w:pPr>
            <w:r w:rsidRPr="006A74B8">
              <w:rPr>
                <w:b/>
              </w:rPr>
              <w:t>Use case No.</w:t>
            </w:r>
          </w:p>
        </w:tc>
        <w:tc>
          <w:tcPr>
            <w:tcW w:w="25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6F1E6C" w14:textId="68A72C63" w:rsidR="00F97086" w:rsidRPr="006A74B8" w:rsidRDefault="00B850D4">
            <w:r>
              <w:t>CLS03</w:t>
            </w:r>
            <w:r w:rsidR="00F97086" w:rsidRPr="006A74B8">
              <w:t>4</w:t>
            </w:r>
          </w:p>
        </w:tc>
        <w:tc>
          <w:tcPr>
            <w:tcW w:w="247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7DEF0863" w14:textId="77777777" w:rsidR="00F97086" w:rsidRPr="006A74B8" w:rsidRDefault="00F97086">
            <w:pPr>
              <w:rPr>
                <w:b/>
              </w:rPr>
            </w:pPr>
            <w:r w:rsidRPr="006A74B8">
              <w:rPr>
                <w:b/>
              </w:rPr>
              <w:t>Use case version</w:t>
            </w:r>
          </w:p>
        </w:tc>
        <w:tc>
          <w:tcPr>
            <w:tcW w:w="19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21B5ED" w14:textId="77777777" w:rsidR="00F97086" w:rsidRPr="006A74B8" w:rsidRDefault="00F97086">
            <w:r w:rsidRPr="006A74B8">
              <w:t>2.0</w:t>
            </w:r>
          </w:p>
        </w:tc>
      </w:tr>
      <w:tr w:rsidR="00F97086" w14:paraId="1273A26B" w14:textId="77777777" w:rsidTr="00F97086">
        <w:trPr>
          <w:trHeight w:val="547"/>
        </w:trPr>
        <w:tc>
          <w:tcPr>
            <w:tcW w:w="2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368EFB89" w14:textId="77777777" w:rsidR="00F97086" w:rsidRPr="006A74B8" w:rsidRDefault="00F97086">
            <w:pPr>
              <w:rPr>
                <w:b/>
              </w:rPr>
            </w:pPr>
            <w:r w:rsidRPr="006A74B8">
              <w:rPr>
                <w:b/>
              </w:rPr>
              <w:t>Use case name</w:t>
            </w:r>
          </w:p>
        </w:tc>
        <w:tc>
          <w:tcPr>
            <w:tcW w:w="6974"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547E07" w14:textId="7FD0E1E4" w:rsidR="00F97086" w:rsidRPr="006A74B8" w:rsidRDefault="00F97086" w:rsidP="00F97086">
            <w:r w:rsidRPr="006A74B8">
              <w:t>Search User</w:t>
            </w:r>
          </w:p>
        </w:tc>
      </w:tr>
      <w:tr w:rsidR="00F97086" w14:paraId="073C7E8D" w14:textId="77777777" w:rsidTr="00F97086">
        <w:trPr>
          <w:trHeight w:val="547"/>
        </w:trPr>
        <w:tc>
          <w:tcPr>
            <w:tcW w:w="2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792AAE78" w14:textId="77777777" w:rsidR="00F97086" w:rsidRPr="006A74B8" w:rsidRDefault="00F97086">
            <w:pPr>
              <w:rPr>
                <w:b/>
              </w:rPr>
            </w:pPr>
            <w:r w:rsidRPr="006A74B8">
              <w:rPr>
                <w:b/>
              </w:rPr>
              <w:t>Author</w:t>
            </w:r>
          </w:p>
        </w:tc>
        <w:tc>
          <w:tcPr>
            <w:tcW w:w="6974"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743C5C" w14:textId="2A3ABD30" w:rsidR="00F97086" w:rsidRPr="006A74B8" w:rsidRDefault="00F97086">
            <w:r w:rsidRPr="006A74B8">
              <w:t>Hồ Đỗ Minh Trung</w:t>
            </w:r>
          </w:p>
        </w:tc>
      </w:tr>
      <w:tr w:rsidR="00F97086" w14:paraId="4CAC5250" w14:textId="77777777" w:rsidTr="00F97086">
        <w:trPr>
          <w:trHeight w:val="547"/>
        </w:trPr>
        <w:tc>
          <w:tcPr>
            <w:tcW w:w="2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36CF94B4" w14:textId="77777777" w:rsidR="00F97086" w:rsidRPr="006A74B8" w:rsidRDefault="00F97086">
            <w:pPr>
              <w:rPr>
                <w:b/>
              </w:rPr>
            </w:pPr>
            <w:r w:rsidRPr="006A74B8">
              <w:rPr>
                <w:b/>
              </w:rPr>
              <w:t>Date</w:t>
            </w:r>
          </w:p>
        </w:tc>
        <w:tc>
          <w:tcPr>
            <w:tcW w:w="25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88A10B" w14:textId="5E39795E" w:rsidR="00F97086" w:rsidRPr="006A74B8" w:rsidRDefault="00F97086">
            <w:r w:rsidRPr="006A74B8">
              <w:t>16/08/2013</w:t>
            </w:r>
          </w:p>
        </w:tc>
        <w:tc>
          <w:tcPr>
            <w:tcW w:w="15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1897132B" w14:textId="77777777" w:rsidR="00F97086" w:rsidRPr="006A74B8" w:rsidRDefault="00F97086">
            <w:pPr>
              <w:rPr>
                <w:b/>
              </w:rPr>
            </w:pPr>
            <w:r w:rsidRPr="006A74B8">
              <w:rPr>
                <w:b/>
              </w:rPr>
              <w:t>Priority</w:t>
            </w:r>
          </w:p>
        </w:tc>
        <w:tc>
          <w:tcPr>
            <w:tcW w:w="287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C708DF" w14:textId="77777777" w:rsidR="00F97086" w:rsidRPr="006A74B8" w:rsidRDefault="00F97086">
            <w:r w:rsidRPr="006A74B8">
              <w:t>High</w:t>
            </w:r>
          </w:p>
        </w:tc>
      </w:tr>
      <w:tr w:rsidR="00F97086" w14:paraId="02064673" w14:textId="77777777" w:rsidTr="00F97086">
        <w:tc>
          <w:tcPr>
            <w:tcW w:w="932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DEB848" w14:textId="3AF10230" w:rsidR="00F97086" w:rsidRPr="006A74B8" w:rsidRDefault="00F97086">
            <w:pPr>
              <w:rPr>
                <w:rFonts w:cstheme="minorHAnsi"/>
                <w:b/>
              </w:rPr>
            </w:pPr>
            <w:r w:rsidRPr="006A74B8">
              <w:rPr>
                <w:rFonts w:cstheme="minorHAnsi"/>
                <w:b/>
              </w:rPr>
              <w:t xml:space="preserve">Actor:  </w:t>
            </w:r>
            <w:r w:rsidRPr="006A74B8">
              <w:rPr>
                <w:rFonts w:cstheme="minorHAnsi"/>
              </w:rPr>
              <w:t>Admin.</w:t>
            </w:r>
          </w:p>
          <w:p w14:paraId="4050673E" w14:textId="77777777" w:rsidR="00F97086" w:rsidRPr="006A74B8" w:rsidRDefault="00F97086">
            <w:pPr>
              <w:rPr>
                <w:rFonts w:cstheme="minorHAnsi"/>
                <w:b/>
              </w:rPr>
            </w:pPr>
            <w:r w:rsidRPr="006A74B8">
              <w:rPr>
                <w:rFonts w:cstheme="minorHAnsi"/>
                <w:b/>
              </w:rPr>
              <w:t xml:space="preserve">Summary: </w:t>
            </w:r>
          </w:p>
          <w:p w14:paraId="67957B21" w14:textId="43F65D51" w:rsidR="00F97086" w:rsidRPr="006A74B8" w:rsidRDefault="00F97086" w:rsidP="00B71C70">
            <w:pPr>
              <w:pStyle w:val="ListParagraph"/>
              <w:numPr>
                <w:ilvl w:val="0"/>
                <w:numId w:val="139"/>
              </w:numPr>
            </w:pPr>
            <w:r w:rsidRPr="006A74B8">
              <w:rPr>
                <w:rFonts w:cstheme="minorHAnsi"/>
              </w:rPr>
              <w:t>Admin</w:t>
            </w:r>
            <w:r w:rsidRPr="006A74B8">
              <w:t xml:space="preserve"> wants to search User, they use this function. </w:t>
            </w:r>
          </w:p>
          <w:p w14:paraId="6CA1975F" w14:textId="77777777" w:rsidR="00F97086" w:rsidRPr="006A74B8" w:rsidRDefault="00F97086">
            <w:pPr>
              <w:tabs>
                <w:tab w:val="left" w:pos="1040"/>
              </w:tabs>
              <w:rPr>
                <w:rFonts w:cstheme="minorHAnsi"/>
                <w:b/>
              </w:rPr>
            </w:pPr>
            <w:r w:rsidRPr="006A74B8">
              <w:rPr>
                <w:rFonts w:cstheme="minorHAnsi"/>
                <w:b/>
              </w:rPr>
              <w:t>Goal:</w:t>
            </w:r>
            <w:r w:rsidRPr="006A74B8">
              <w:rPr>
                <w:rFonts w:cstheme="minorHAnsi"/>
                <w:b/>
              </w:rPr>
              <w:tab/>
            </w:r>
          </w:p>
          <w:p w14:paraId="0E39176B" w14:textId="40F6E39A" w:rsidR="00F97086" w:rsidRPr="006A74B8" w:rsidRDefault="00F97086" w:rsidP="00B71C70">
            <w:pPr>
              <w:pStyle w:val="ListParagraph"/>
              <w:numPr>
                <w:ilvl w:val="0"/>
                <w:numId w:val="139"/>
              </w:numPr>
            </w:pPr>
            <w:r w:rsidRPr="006A74B8">
              <w:lastRenderedPageBreak/>
              <w:t xml:space="preserve">Allow </w:t>
            </w:r>
            <w:r w:rsidRPr="006A74B8">
              <w:rPr>
                <w:rFonts w:cstheme="minorHAnsi"/>
              </w:rPr>
              <w:t>Admin</w:t>
            </w:r>
            <w:r w:rsidRPr="006A74B8">
              <w:t xml:space="preserve"> to search all user in system.</w:t>
            </w:r>
          </w:p>
          <w:p w14:paraId="3F4419BF" w14:textId="77777777" w:rsidR="00F97086" w:rsidRPr="006A74B8" w:rsidRDefault="00F97086">
            <w:pPr>
              <w:rPr>
                <w:rFonts w:cstheme="minorHAnsi"/>
                <w:b/>
              </w:rPr>
            </w:pPr>
            <w:r w:rsidRPr="006A74B8">
              <w:rPr>
                <w:rFonts w:cstheme="minorHAnsi"/>
                <w:b/>
              </w:rPr>
              <w:t>Triggers:</w:t>
            </w:r>
          </w:p>
          <w:p w14:paraId="329C7EDE" w14:textId="4FFF7F29" w:rsidR="00F97086" w:rsidRPr="006A74B8" w:rsidRDefault="00F97086" w:rsidP="00B71C70">
            <w:pPr>
              <w:pStyle w:val="ListParagraph"/>
              <w:numPr>
                <w:ilvl w:val="0"/>
                <w:numId w:val="140"/>
              </w:numPr>
              <w:rPr>
                <w:b/>
              </w:rPr>
            </w:pPr>
            <w:r w:rsidRPr="006A74B8">
              <w:t>In Manage User page, input keyword in search textbox such as user’s name. If it matches with any user, the system will list them into Container List table.</w:t>
            </w:r>
          </w:p>
          <w:p w14:paraId="38BBD341" w14:textId="77777777" w:rsidR="00F97086" w:rsidRPr="006A74B8" w:rsidRDefault="00F97086">
            <w:pPr>
              <w:rPr>
                <w:rFonts w:cstheme="minorHAnsi"/>
                <w:b/>
              </w:rPr>
            </w:pPr>
            <w:r w:rsidRPr="006A74B8">
              <w:rPr>
                <w:rFonts w:cstheme="minorHAnsi"/>
                <w:b/>
              </w:rPr>
              <w:t xml:space="preserve">Preconditions: </w:t>
            </w:r>
          </w:p>
          <w:p w14:paraId="18A43ED4" w14:textId="3804CE58" w:rsidR="00F97086" w:rsidRPr="006A74B8" w:rsidRDefault="00F97086" w:rsidP="00B71C70">
            <w:pPr>
              <w:pStyle w:val="ListParagraph"/>
              <w:numPr>
                <w:ilvl w:val="0"/>
                <w:numId w:val="140"/>
              </w:numPr>
              <w:rPr>
                <w:b/>
              </w:rPr>
            </w:pPr>
            <w:r w:rsidRPr="006A74B8">
              <w:t>Guest must log in as the role “</w:t>
            </w:r>
            <w:r w:rsidRPr="006A74B8">
              <w:rPr>
                <w:rFonts w:cstheme="minorHAnsi"/>
              </w:rPr>
              <w:t>Admin</w:t>
            </w:r>
            <w:r w:rsidRPr="006A74B8">
              <w:t>”.</w:t>
            </w:r>
          </w:p>
          <w:p w14:paraId="700B192A" w14:textId="443C7099" w:rsidR="00F97086" w:rsidRPr="006A74B8" w:rsidRDefault="00F97086" w:rsidP="00B71C70">
            <w:pPr>
              <w:pStyle w:val="ListParagraph"/>
              <w:numPr>
                <w:ilvl w:val="0"/>
                <w:numId w:val="140"/>
              </w:numPr>
              <w:rPr>
                <w:b/>
              </w:rPr>
            </w:pPr>
            <w:r w:rsidRPr="006A74B8">
              <w:t>Manage user page has loaded successfully.</w:t>
            </w:r>
          </w:p>
          <w:p w14:paraId="74D14B67" w14:textId="77777777" w:rsidR="00F97086" w:rsidRPr="006A74B8" w:rsidRDefault="00F97086">
            <w:pPr>
              <w:rPr>
                <w:rFonts w:cstheme="minorHAnsi"/>
                <w:b/>
              </w:rPr>
            </w:pPr>
            <w:r w:rsidRPr="006A74B8">
              <w:rPr>
                <w:rFonts w:cstheme="minorHAnsi"/>
                <w:b/>
              </w:rPr>
              <w:t>Post Conditions:</w:t>
            </w:r>
          </w:p>
          <w:p w14:paraId="1C46A508" w14:textId="77777777" w:rsidR="00F97086" w:rsidRPr="006A74B8" w:rsidRDefault="00F97086">
            <w:pPr>
              <w:pStyle w:val="ListParagraph"/>
            </w:pPr>
          </w:p>
          <w:p w14:paraId="5D35EC10" w14:textId="77777777" w:rsidR="00F97086" w:rsidRPr="006A74B8" w:rsidRDefault="00F97086">
            <w:pPr>
              <w:rPr>
                <w:b/>
              </w:rPr>
            </w:pPr>
            <w:r w:rsidRPr="006A74B8">
              <w:rPr>
                <w:b/>
              </w:rPr>
              <w:t>Main Success Scenario:</w:t>
            </w:r>
          </w:p>
          <w:tbl>
            <w:tblPr>
              <w:tblW w:w="0" w:type="auto"/>
              <w:tblLook w:val="04A0" w:firstRow="1" w:lastRow="0" w:firstColumn="1" w:lastColumn="0" w:noHBand="0" w:noVBand="1"/>
            </w:tblPr>
            <w:tblGrid>
              <w:gridCol w:w="4276"/>
              <w:gridCol w:w="4286"/>
            </w:tblGrid>
            <w:tr w:rsidR="00A6684A" w:rsidRPr="006A74B8" w14:paraId="24D67740" w14:textId="77777777" w:rsidTr="00F5055D">
              <w:tc>
                <w:tcPr>
                  <w:tcW w:w="4276" w:type="dxa"/>
                  <w:tcBorders>
                    <w:right w:val="single" w:sz="4" w:space="0" w:color="auto"/>
                  </w:tcBorders>
                </w:tcPr>
                <w:p w14:paraId="56721F1C" w14:textId="77777777" w:rsidR="00A6684A" w:rsidRPr="006A74B8" w:rsidRDefault="00A6684A" w:rsidP="00A6684A">
                  <w:pPr>
                    <w:rPr>
                      <w:bCs/>
                    </w:rPr>
                  </w:pPr>
                  <w:r w:rsidRPr="006A74B8">
                    <w:rPr>
                      <w:bCs/>
                    </w:rPr>
                    <w:t>Actors action:</w:t>
                  </w:r>
                </w:p>
                <w:p w14:paraId="7320523B" w14:textId="02A6EB97" w:rsidR="00A6684A" w:rsidRPr="006A74B8" w:rsidRDefault="00A6684A" w:rsidP="00B71C70">
                  <w:pPr>
                    <w:pStyle w:val="ListParagraph"/>
                    <w:numPr>
                      <w:ilvl w:val="0"/>
                      <w:numId w:val="141"/>
                    </w:numPr>
                    <w:rPr>
                      <w:i/>
                    </w:rPr>
                  </w:pPr>
                  <w:r w:rsidRPr="006A74B8">
                    <w:rPr>
                      <w:rFonts w:cstheme="minorHAnsi"/>
                    </w:rPr>
                    <w:t>Input keyword in search text box.</w:t>
                  </w:r>
                </w:p>
              </w:tc>
              <w:tc>
                <w:tcPr>
                  <w:tcW w:w="4286" w:type="dxa"/>
                  <w:tcBorders>
                    <w:left w:val="single" w:sz="4" w:space="0" w:color="auto"/>
                  </w:tcBorders>
                </w:tcPr>
                <w:p w14:paraId="39FF9234" w14:textId="77777777" w:rsidR="00A6684A" w:rsidRPr="006A74B8" w:rsidRDefault="00A6684A" w:rsidP="00A6684A">
                  <w:pPr>
                    <w:rPr>
                      <w:bCs/>
                    </w:rPr>
                  </w:pPr>
                  <w:r w:rsidRPr="006A74B8">
                    <w:rPr>
                      <w:bCs/>
                    </w:rPr>
                    <w:t>System Response:</w:t>
                  </w:r>
                </w:p>
                <w:p w14:paraId="1C98969B" w14:textId="77777777" w:rsidR="00A6684A" w:rsidRPr="006A74B8" w:rsidRDefault="00A6684A" w:rsidP="00A6684A">
                  <w:pPr>
                    <w:pStyle w:val="ListParagraph"/>
                    <w:autoSpaceDE/>
                    <w:autoSpaceDN/>
                    <w:adjustRightInd/>
                    <w:spacing w:after="200" w:line="276" w:lineRule="auto"/>
                    <w:ind w:left="720"/>
                    <w:rPr>
                      <w:bCs/>
                    </w:rPr>
                  </w:pPr>
                </w:p>
              </w:tc>
            </w:tr>
            <w:tr w:rsidR="00A6684A" w:rsidRPr="006A74B8" w14:paraId="4DD94D8C" w14:textId="77777777" w:rsidTr="00F5055D">
              <w:tc>
                <w:tcPr>
                  <w:tcW w:w="4276" w:type="dxa"/>
                  <w:tcBorders>
                    <w:right w:val="single" w:sz="4" w:space="0" w:color="auto"/>
                  </w:tcBorders>
                </w:tcPr>
                <w:p w14:paraId="52A99BE7" w14:textId="77777777" w:rsidR="00A6684A" w:rsidRPr="006A74B8" w:rsidRDefault="00A6684A" w:rsidP="00A6684A">
                  <w:pPr>
                    <w:rPr>
                      <w:b/>
                    </w:rPr>
                  </w:pPr>
                </w:p>
              </w:tc>
              <w:tc>
                <w:tcPr>
                  <w:tcW w:w="4286" w:type="dxa"/>
                  <w:tcBorders>
                    <w:left w:val="single" w:sz="4" w:space="0" w:color="auto"/>
                  </w:tcBorders>
                </w:tcPr>
                <w:p w14:paraId="4FCEDBF6" w14:textId="011548A4" w:rsidR="00A6684A" w:rsidRPr="006A74B8" w:rsidRDefault="00A6684A" w:rsidP="00B71C70">
                  <w:pPr>
                    <w:pStyle w:val="ListParagraph"/>
                    <w:numPr>
                      <w:ilvl w:val="0"/>
                      <w:numId w:val="141"/>
                    </w:numPr>
                    <w:rPr>
                      <w:bCs/>
                    </w:rPr>
                  </w:pPr>
                  <w:r w:rsidRPr="006A74B8">
                    <w:rPr>
                      <w:rFonts w:cstheme="minorHAnsi"/>
                    </w:rPr>
                    <w:t>System will list items which match with keyword in Container List table.</w:t>
                  </w:r>
                </w:p>
              </w:tc>
            </w:tr>
          </w:tbl>
          <w:p w14:paraId="04443291" w14:textId="77777777" w:rsidR="00A6684A" w:rsidRPr="006A74B8" w:rsidRDefault="00A6684A">
            <w:pPr>
              <w:rPr>
                <w:b/>
              </w:rPr>
            </w:pPr>
          </w:p>
          <w:p w14:paraId="4647ABE8" w14:textId="77777777" w:rsidR="00F97086" w:rsidRPr="006A74B8" w:rsidRDefault="00F97086">
            <w:pPr>
              <w:rPr>
                <w:b/>
              </w:rPr>
            </w:pPr>
          </w:p>
          <w:p w14:paraId="469AB6D4" w14:textId="77777777" w:rsidR="00F97086" w:rsidRPr="006A74B8" w:rsidRDefault="00F97086">
            <w:pPr>
              <w:rPr>
                <w:b/>
              </w:rPr>
            </w:pPr>
          </w:p>
          <w:p w14:paraId="3864AACC" w14:textId="77777777" w:rsidR="00F97086" w:rsidRPr="006A74B8" w:rsidRDefault="00F97086">
            <w:pPr>
              <w:rPr>
                <w:rFonts w:cstheme="minorHAnsi"/>
                <w:b/>
              </w:rPr>
            </w:pPr>
            <w:r w:rsidRPr="006A74B8">
              <w:rPr>
                <w:rFonts w:cstheme="minorHAnsi"/>
                <w:b/>
              </w:rPr>
              <w:t>Alternative Scenario:</w:t>
            </w:r>
          </w:p>
          <w:tbl>
            <w:tblPr>
              <w:tblW w:w="0" w:type="auto"/>
              <w:tblLook w:val="04A0" w:firstRow="1" w:lastRow="0" w:firstColumn="1" w:lastColumn="0" w:noHBand="0" w:noVBand="1"/>
            </w:tblPr>
            <w:tblGrid>
              <w:gridCol w:w="4276"/>
              <w:gridCol w:w="4286"/>
            </w:tblGrid>
            <w:tr w:rsidR="00A6684A" w:rsidRPr="006A74B8" w14:paraId="7E87532E" w14:textId="77777777" w:rsidTr="00F5055D">
              <w:tc>
                <w:tcPr>
                  <w:tcW w:w="4276" w:type="dxa"/>
                  <w:tcBorders>
                    <w:right w:val="single" w:sz="4" w:space="0" w:color="auto"/>
                  </w:tcBorders>
                </w:tcPr>
                <w:p w14:paraId="0ACDC6AD" w14:textId="77777777" w:rsidR="00A6684A" w:rsidRPr="006A74B8" w:rsidRDefault="00A6684A" w:rsidP="00A6684A">
                  <w:pPr>
                    <w:rPr>
                      <w:bCs/>
                    </w:rPr>
                  </w:pPr>
                  <w:r w:rsidRPr="006A74B8">
                    <w:rPr>
                      <w:bCs/>
                    </w:rPr>
                    <w:t>Actors action:</w:t>
                  </w:r>
                </w:p>
                <w:p w14:paraId="134BA302" w14:textId="370337C7" w:rsidR="00A6684A" w:rsidRPr="006A74B8" w:rsidRDefault="00A6684A" w:rsidP="00B71C70">
                  <w:pPr>
                    <w:pStyle w:val="ListParagraph"/>
                    <w:numPr>
                      <w:ilvl w:val="0"/>
                      <w:numId w:val="142"/>
                    </w:numPr>
                    <w:rPr>
                      <w:i/>
                    </w:rPr>
                  </w:pPr>
                  <w:r w:rsidRPr="006A74B8">
                    <w:rPr>
                      <w:rFonts w:eastAsia="Calibri" w:cstheme="minorHAnsi"/>
                    </w:rPr>
                    <w:t>User input container information which isn’t match with any user container information</w:t>
                  </w:r>
                  <w:r w:rsidRPr="006A74B8">
                    <w:rPr>
                      <w:rFonts w:cstheme="minorHAnsi"/>
                    </w:rPr>
                    <w:t>.</w:t>
                  </w:r>
                </w:p>
              </w:tc>
              <w:tc>
                <w:tcPr>
                  <w:tcW w:w="4286" w:type="dxa"/>
                  <w:tcBorders>
                    <w:left w:val="single" w:sz="4" w:space="0" w:color="auto"/>
                  </w:tcBorders>
                </w:tcPr>
                <w:p w14:paraId="57B93421" w14:textId="77777777" w:rsidR="00A6684A" w:rsidRPr="006A74B8" w:rsidRDefault="00A6684A" w:rsidP="00A6684A">
                  <w:pPr>
                    <w:rPr>
                      <w:bCs/>
                    </w:rPr>
                  </w:pPr>
                  <w:r w:rsidRPr="006A74B8">
                    <w:rPr>
                      <w:bCs/>
                    </w:rPr>
                    <w:t>System Response:</w:t>
                  </w:r>
                </w:p>
                <w:p w14:paraId="7711BCDD" w14:textId="77777777" w:rsidR="00A6684A" w:rsidRPr="006A74B8" w:rsidRDefault="00A6684A" w:rsidP="00A6684A">
                  <w:pPr>
                    <w:pStyle w:val="ListParagraph"/>
                    <w:autoSpaceDE/>
                    <w:autoSpaceDN/>
                    <w:adjustRightInd/>
                    <w:spacing w:after="200" w:line="276" w:lineRule="auto"/>
                    <w:ind w:left="720"/>
                    <w:rPr>
                      <w:bCs/>
                    </w:rPr>
                  </w:pPr>
                </w:p>
              </w:tc>
            </w:tr>
            <w:tr w:rsidR="00A6684A" w:rsidRPr="006A74B8" w14:paraId="395868DA" w14:textId="77777777" w:rsidTr="00F5055D">
              <w:tc>
                <w:tcPr>
                  <w:tcW w:w="4276" w:type="dxa"/>
                  <w:tcBorders>
                    <w:right w:val="single" w:sz="4" w:space="0" w:color="auto"/>
                  </w:tcBorders>
                </w:tcPr>
                <w:p w14:paraId="288F174E" w14:textId="77777777" w:rsidR="00A6684A" w:rsidRPr="006A74B8" w:rsidRDefault="00A6684A" w:rsidP="00A6684A">
                  <w:pPr>
                    <w:rPr>
                      <w:b/>
                    </w:rPr>
                  </w:pPr>
                </w:p>
              </w:tc>
              <w:tc>
                <w:tcPr>
                  <w:tcW w:w="4286" w:type="dxa"/>
                  <w:tcBorders>
                    <w:left w:val="single" w:sz="4" w:space="0" w:color="auto"/>
                  </w:tcBorders>
                </w:tcPr>
                <w:p w14:paraId="147DCE1A" w14:textId="0EB62513" w:rsidR="00A6684A" w:rsidRPr="006A74B8" w:rsidRDefault="00A6684A" w:rsidP="00B71C70">
                  <w:pPr>
                    <w:pStyle w:val="ListParagraph"/>
                    <w:numPr>
                      <w:ilvl w:val="0"/>
                      <w:numId w:val="142"/>
                    </w:numPr>
                    <w:rPr>
                      <w:bCs/>
                    </w:rPr>
                  </w:pPr>
                  <w:r w:rsidRPr="006A74B8">
                    <w:rPr>
                      <w:rFonts w:eastAsia="Calibri" w:cstheme="minorHAnsi"/>
                    </w:rPr>
                    <w:t>Container List table has no row</w:t>
                  </w:r>
                  <w:r w:rsidRPr="006A74B8">
                    <w:rPr>
                      <w:rFonts w:cstheme="minorHAnsi"/>
                    </w:rPr>
                    <w:t>.</w:t>
                  </w:r>
                </w:p>
              </w:tc>
            </w:tr>
          </w:tbl>
          <w:p w14:paraId="678183F4" w14:textId="77777777" w:rsidR="00A6684A" w:rsidRPr="006A74B8" w:rsidRDefault="00A6684A">
            <w:pPr>
              <w:rPr>
                <w:rFonts w:cstheme="minorHAnsi"/>
                <w:b/>
              </w:rPr>
            </w:pPr>
          </w:p>
          <w:p w14:paraId="29059D49" w14:textId="77777777" w:rsidR="00F97086" w:rsidRPr="006A74B8" w:rsidRDefault="00F97086">
            <w:pPr>
              <w:rPr>
                <w:b/>
              </w:rPr>
            </w:pPr>
          </w:p>
          <w:p w14:paraId="576FC3C6" w14:textId="77777777" w:rsidR="00F97086" w:rsidRPr="006A74B8" w:rsidRDefault="00F97086">
            <w:r w:rsidRPr="006A74B8">
              <w:rPr>
                <w:b/>
              </w:rPr>
              <w:t xml:space="preserve">Relationships: </w:t>
            </w:r>
          </w:p>
          <w:p w14:paraId="75B65CFE" w14:textId="2AAF2F66" w:rsidR="00F97086" w:rsidRPr="006A74B8" w:rsidRDefault="00F97086" w:rsidP="00B71C70">
            <w:pPr>
              <w:pStyle w:val="ListParagraph"/>
              <w:numPr>
                <w:ilvl w:val="0"/>
                <w:numId w:val="140"/>
              </w:numPr>
              <w:rPr>
                <w:b/>
              </w:rPr>
            </w:pPr>
            <w:r w:rsidRPr="006A74B8">
              <w:t xml:space="preserve">View </w:t>
            </w:r>
            <w:r w:rsidR="00D327EC" w:rsidRPr="006A74B8">
              <w:t>User</w:t>
            </w:r>
            <w:r w:rsidRPr="006A74B8">
              <w:t xml:space="preserve"> List, Create </w:t>
            </w:r>
            <w:r w:rsidR="00D327EC" w:rsidRPr="006A74B8">
              <w:t>User</w:t>
            </w:r>
            <w:r w:rsidRPr="006A74B8">
              <w:t>.</w:t>
            </w:r>
          </w:p>
          <w:p w14:paraId="701A62D9" w14:textId="77777777" w:rsidR="00F97086" w:rsidRPr="006A74B8" w:rsidRDefault="00F97086">
            <w:pPr>
              <w:rPr>
                <w:b/>
              </w:rPr>
            </w:pPr>
            <w:r w:rsidRPr="006A74B8">
              <w:rPr>
                <w:b/>
              </w:rPr>
              <w:t>Business Rules:</w:t>
            </w:r>
          </w:p>
          <w:p w14:paraId="3F4F124C" w14:textId="77777777" w:rsidR="00F97086" w:rsidRPr="006A74B8" w:rsidRDefault="00F97086">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4"/>
              <w:gridCol w:w="5165"/>
              <w:gridCol w:w="1103"/>
            </w:tblGrid>
            <w:tr w:rsidR="00F97086" w:rsidRPr="006A74B8" w14:paraId="7F868F84" w14:textId="77777777">
              <w:trPr>
                <w:trHeight w:val="530"/>
              </w:trPr>
              <w:tc>
                <w:tcPr>
                  <w:tcW w:w="228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77DC400" w14:textId="77777777" w:rsidR="00F97086" w:rsidRPr="006A74B8" w:rsidRDefault="00F97086">
                  <w:pPr>
                    <w:rPr>
                      <w:rFonts w:eastAsia="Calibri" w:cstheme="minorHAnsi"/>
                      <w:szCs w:val="24"/>
                    </w:rPr>
                  </w:pPr>
                  <w:r w:rsidRPr="006A74B8">
                    <w:rPr>
                      <w:rFonts w:eastAsia="Calibri" w:cstheme="minorHAnsi"/>
                      <w:szCs w:val="24"/>
                    </w:rPr>
                    <w:t>Field Name</w:t>
                  </w:r>
                </w:p>
              </w:tc>
              <w:tc>
                <w:tcPr>
                  <w:tcW w:w="5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ED51E67" w14:textId="77777777" w:rsidR="00F97086" w:rsidRPr="006A74B8" w:rsidRDefault="00F97086">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FC0633" w14:textId="77777777" w:rsidR="00F97086" w:rsidRPr="006A74B8" w:rsidRDefault="00F97086">
                  <w:pPr>
                    <w:rPr>
                      <w:rFonts w:eastAsia="Calibri" w:cstheme="minorHAnsi"/>
                      <w:szCs w:val="24"/>
                    </w:rPr>
                  </w:pPr>
                  <w:r w:rsidRPr="006A74B8">
                    <w:rPr>
                      <w:rFonts w:eastAsia="Calibri" w:cstheme="minorHAnsi"/>
                      <w:szCs w:val="24"/>
                    </w:rPr>
                    <w:t>Required</w:t>
                  </w:r>
                </w:p>
              </w:tc>
            </w:tr>
            <w:tr w:rsidR="00F97086" w:rsidRPr="006A74B8" w14:paraId="7B04413F" w14:textId="77777777">
              <w:trPr>
                <w:trHeight w:val="77"/>
              </w:trPr>
              <w:tc>
                <w:tcPr>
                  <w:tcW w:w="2284" w:type="dxa"/>
                  <w:tcBorders>
                    <w:top w:val="single" w:sz="4" w:space="0" w:color="auto"/>
                    <w:left w:val="single" w:sz="4" w:space="0" w:color="auto"/>
                    <w:bottom w:val="single" w:sz="4" w:space="0" w:color="auto"/>
                    <w:right w:val="single" w:sz="4" w:space="0" w:color="auto"/>
                  </w:tcBorders>
                  <w:vAlign w:val="center"/>
                  <w:hideMark/>
                </w:tcPr>
                <w:p w14:paraId="683CB59C" w14:textId="77777777" w:rsidR="00F97086" w:rsidRPr="006A74B8" w:rsidRDefault="00F97086">
                  <w:pPr>
                    <w:rPr>
                      <w:rFonts w:eastAsia="Calibri" w:cstheme="minorHAnsi"/>
                      <w:szCs w:val="24"/>
                    </w:rPr>
                  </w:pPr>
                  <w:r w:rsidRPr="006A74B8">
                    <w:rPr>
                      <w:rFonts w:eastAsia="Calibri" w:cstheme="minorHAnsi"/>
                      <w:szCs w:val="24"/>
                    </w:rPr>
                    <w:t>Text-Search</w:t>
                  </w:r>
                </w:p>
              </w:tc>
              <w:tc>
                <w:tcPr>
                  <w:tcW w:w="5165" w:type="dxa"/>
                  <w:tcBorders>
                    <w:top w:val="single" w:sz="4" w:space="0" w:color="auto"/>
                    <w:left w:val="single" w:sz="4" w:space="0" w:color="auto"/>
                    <w:bottom w:val="single" w:sz="4" w:space="0" w:color="auto"/>
                    <w:right w:val="single" w:sz="4" w:space="0" w:color="auto"/>
                  </w:tcBorders>
                </w:tcPr>
                <w:p w14:paraId="7C1008D8" w14:textId="77777777" w:rsidR="00F97086" w:rsidRPr="006A74B8" w:rsidRDefault="00F97086">
                  <w:pPr>
                    <w:spacing w:after="0" w:line="240" w:lineRule="auto"/>
                  </w:pPr>
                  <w:r w:rsidRPr="006A74B8">
                    <w:rPr>
                      <w:rFonts w:cstheme="minorHAnsi"/>
                    </w:rPr>
                    <w:t>Textbox</w:t>
                  </w:r>
                </w:p>
                <w:p w14:paraId="0E304B3F" w14:textId="77777777" w:rsidR="00F97086" w:rsidRPr="006A74B8" w:rsidRDefault="00F97086">
                  <w:pPr>
                    <w:spacing w:after="0" w:line="240" w:lineRule="auto"/>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hideMark/>
                </w:tcPr>
                <w:p w14:paraId="6DC35E44" w14:textId="77777777" w:rsidR="00F97086" w:rsidRPr="006A74B8" w:rsidRDefault="00F97086">
                  <w:pPr>
                    <w:spacing w:after="0" w:line="240" w:lineRule="auto"/>
                    <w:jc w:val="center"/>
                    <w:rPr>
                      <w:rFonts w:eastAsia="Calibri" w:cstheme="minorHAnsi"/>
                      <w:szCs w:val="24"/>
                    </w:rPr>
                  </w:pPr>
                  <w:r w:rsidRPr="006A74B8">
                    <w:rPr>
                      <w:rFonts w:eastAsia="Calibri" w:cstheme="minorHAnsi"/>
                      <w:szCs w:val="24"/>
                    </w:rPr>
                    <w:t>Yes</w:t>
                  </w:r>
                </w:p>
              </w:tc>
            </w:tr>
          </w:tbl>
          <w:p w14:paraId="6D48197A" w14:textId="77777777" w:rsidR="00F97086" w:rsidRPr="006A74B8" w:rsidRDefault="00F97086"/>
        </w:tc>
      </w:tr>
    </w:tbl>
    <w:p w14:paraId="5624DF41" w14:textId="77777777" w:rsidR="00F97086" w:rsidRPr="00F97086" w:rsidRDefault="00F97086" w:rsidP="00F97086"/>
    <w:p w14:paraId="61AEE37D" w14:textId="07627AF4" w:rsidR="00587254" w:rsidRPr="00B70812" w:rsidRDefault="00587254" w:rsidP="00E30656">
      <w:pPr>
        <w:pStyle w:val="Heading5"/>
      </w:pPr>
      <w:r>
        <w:lastRenderedPageBreak/>
        <w:t>&lt;</w:t>
      </w:r>
      <w:r w:rsidR="00751CA7">
        <w:t>Admin</w:t>
      </w:r>
      <w:r>
        <w:t xml:space="preserve">&gt; </w:t>
      </w:r>
      <w:r w:rsidR="00E00CAE">
        <w:t>Create</w:t>
      </w:r>
      <w:r w:rsidR="00751CA7">
        <w:t xml:space="preserve"> User</w:t>
      </w:r>
      <w:r w:rsidRPr="00B70812">
        <w:t xml:space="preserve"> </w:t>
      </w:r>
    </w:p>
    <w:p w14:paraId="0D5A274D" w14:textId="77777777" w:rsidR="00587254" w:rsidRPr="005B2CDB" w:rsidRDefault="00587254" w:rsidP="009B27E7">
      <w:pPr>
        <w:pStyle w:val="Heading6"/>
      </w:pPr>
      <w:r w:rsidRPr="005B2CDB">
        <w:t>Use case diagram</w:t>
      </w:r>
    </w:p>
    <w:p w14:paraId="56A2763C"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0E3B8243" wp14:editId="37A8B4B6">
            <wp:extent cx="5534025" cy="1485899"/>
            <wp:effectExtent l="0" t="0" r="0" b="635"/>
            <wp:docPr id="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553094" cy="1491019"/>
                    </a:xfrm>
                    <a:prstGeom prst="rect">
                      <a:avLst/>
                    </a:prstGeom>
                    <a:noFill/>
                    <a:ln w="9525">
                      <a:noFill/>
                      <a:miter lim="800000"/>
                      <a:headEnd/>
                      <a:tailEnd/>
                    </a:ln>
                  </pic:spPr>
                </pic:pic>
              </a:graphicData>
            </a:graphic>
          </wp:inline>
        </w:drawing>
      </w:r>
    </w:p>
    <w:p w14:paraId="0A2013DA" w14:textId="754EE1F3" w:rsidR="00B850D4" w:rsidRPr="002475C8" w:rsidRDefault="00B850D4" w:rsidP="0070702A">
      <w:pPr>
        <w:pStyle w:val="Caption"/>
      </w:pPr>
      <w:r w:rsidRPr="00A83EAF">
        <w:t>Figure 3</w:t>
      </w:r>
      <w:r w:rsidRPr="00A83EAF">
        <w:noBreakHyphen/>
      </w:r>
      <w:r>
        <w:t>39</w:t>
      </w:r>
      <w:r w:rsidRPr="00A83EAF">
        <w:t xml:space="preserve"> </w:t>
      </w:r>
      <w:r>
        <w:t xml:space="preserve">Create User </w:t>
      </w:r>
      <w:r w:rsidRPr="00A83EAF">
        <w:t>use case diagram</w:t>
      </w:r>
    </w:p>
    <w:p w14:paraId="319EBDA8"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210"/>
        <w:gridCol w:w="2477"/>
        <w:gridCol w:w="1452"/>
        <w:gridCol w:w="873"/>
        <w:gridCol w:w="1766"/>
      </w:tblGrid>
      <w:tr w:rsidR="00587254" w:rsidRPr="00980B43" w14:paraId="4295C328" w14:textId="77777777" w:rsidTr="00DA55E0">
        <w:trPr>
          <w:trHeight w:val="460"/>
        </w:trPr>
        <w:tc>
          <w:tcPr>
            <w:tcW w:w="9326" w:type="dxa"/>
            <w:gridSpan w:val="5"/>
            <w:shd w:val="clear" w:color="auto" w:fill="F2F2F2" w:themeFill="background1" w:themeFillShade="F2"/>
          </w:tcPr>
          <w:p w14:paraId="31DE920D" w14:textId="00165B41" w:rsidR="00587254" w:rsidRPr="006A74B8" w:rsidRDefault="00587254" w:rsidP="005B76F3">
            <w:pPr>
              <w:rPr>
                <w:b/>
                <w:sz w:val="32"/>
                <w:szCs w:val="32"/>
              </w:rPr>
            </w:pPr>
            <w:r w:rsidRPr="006A74B8">
              <w:rPr>
                <w:b/>
              </w:rPr>
              <w:t xml:space="preserve">USE CASE – </w:t>
            </w:r>
            <w:r w:rsidR="002A1FAD" w:rsidRPr="006A74B8">
              <w:rPr>
                <w:b/>
              </w:rPr>
              <w:t>CLS0</w:t>
            </w:r>
            <w:r w:rsidR="005B76F3" w:rsidRPr="006A74B8">
              <w:rPr>
                <w:b/>
              </w:rPr>
              <w:t>30</w:t>
            </w:r>
          </w:p>
        </w:tc>
      </w:tr>
      <w:tr w:rsidR="00587254" w:rsidRPr="00980B43" w14:paraId="320FA78D" w14:textId="77777777" w:rsidTr="00DA55E0">
        <w:trPr>
          <w:trHeight w:val="547"/>
        </w:trPr>
        <w:tc>
          <w:tcPr>
            <w:tcW w:w="2352" w:type="dxa"/>
            <w:shd w:val="clear" w:color="auto" w:fill="F2F2F2" w:themeFill="background1" w:themeFillShade="F2"/>
          </w:tcPr>
          <w:p w14:paraId="066CA57C" w14:textId="77777777" w:rsidR="00587254" w:rsidRPr="006A74B8" w:rsidRDefault="00587254" w:rsidP="00587254">
            <w:pPr>
              <w:rPr>
                <w:b/>
              </w:rPr>
            </w:pPr>
            <w:r w:rsidRPr="006A74B8">
              <w:rPr>
                <w:b/>
              </w:rPr>
              <w:t>Use case No.</w:t>
            </w:r>
          </w:p>
        </w:tc>
        <w:tc>
          <w:tcPr>
            <w:tcW w:w="2596" w:type="dxa"/>
          </w:tcPr>
          <w:p w14:paraId="11153242" w14:textId="4FE01B5C" w:rsidR="00587254" w:rsidRPr="006A74B8" w:rsidRDefault="002A1FAD" w:rsidP="005B76F3">
            <w:r w:rsidRPr="006A74B8">
              <w:t>CLS0</w:t>
            </w:r>
            <w:r w:rsidR="00B850D4">
              <w:t>35</w:t>
            </w:r>
          </w:p>
        </w:tc>
        <w:tc>
          <w:tcPr>
            <w:tcW w:w="2473" w:type="dxa"/>
            <w:gridSpan w:val="2"/>
            <w:shd w:val="clear" w:color="auto" w:fill="F2F2F2" w:themeFill="background1" w:themeFillShade="F2"/>
          </w:tcPr>
          <w:p w14:paraId="7535C7E5" w14:textId="77777777" w:rsidR="00587254" w:rsidRPr="006A74B8" w:rsidRDefault="00587254" w:rsidP="00587254">
            <w:pPr>
              <w:rPr>
                <w:b/>
              </w:rPr>
            </w:pPr>
            <w:r w:rsidRPr="006A74B8">
              <w:rPr>
                <w:b/>
              </w:rPr>
              <w:t>Use case version</w:t>
            </w:r>
          </w:p>
        </w:tc>
        <w:tc>
          <w:tcPr>
            <w:tcW w:w="1905" w:type="dxa"/>
          </w:tcPr>
          <w:p w14:paraId="2B4285B1" w14:textId="77777777" w:rsidR="00587254" w:rsidRPr="006A74B8" w:rsidRDefault="00587254" w:rsidP="00587254">
            <w:r w:rsidRPr="006A74B8">
              <w:t>2.0</w:t>
            </w:r>
          </w:p>
        </w:tc>
      </w:tr>
      <w:tr w:rsidR="00587254" w:rsidRPr="00980B43" w14:paraId="1D63B75A" w14:textId="77777777" w:rsidTr="00DA55E0">
        <w:trPr>
          <w:trHeight w:val="547"/>
        </w:trPr>
        <w:tc>
          <w:tcPr>
            <w:tcW w:w="2352" w:type="dxa"/>
            <w:shd w:val="clear" w:color="auto" w:fill="F2F2F2" w:themeFill="background1" w:themeFillShade="F2"/>
          </w:tcPr>
          <w:p w14:paraId="1D9B944E" w14:textId="77777777" w:rsidR="00587254" w:rsidRPr="006A74B8" w:rsidRDefault="00587254" w:rsidP="00587254">
            <w:pPr>
              <w:rPr>
                <w:b/>
              </w:rPr>
            </w:pPr>
            <w:r w:rsidRPr="006A74B8">
              <w:rPr>
                <w:b/>
              </w:rPr>
              <w:t>Use case name</w:t>
            </w:r>
          </w:p>
        </w:tc>
        <w:tc>
          <w:tcPr>
            <w:tcW w:w="6974" w:type="dxa"/>
            <w:gridSpan w:val="4"/>
          </w:tcPr>
          <w:p w14:paraId="74954422" w14:textId="5B9835EB" w:rsidR="00587254" w:rsidRPr="006A74B8" w:rsidRDefault="001322A4" w:rsidP="00587254">
            <w:r w:rsidRPr="006A74B8">
              <w:t>Creat</w:t>
            </w:r>
            <w:r w:rsidR="00E00CAE" w:rsidRPr="006A74B8">
              <w:t>e</w:t>
            </w:r>
            <w:r w:rsidR="00C00626" w:rsidRPr="006A74B8">
              <w:t xml:space="preserve"> User</w:t>
            </w:r>
          </w:p>
        </w:tc>
      </w:tr>
      <w:tr w:rsidR="00587254" w:rsidRPr="00980B43" w14:paraId="7C9C80FD" w14:textId="77777777" w:rsidTr="00DA55E0">
        <w:trPr>
          <w:trHeight w:val="547"/>
        </w:trPr>
        <w:tc>
          <w:tcPr>
            <w:tcW w:w="2352" w:type="dxa"/>
            <w:shd w:val="clear" w:color="auto" w:fill="F2F2F2" w:themeFill="background1" w:themeFillShade="F2"/>
          </w:tcPr>
          <w:p w14:paraId="157DB9DC" w14:textId="77777777" w:rsidR="00587254" w:rsidRPr="006A74B8" w:rsidRDefault="00587254" w:rsidP="00587254">
            <w:pPr>
              <w:rPr>
                <w:b/>
              </w:rPr>
            </w:pPr>
            <w:r w:rsidRPr="006A74B8">
              <w:rPr>
                <w:b/>
              </w:rPr>
              <w:t>Author</w:t>
            </w:r>
          </w:p>
        </w:tc>
        <w:tc>
          <w:tcPr>
            <w:tcW w:w="6974" w:type="dxa"/>
            <w:gridSpan w:val="4"/>
          </w:tcPr>
          <w:p w14:paraId="134FEF50" w14:textId="58D29EA2" w:rsidR="00587254" w:rsidRPr="006A74B8" w:rsidRDefault="00C00626" w:rsidP="00587254">
            <w:r w:rsidRPr="006A74B8">
              <w:t>Ho Do Minh Trung</w:t>
            </w:r>
          </w:p>
        </w:tc>
      </w:tr>
      <w:tr w:rsidR="00587254" w:rsidRPr="00980B43" w14:paraId="7F123104" w14:textId="77777777" w:rsidTr="00DA55E0">
        <w:trPr>
          <w:trHeight w:val="547"/>
        </w:trPr>
        <w:tc>
          <w:tcPr>
            <w:tcW w:w="2352" w:type="dxa"/>
            <w:shd w:val="clear" w:color="auto" w:fill="F2F2F2" w:themeFill="background1" w:themeFillShade="F2"/>
          </w:tcPr>
          <w:p w14:paraId="1B0D5B34" w14:textId="77777777" w:rsidR="00587254" w:rsidRPr="006A74B8" w:rsidRDefault="00587254" w:rsidP="00587254">
            <w:pPr>
              <w:rPr>
                <w:b/>
              </w:rPr>
            </w:pPr>
            <w:r w:rsidRPr="006A74B8">
              <w:rPr>
                <w:b/>
              </w:rPr>
              <w:t>Date</w:t>
            </w:r>
          </w:p>
        </w:tc>
        <w:tc>
          <w:tcPr>
            <w:tcW w:w="2596" w:type="dxa"/>
          </w:tcPr>
          <w:p w14:paraId="6A70A5F1" w14:textId="555C9F42" w:rsidR="00587254" w:rsidRPr="006A74B8" w:rsidRDefault="00E27B97" w:rsidP="00587254">
            <w:r w:rsidRPr="006A74B8">
              <w:t>16</w:t>
            </w:r>
            <w:r w:rsidR="007E14FE" w:rsidRPr="006A74B8">
              <w:t>/08</w:t>
            </w:r>
            <w:r w:rsidR="00587254" w:rsidRPr="006A74B8">
              <w:t>/2013</w:t>
            </w:r>
          </w:p>
        </w:tc>
        <w:tc>
          <w:tcPr>
            <w:tcW w:w="1503" w:type="dxa"/>
            <w:shd w:val="clear" w:color="auto" w:fill="F2F2F2" w:themeFill="background1" w:themeFillShade="F2"/>
          </w:tcPr>
          <w:p w14:paraId="7E9AF666" w14:textId="77777777" w:rsidR="00587254" w:rsidRPr="006A74B8" w:rsidRDefault="00587254" w:rsidP="00587254">
            <w:pPr>
              <w:rPr>
                <w:b/>
              </w:rPr>
            </w:pPr>
            <w:r w:rsidRPr="006A74B8">
              <w:rPr>
                <w:b/>
              </w:rPr>
              <w:t>Priority</w:t>
            </w:r>
          </w:p>
        </w:tc>
        <w:tc>
          <w:tcPr>
            <w:tcW w:w="2875" w:type="dxa"/>
            <w:gridSpan w:val="2"/>
          </w:tcPr>
          <w:p w14:paraId="19EB9DD2" w14:textId="5D64CC77" w:rsidR="00587254" w:rsidRPr="006A74B8" w:rsidRDefault="001322A4" w:rsidP="00587254">
            <w:r w:rsidRPr="006A74B8">
              <w:t>High</w:t>
            </w:r>
          </w:p>
        </w:tc>
      </w:tr>
      <w:tr w:rsidR="00587254" w:rsidRPr="00980B43" w14:paraId="3E564255" w14:textId="77777777" w:rsidTr="00DA55E0">
        <w:tc>
          <w:tcPr>
            <w:tcW w:w="9326" w:type="dxa"/>
            <w:gridSpan w:val="5"/>
          </w:tcPr>
          <w:p w14:paraId="77EF5B57" w14:textId="22546E7E" w:rsidR="00587254" w:rsidRPr="006A74B8" w:rsidRDefault="00587254" w:rsidP="001322A4">
            <w:pPr>
              <w:rPr>
                <w:b/>
              </w:rPr>
            </w:pPr>
            <w:r w:rsidRPr="006A74B8">
              <w:rPr>
                <w:b/>
              </w:rPr>
              <w:t xml:space="preserve">Actor: </w:t>
            </w:r>
            <w:r w:rsidR="00C00626" w:rsidRPr="006A74B8">
              <w:t>Admin</w:t>
            </w:r>
          </w:p>
          <w:p w14:paraId="3490003B" w14:textId="77777777" w:rsidR="00587254" w:rsidRPr="006A74B8" w:rsidRDefault="00587254" w:rsidP="00587254">
            <w:pPr>
              <w:rPr>
                <w:b/>
              </w:rPr>
            </w:pPr>
            <w:r w:rsidRPr="006A74B8">
              <w:rPr>
                <w:b/>
              </w:rPr>
              <w:t xml:space="preserve">Summary: </w:t>
            </w:r>
          </w:p>
          <w:p w14:paraId="1365B95E" w14:textId="0BD44F6D" w:rsidR="00587254" w:rsidRPr="006A74B8" w:rsidRDefault="00C00626" w:rsidP="00390826">
            <w:pPr>
              <w:pStyle w:val="ListParagraph"/>
              <w:numPr>
                <w:ilvl w:val="0"/>
                <w:numId w:val="19"/>
              </w:numPr>
            </w:pPr>
            <w:r w:rsidRPr="006A74B8">
              <w:t xml:space="preserve">Admin can </w:t>
            </w:r>
            <w:r w:rsidR="00523834" w:rsidRPr="006A74B8">
              <w:t>create</w:t>
            </w:r>
            <w:r w:rsidRPr="006A74B8">
              <w:t xml:space="preserve"> User</w:t>
            </w:r>
            <w:r w:rsidR="00587254" w:rsidRPr="006A74B8">
              <w:t xml:space="preserve">. </w:t>
            </w:r>
          </w:p>
          <w:p w14:paraId="40850E22" w14:textId="77777777" w:rsidR="00587254" w:rsidRPr="006A74B8" w:rsidRDefault="00587254" w:rsidP="00587254">
            <w:pPr>
              <w:tabs>
                <w:tab w:val="left" w:pos="1040"/>
              </w:tabs>
              <w:rPr>
                <w:b/>
              </w:rPr>
            </w:pPr>
            <w:r w:rsidRPr="006A74B8">
              <w:rPr>
                <w:b/>
              </w:rPr>
              <w:t>Goal:</w:t>
            </w:r>
            <w:r w:rsidRPr="006A74B8">
              <w:rPr>
                <w:b/>
              </w:rPr>
              <w:tab/>
            </w:r>
          </w:p>
          <w:p w14:paraId="4B7C1707" w14:textId="2A3293CB" w:rsidR="00587254" w:rsidRPr="006A74B8" w:rsidRDefault="00587254" w:rsidP="00390826">
            <w:pPr>
              <w:pStyle w:val="ListParagraph"/>
              <w:numPr>
                <w:ilvl w:val="0"/>
                <w:numId w:val="19"/>
              </w:numPr>
            </w:pPr>
            <w:r w:rsidRPr="006A74B8">
              <w:t xml:space="preserve">Allow </w:t>
            </w:r>
            <w:r w:rsidR="00C00626" w:rsidRPr="006A74B8">
              <w:t xml:space="preserve">Admin </w:t>
            </w:r>
            <w:r w:rsidR="00523834" w:rsidRPr="006A74B8">
              <w:t>create</w:t>
            </w:r>
            <w:r w:rsidR="00C00626" w:rsidRPr="006A74B8">
              <w:t xml:space="preserve"> a new Users to system</w:t>
            </w:r>
            <w:r w:rsidRPr="006A74B8">
              <w:t>.</w:t>
            </w:r>
          </w:p>
          <w:p w14:paraId="728C37DD" w14:textId="77777777" w:rsidR="00587254" w:rsidRPr="006A74B8" w:rsidRDefault="00587254" w:rsidP="00587254">
            <w:pPr>
              <w:rPr>
                <w:b/>
              </w:rPr>
            </w:pPr>
            <w:r w:rsidRPr="006A74B8">
              <w:rPr>
                <w:b/>
              </w:rPr>
              <w:t>Triggers:</w:t>
            </w:r>
          </w:p>
          <w:p w14:paraId="4F68B4C7" w14:textId="52F6D6FB" w:rsidR="00587254" w:rsidRPr="006A74B8" w:rsidRDefault="00587254" w:rsidP="00390826">
            <w:pPr>
              <w:pStyle w:val="ListParagraph"/>
              <w:numPr>
                <w:ilvl w:val="0"/>
                <w:numId w:val="18"/>
              </w:numPr>
            </w:pPr>
            <w:r w:rsidRPr="006A74B8">
              <w:t>On header page, click on “</w:t>
            </w:r>
            <w:bookmarkStart w:id="402" w:name="OLE_LINK69"/>
            <w:bookmarkStart w:id="403" w:name="OLE_LINK70"/>
            <w:r w:rsidR="007E14FE" w:rsidRPr="006A74B8">
              <w:t>Tạo mới thành viên</w:t>
            </w:r>
            <w:bookmarkEnd w:id="402"/>
            <w:bookmarkEnd w:id="403"/>
            <w:r w:rsidR="00C00626" w:rsidRPr="006A74B8">
              <w:t>” button</w:t>
            </w:r>
            <w:r w:rsidRPr="006A74B8">
              <w:t>.</w:t>
            </w:r>
            <w:r w:rsidR="00C00626" w:rsidRPr="006A74B8">
              <w:t xml:space="preserve"> </w:t>
            </w:r>
            <w:r w:rsidR="007E14FE" w:rsidRPr="006A74B8">
              <w:t>“Tạo mới thành viên”</w:t>
            </w:r>
            <w:r w:rsidR="00C00626" w:rsidRPr="006A74B8">
              <w:t xml:space="preserve"> pop-up is appear. Then</w:t>
            </w:r>
            <w:r w:rsidRPr="006A74B8">
              <w:t xml:space="preserve"> input information </w:t>
            </w:r>
            <w:r w:rsidR="00C00626" w:rsidRPr="006A74B8">
              <w:t xml:space="preserve">of user to blank filed. Click on </w:t>
            </w:r>
            <w:r w:rsidR="00523834" w:rsidRPr="006A74B8">
              <w:t>Create</w:t>
            </w:r>
            <w:r w:rsidRPr="006A74B8">
              <w:t xml:space="preserve"> to finish.</w:t>
            </w:r>
          </w:p>
          <w:p w14:paraId="56FCC916" w14:textId="77777777" w:rsidR="00C00626" w:rsidRPr="006A74B8" w:rsidRDefault="00587254" w:rsidP="00587254">
            <w:pPr>
              <w:rPr>
                <w:b/>
              </w:rPr>
            </w:pPr>
            <w:r w:rsidRPr="006A74B8">
              <w:rPr>
                <w:b/>
              </w:rPr>
              <w:t xml:space="preserve">Preconditions: </w:t>
            </w:r>
          </w:p>
          <w:p w14:paraId="7EEC28A1" w14:textId="3132EEEF" w:rsidR="00587254" w:rsidRPr="006A74B8" w:rsidRDefault="00C00626" w:rsidP="00390826">
            <w:pPr>
              <w:pStyle w:val="ListParagraph"/>
              <w:numPr>
                <w:ilvl w:val="0"/>
                <w:numId w:val="18"/>
              </w:numPr>
              <w:rPr>
                <w:b/>
              </w:rPr>
            </w:pPr>
            <w:r w:rsidRPr="006A74B8">
              <w:t>Admin must login.</w:t>
            </w:r>
          </w:p>
          <w:p w14:paraId="7C5B5F8C" w14:textId="77CA1B92" w:rsidR="00C00626" w:rsidRPr="006A74B8" w:rsidRDefault="00C00626" w:rsidP="00390826">
            <w:pPr>
              <w:pStyle w:val="ListParagraph"/>
              <w:numPr>
                <w:ilvl w:val="0"/>
                <w:numId w:val="18"/>
              </w:numPr>
              <w:rPr>
                <w:b/>
              </w:rPr>
            </w:pPr>
            <w:r w:rsidRPr="006A74B8">
              <w:t>Manage User page</w:t>
            </w:r>
            <w:r w:rsidR="00782132" w:rsidRPr="006A74B8">
              <w:t xml:space="preserve"> is load </w:t>
            </w:r>
            <w:r w:rsidR="00406E56" w:rsidRPr="006A74B8">
              <w:t>successful</w:t>
            </w:r>
            <w:r w:rsidRPr="006A74B8">
              <w:t>.</w:t>
            </w:r>
          </w:p>
          <w:p w14:paraId="44DFAFBC" w14:textId="77777777" w:rsidR="00587254" w:rsidRPr="006A74B8" w:rsidRDefault="00587254" w:rsidP="00587254">
            <w:pPr>
              <w:rPr>
                <w:b/>
              </w:rPr>
            </w:pPr>
            <w:r w:rsidRPr="006A74B8">
              <w:rPr>
                <w:b/>
              </w:rPr>
              <w:t>Post Conditions:</w:t>
            </w:r>
          </w:p>
          <w:p w14:paraId="546593E4" w14:textId="4ECA2A57" w:rsidR="00587254" w:rsidRPr="006A74B8" w:rsidRDefault="00C00626" w:rsidP="00390826">
            <w:pPr>
              <w:pStyle w:val="ListParagraph"/>
              <w:numPr>
                <w:ilvl w:val="0"/>
                <w:numId w:val="20"/>
              </w:numPr>
            </w:pPr>
            <w:r w:rsidRPr="006A74B8">
              <w:t>A new user is add successful to system</w:t>
            </w:r>
            <w:r w:rsidR="00587254" w:rsidRPr="006A74B8">
              <w:t xml:space="preserve">. </w:t>
            </w:r>
            <w:r w:rsidRPr="006A74B8">
              <w:t>User can use that account to login and use services</w:t>
            </w:r>
            <w:r w:rsidR="00587254" w:rsidRPr="006A74B8">
              <w:t>.</w:t>
            </w:r>
          </w:p>
          <w:p w14:paraId="50C7A317"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E27B97" w:rsidRPr="006A74B8" w14:paraId="249BB57A" w14:textId="77777777" w:rsidTr="00E27B97">
              <w:tc>
                <w:tcPr>
                  <w:tcW w:w="4276" w:type="dxa"/>
                  <w:tcBorders>
                    <w:right w:val="single" w:sz="4" w:space="0" w:color="auto"/>
                  </w:tcBorders>
                </w:tcPr>
                <w:p w14:paraId="6B63359F" w14:textId="77777777" w:rsidR="00E27B97" w:rsidRPr="006A74B8" w:rsidRDefault="00E27B97" w:rsidP="00E27B97">
                  <w:pPr>
                    <w:rPr>
                      <w:bCs/>
                    </w:rPr>
                  </w:pPr>
                  <w:r w:rsidRPr="006A74B8">
                    <w:rPr>
                      <w:bCs/>
                    </w:rPr>
                    <w:t>Actors action:</w:t>
                  </w:r>
                </w:p>
                <w:p w14:paraId="580D00A8" w14:textId="404895D3" w:rsidR="00E27B97" w:rsidRPr="006A74B8" w:rsidRDefault="00E27B97" w:rsidP="00B71C70">
                  <w:pPr>
                    <w:pStyle w:val="ListParagraph"/>
                    <w:numPr>
                      <w:ilvl w:val="0"/>
                      <w:numId w:val="121"/>
                    </w:numPr>
                    <w:autoSpaceDE/>
                    <w:autoSpaceDN/>
                    <w:adjustRightInd/>
                    <w:spacing w:after="200" w:line="276" w:lineRule="auto"/>
                    <w:rPr>
                      <w:i/>
                    </w:rPr>
                  </w:pPr>
                  <w:r w:rsidRPr="006A74B8">
                    <w:t>Click on “Tạo mới thành viên” button to request “Tạo mới thành viên” pop-up</w:t>
                  </w:r>
                </w:p>
              </w:tc>
              <w:tc>
                <w:tcPr>
                  <w:tcW w:w="4286" w:type="dxa"/>
                  <w:tcBorders>
                    <w:left w:val="single" w:sz="4" w:space="0" w:color="auto"/>
                  </w:tcBorders>
                </w:tcPr>
                <w:p w14:paraId="05DF1C74" w14:textId="77777777" w:rsidR="00E27B97" w:rsidRPr="006A74B8" w:rsidRDefault="00E27B97" w:rsidP="00E27B97">
                  <w:pPr>
                    <w:rPr>
                      <w:bCs/>
                    </w:rPr>
                  </w:pPr>
                  <w:r w:rsidRPr="006A74B8">
                    <w:rPr>
                      <w:bCs/>
                    </w:rPr>
                    <w:t>System Response:</w:t>
                  </w:r>
                </w:p>
                <w:p w14:paraId="5B534570" w14:textId="77777777" w:rsidR="00E27B97" w:rsidRPr="006A74B8" w:rsidRDefault="00E27B97" w:rsidP="00E27B97">
                  <w:pPr>
                    <w:pStyle w:val="ListParagraph"/>
                    <w:autoSpaceDE/>
                    <w:autoSpaceDN/>
                    <w:adjustRightInd/>
                    <w:spacing w:after="200" w:line="276" w:lineRule="auto"/>
                    <w:ind w:left="720"/>
                    <w:rPr>
                      <w:bCs/>
                    </w:rPr>
                  </w:pPr>
                </w:p>
              </w:tc>
            </w:tr>
            <w:tr w:rsidR="00E27B97" w:rsidRPr="006A74B8" w14:paraId="537E5A82" w14:textId="77777777" w:rsidTr="00E27B97">
              <w:tc>
                <w:tcPr>
                  <w:tcW w:w="4276" w:type="dxa"/>
                  <w:tcBorders>
                    <w:right w:val="single" w:sz="4" w:space="0" w:color="auto"/>
                  </w:tcBorders>
                </w:tcPr>
                <w:p w14:paraId="048DD05B" w14:textId="77777777" w:rsidR="00E27B97" w:rsidRPr="006A74B8" w:rsidRDefault="00E27B97" w:rsidP="00E27B97">
                  <w:pPr>
                    <w:rPr>
                      <w:b/>
                    </w:rPr>
                  </w:pPr>
                </w:p>
              </w:tc>
              <w:tc>
                <w:tcPr>
                  <w:tcW w:w="4286" w:type="dxa"/>
                  <w:tcBorders>
                    <w:left w:val="single" w:sz="4" w:space="0" w:color="auto"/>
                  </w:tcBorders>
                </w:tcPr>
                <w:p w14:paraId="4F7EEE07" w14:textId="156B3258" w:rsidR="00E27B97" w:rsidRPr="006A74B8" w:rsidRDefault="00E27B97" w:rsidP="00B71C70">
                  <w:pPr>
                    <w:pStyle w:val="ListParagraph"/>
                    <w:numPr>
                      <w:ilvl w:val="0"/>
                      <w:numId w:val="121"/>
                    </w:numPr>
                    <w:autoSpaceDE/>
                    <w:autoSpaceDN/>
                    <w:adjustRightInd/>
                    <w:spacing w:after="200" w:line="276" w:lineRule="auto"/>
                    <w:rPr>
                      <w:bCs/>
                    </w:rPr>
                  </w:pPr>
                  <w:r w:rsidRPr="006A74B8">
                    <w:t>System will response “Tạo mới thành viên” pop-up  (Please view Page Description below for more information of this page)</w:t>
                  </w:r>
                </w:p>
              </w:tc>
            </w:tr>
            <w:tr w:rsidR="00E27B97" w:rsidRPr="006A74B8" w14:paraId="3BC9036F" w14:textId="77777777" w:rsidTr="00E27B97">
              <w:tc>
                <w:tcPr>
                  <w:tcW w:w="4276" w:type="dxa"/>
                  <w:tcBorders>
                    <w:right w:val="single" w:sz="4" w:space="0" w:color="auto"/>
                  </w:tcBorders>
                </w:tcPr>
                <w:p w14:paraId="75FA1EE8" w14:textId="76290005" w:rsidR="00E27B97" w:rsidRPr="006A74B8" w:rsidRDefault="00E27B97" w:rsidP="00B71C70">
                  <w:pPr>
                    <w:pStyle w:val="ListParagraph"/>
                    <w:numPr>
                      <w:ilvl w:val="0"/>
                      <w:numId w:val="121"/>
                    </w:numPr>
                    <w:rPr>
                      <w:b/>
                    </w:rPr>
                  </w:pPr>
                  <w:r w:rsidRPr="006A74B8">
                    <w:t>System will response “Tạo mới thành viên” pop-up  (Please view Page Description below for more information of this page) [Alternative 1]</w:t>
                  </w:r>
                </w:p>
              </w:tc>
              <w:tc>
                <w:tcPr>
                  <w:tcW w:w="4286" w:type="dxa"/>
                  <w:tcBorders>
                    <w:left w:val="single" w:sz="4" w:space="0" w:color="auto"/>
                  </w:tcBorders>
                </w:tcPr>
                <w:p w14:paraId="684D7458" w14:textId="77777777" w:rsidR="00E27B97" w:rsidRPr="006A74B8" w:rsidRDefault="00E27B97" w:rsidP="00E27B97">
                  <w:pPr>
                    <w:ind w:left="360"/>
                  </w:pPr>
                </w:p>
                <w:p w14:paraId="7E75499A" w14:textId="77777777" w:rsidR="00E27B97" w:rsidRPr="006A74B8" w:rsidRDefault="00E27B97" w:rsidP="00E27B97">
                  <w:pPr>
                    <w:ind w:left="360"/>
                  </w:pPr>
                </w:p>
                <w:p w14:paraId="17809B0D" w14:textId="4CA2D623" w:rsidR="00E27B97" w:rsidRPr="006A74B8" w:rsidRDefault="00E27B97" w:rsidP="00B71C70">
                  <w:pPr>
                    <w:pStyle w:val="ListParagraph"/>
                    <w:numPr>
                      <w:ilvl w:val="0"/>
                      <w:numId w:val="121"/>
                    </w:numPr>
                  </w:pPr>
                  <w:r w:rsidRPr="006A74B8">
                    <w:t>System response: User is added successfully and system will transfer to “Quản Lý Thành Viên” page. [Exception 1,2,3,4,5,6,7]</w:t>
                  </w:r>
                </w:p>
              </w:tc>
            </w:tr>
          </w:tbl>
          <w:p w14:paraId="1EF72567" w14:textId="77777777" w:rsidR="00E27B97" w:rsidRPr="006A74B8" w:rsidRDefault="00E27B97" w:rsidP="00587254">
            <w:pPr>
              <w:rPr>
                <w:b/>
              </w:rPr>
            </w:pPr>
          </w:p>
          <w:p w14:paraId="23AEA311" w14:textId="77777777" w:rsidR="00587254" w:rsidRPr="006A74B8" w:rsidRDefault="00587254" w:rsidP="00587254">
            <w:pPr>
              <w:rPr>
                <w:b/>
              </w:rPr>
            </w:pPr>
          </w:p>
          <w:p w14:paraId="7DB29059" w14:textId="77777777" w:rsidR="00587254" w:rsidRPr="006A74B8" w:rsidRDefault="00587254" w:rsidP="00587254">
            <w:pPr>
              <w:rPr>
                <w:b/>
              </w:rPr>
            </w:pPr>
            <w:r w:rsidRPr="006A74B8">
              <w:rPr>
                <w:b/>
              </w:rPr>
              <w:t>Alternative Scenario:</w:t>
            </w:r>
          </w:p>
          <w:tbl>
            <w:tblPr>
              <w:tblW w:w="0" w:type="auto"/>
              <w:tblLook w:val="04A0" w:firstRow="1" w:lastRow="0" w:firstColumn="1" w:lastColumn="0" w:noHBand="0" w:noVBand="1"/>
            </w:tblPr>
            <w:tblGrid>
              <w:gridCol w:w="4274"/>
              <w:gridCol w:w="4283"/>
            </w:tblGrid>
            <w:tr w:rsidR="00E27B97" w:rsidRPr="006A74B8" w14:paraId="0E25E6EF" w14:textId="77777777" w:rsidTr="00E27B97">
              <w:tc>
                <w:tcPr>
                  <w:tcW w:w="4274" w:type="dxa"/>
                  <w:tcBorders>
                    <w:right w:val="single" w:sz="4" w:space="0" w:color="auto"/>
                  </w:tcBorders>
                </w:tcPr>
                <w:p w14:paraId="4DE77D3B" w14:textId="77777777" w:rsidR="00E27B97" w:rsidRPr="006A74B8" w:rsidRDefault="00E27B97" w:rsidP="00E27B97">
                  <w:pPr>
                    <w:rPr>
                      <w:bCs/>
                    </w:rPr>
                  </w:pPr>
                  <w:r w:rsidRPr="006A74B8">
                    <w:rPr>
                      <w:bCs/>
                    </w:rPr>
                    <w:t>Actors action:</w:t>
                  </w:r>
                </w:p>
                <w:p w14:paraId="44BC1747" w14:textId="78EEC9D2" w:rsidR="00E27B97" w:rsidRPr="006A74B8" w:rsidRDefault="00E27B97" w:rsidP="00B71C70">
                  <w:pPr>
                    <w:pStyle w:val="ListParagraph"/>
                    <w:numPr>
                      <w:ilvl w:val="0"/>
                      <w:numId w:val="138"/>
                    </w:numPr>
                    <w:autoSpaceDE/>
                    <w:autoSpaceDN/>
                    <w:adjustRightInd/>
                    <w:spacing w:after="200" w:line="276" w:lineRule="auto"/>
                    <w:rPr>
                      <w:i/>
                    </w:rPr>
                  </w:pPr>
                  <w:r w:rsidRPr="006A74B8">
                    <w:t>Click on “Cancel” button to finish.</w:t>
                  </w:r>
                </w:p>
              </w:tc>
              <w:tc>
                <w:tcPr>
                  <w:tcW w:w="4283" w:type="dxa"/>
                  <w:tcBorders>
                    <w:left w:val="single" w:sz="4" w:space="0" w:color="auto"/>
                  </w:tcBorders>
                </w:tcPr>
                <w:p w14:paraId="7ED5C645" w14:textId="77777777" w:rsidR="00E27B97" w:rsidRPr="006A74B8" w:rsidRDefault="00E27B97" w:rsidP="00E27B97">
                  <w:pPr>
                    <w:rPr>
                      <w:bCs/>
                    </w:rPr>
                  </w:pPr>
                  <w:r w:rsidRPr="006A74B8">
                    <w:rPr>
                      <w:bCs/>
                    </w:rPr>
                    <w:t>System Response:</w:t>
                  </w:r>
                </w:p>
                <w:p w14:paraId="6A245035" w14:textId="77777777" w:rsidR="00E27B97" w:rsidRPr="006A74B8" w:rsidRDefault="00E27B97" w:rsidP="00E27B97">
                  <w:pPr>
                    <w:pStyle w:val="ListParagraph"/>
                    <w:autoSpaceDE/>
                    <w:autoSpaceDN/>
                    <w:adjustRightInd/>
                    <w:spacing w:after="200" w:line="276" w:lineRule="auto"/>
                    <w:ind w:left="720"/>
                    <w:rPr>
                      <w:bCs/>
                    </w:rPr>
                  </w:pPr>
                </w:p>
              </w:tc>
            </w:tr>
            <w:tr w:rsidR="00E27B97" w:rsidRPr="006A74B8" w14:paraId="6DF6C31A" w14:textId="77777777" w:rsidTr="00E27B97">
              <w:tc>
                <w:tcPr>
                  <w:tcW w:w="4274" w:type="dxa"/>
                  <w:tcBorders>
                    <w:right w:val="single" w:sz="4" w:space="0" w:color="auto"/>
                  </w:tcBorders>
                </w:tcPr>
                <w:p w14:paraId="5F1924F5" w14:textId="77777777" w:rsidR="00E27B97" w:rsidRPr="006A74B8" w:rsidRDefault="00E27B97" w:rsidP="00E27B97">
                  <w:pPr>
                    <w:rPr>
                      <w:b/>
                    </w:rPr>
                  </w:pPr>
                </w:p>
              </w:tc>
              <w:tc>
                <w:tcPr>
                  <w:tcW w:w="4283" w:type="dxa"/>
                  <w:tcBorders>
                    <w:left w:val="single" w:sz="4" w:space="0" w:color="auto"/>
                  </w:tcBorders>
                </w:tcPr>
                <w:p w14:paraId="62ABA571" w14:textId="7A7F18FE" w:rsidR="00E27B97" w:rsidRPr="006A74B8" w:rsidRDefault="00E27B97" w:rsidP="00B71C70">
                  <w:pPr>
                    <w:pStyle w:val="ListParagraph"/>
                    <w:numPr>
                      <w:ilvl w:val="0"/>
                      <w:numId w:val="138"/>
                    </w:numPr>
                    <w:autoSpaceDE/>
                    <w:autoSpaceDN/>
                    <w:adjustRightInd/>
                    <w:spacing w:after="200" w:line="276" w:lineRule="auto"/>
                    <w:rPr>
                      <w:bCs/>
                    </w:rPr>
                  </w:pPr>
                  <w:r w:rsidRPr="006A74B8">
                    <w:t>System will transfer to “Quản Lý Thành Viên” page.</w:t>
                  </w:r>
                </w:p>
              </w:tc>
            </w:tr>
          </w:tbl>
          <w:p w14:paraId="43C7A13D" w14:textId="77777777" w:rsidR="00587254" w:rsidRPr="006A74B8" w:rsidRDefault="00587254" w:rsidP="00587254">
            <w:pPr>
              <w:rPr>
                <w:b/>
              </w:rPr>
            </w:pPr>
            <w:r w:rsidRPr="006A74B8">
              <w:rPr>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2"/>
              <w:gridCol w:w="3824"/>
              <w:gridCol w:w="4076"/>
            </w:tblGrid>
            <w:tr w:rsidR="00587254" w:rsidRPr="006A74B8" w14:paraId="143591B4" w14:textId="77777777" w:rsidTr="007E14FE">
              <w:trPr>
                <w:trHeight w:val="530"/>
              </w:trPr>
              <w:tc>
                <w:tcPr>
                  <w:tcW w:w="6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C816EC9" w14:textId="73BB75BC" w:rsidR="00587254" w:rsidRPr="006A74B8" w:rsidRDefault="006A74B8" w:rsidP="00587254">
                  <w:pPr>
                    <w:jc w:val="center"/>
                    <w:rPr>
                      <w:rFonts w:eastAsia="Calibri" w:cstheme="minorHAnsi"/>
                      <w:szCs w:val="24"/>
                    </w:rPr>
                  </w:pPr>
                  <w:r>
                    <w:rPr>
                      <w:rFonts w:eastAsia="Calibri" w:cstheme="minorHAnsi"/>
                      <w:szCs w:val="24"/>
                    </w:rPr>
                    <w:t>No</w:t>
                  </w:r>
                </w:p>
              </w:tc>
              <w:tc>
                <w:tcPr>
                  <w:tcW w:w="4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C83F5C0" w14:textId="77777777" w:rsidR="00587254" w:rsidRPr="006A74B8" w:rsidRDefault="00587254" w:rsidP="00587254">
                  <w:pPr>
                    <w:jc w:val="center"/>
                    <w:rPr>
                      <w:rFonts w:eastAsia="Calibri" w:cstheme="minorHAnsi"/>
                      <w:szCs w:val="24"/>
                    </w:rPr>
                  </w:pPr>
                  <w:r w:rsidRPr="006A74B8">
                    <w:rPr>
                      <w:rFonts w:eastAsia="Calibri" w:cstheme="minorHAnsi"/>
                      <w:szCs w:val="24"/>
                    </w:rPr>
                    <w:t>Actor Action</w:t>
                  </w:r>
                </w:p>
              </w:tc>
              <w:tc>
                <w:tcPr>
                  <w:tcW w:w="43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D77B3B3" w14:textId="77777777" w:rsidR="00587254" w:rsidRPr="006A74B8" w:rsidRDefault="00587254" w:rsidP="00587254">
                  <w:pPr>
                    <w:jc w:val="center"/>
                    <w:rPr>
                      <w:rFonts w:eastAsia="Calibri" w:cstheme="minorHAnsi"/>
                      <w:szCs w:val="24"/>
                    </w:rPr>
                  </w:pPr>
                  <w:r w:rsidRPr="006A74B8">
                    <w:rPr>
                      <w:rFonts w:eastAsia="Calibri" w:cstheme="minorHAnsi"/>
                      <w:szCs w:val="24"/>
                    </w:rPr>
                    <w:t>System Response</w:t>
                  </w:r>
                </w:p>
              </w:tc>
            </w:tr>
            <w:tr w:rsidR="00587254" w:rsidRPr="006A74B8" w14:paraId="27CAD8AE" w14:textId="77777777" w:rsidTr="007E14FE">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6623584A" w14:textId="77777777" w:rsidR="00587254" w:rsidRPr="006A74B8" w:rsidRDefault="00587254" w:rsidP="00587254">
                  <w:pPr>
                    <w:jc w:val="center"/>
                    <w:rPr>
                      <w:rFonts w:eastAsia="Calibri" w:cstheme="minorHAnsi"/>
                      <w:szCs w:val="24"/>
                    </w:rPr>
                  </w:pPr>
                  <w:r w:rsidRPr="006A74B8">
                    <w:rPr>
                      <w:rFonts w:eastAsia="Calibri" w:cstheme="minorHAnsi"/>
                      <w:szCs w:val="24"/>
                    </w:rPr>
                    <w:t>1</w:t>
                  </w:r>
                </w:p>
              </w:tc>
              <w:tc>
                <w:tcPr>
                  <w:tcW w:w="4078" w:type="dxa"/>
                  <w:tcBorders>
                    <w:top w:val="single" w:sz="4" w:space="0" w:color="auto"/>
                    <w:left w:val="single" w:sz="4" w:space="0" w:color="auto"/>
                    <w:bottom w:val="single" w:sz="4" w:space="0" w:color="auto"/>
                    <w:right w:val="single" w:sz="4" w:space="0" w:color="auto"/>
                  </w:tcBorders>
                </w:tcPr>
                <w:p w14:paraId="74FF0E09" w14:textId="0FA3966A" w:rsidR="00587254" w:rsidRPr="006A74B8" w:rsidRDefault="00C00626" w:rsidP="00587254">
                  <w:pPr>
                    <w:spacing w:after="0" w:line="240" w:lineRule="auto"/>
                    <w:rPr>
                      <w:rFonts w:eastAsia="Calibri" w:cstheme="minorHAnsi"/>
                      <w:szCs w:val="24"/>
                    </w:rPr>
                  </w:pPr>
                  <w:r w:rsidRPr="006A74B8">
                    <w:rPr>
                      <w:rFonts w:eastAsia="Calibri" w:cstheme="minorHAnsi"/>
                      <w:szCs w:val="24"/>
                    </w:rPr>
                    <w:t>Email</w:t>
                  </w:r>
                  <w:r w:rsidR="00587254" w:rsidRPr="006A74B8">
                    <w:rPr>
                      <w:rFonts w:eastAsia="Calibri" w:cstheme="minorHAnsi"/>
                      <w:szCs w:val="24"/>
                    </w:rPr>
                    <w:t xml:space="preserve"> has </w:t>
                  </w:r>
                  <w:bookmarkStart w:id="404" w:name="OLE_LINK57"/>
                  <w:bookmarkStart w:id="405" w:name="OLE_LINK58"/>
                  <w:r w:rsidR="00587254" w:rsidRPr="006A74B8">
                    <w:rPr>
                      <w:rFonts w:eastAsia="Calibri" w:cstheme="minorHAnsi"/>
                      <w:szCs w:val="24"/>
                    </w:rPr>
                    <w:t>existed in database</w:t>
                  </w:r>
                  <w:r w:rsidR="00977027" w:rsidRPr="006A74B8">
                    <w:rPr>
                      <w:rFonts w:eastAsia="Calibri" w:cstheme="minorHAnsi"/>
                      <w:szCs w:val="24"/>
                    </w:rPr>
                    <w:t>.</w:t>
                  </w:r>
                  <w:bookmarkEnd w:id="404"/>
                  <w:bookmarkEnd w:id="405"/>
                </w:p>
              </w:tc>
              <w:tc>
                <w:tcPr>
                  <w:tcW w:w="4355" w:type="dxa"/>
                  <w:tcBorders>
                    <w:top w:val="single" w:sz="4" w:space="0" w:color="auto"/>
                    <w:left w:val="single" w:sz="4" w:space="0" w:color="auto"/>
                    <w:bottom w:val="single" w:sz="4" w:space="0" w:color="auto"/>
                    <w:right w:val="single" w:sz="4" w:space="0" w:color="auto"/>
                  </w:tcBorders>
                </w:tcPr>
                <w:p w14:paraId="77CA5279" w14:textId="2DEE0432" w:rsidR="00587254" w:rsidRPr="006A74B8" w:rsidRDefault="00587254" w:rsidP="00587254">
                  <w:pPr>
                    <w:spacing w:after="0" w:line="240" w:lineRule="auto"/>
                    <w:rPr>
                      <w:rFonts w:eastAsia="Calibri" w:cstheme="minorHAnsi"/>
                      <w:szCs w:val="24"/>
                    </w:rPr>
                  </w:pPr>
                  <w:bookmarkStart w:id="406" w:name="OLE_LINK59"/>
                  <w:bookmarkStart w:id="407" w:name="OLE_LINK60"/>
                  <w:r w:rsidRPr="006A74B8">
                    <w:rPr>
                      <w:rFonts w:eastAsia="Calibri" w:cstheme="minorHAnsi"/>
                      <w:szCs w:val="24"/>
                    </w:rPr>
                    <w:t>Display error message: “</w:t>
                  </w:r>
                  <w:r w:rsidR="00C00626" w:rsidRPr="006A74B8">
                    <w:rPr>
                      <w:rFonts w:eastAsia="Calibri" w:cstheme="minorHAnsi"/>
                      <w:szCs w:val="24"/>
                    </w:rPr>
                    <w:t>Email</w:t>
                  </w:r>
                  <w:r w:rsidRPr="006A74B8">
                    <w:rPr>
                      <w:rFonts w:eastAsia="Calibri" w:cstheme="minorHAnsi"/>
                      <w:szCs w:val="24"/>
                    </w:rPr>
                    <w:t xml:space="preserve"> </w:t>
                  </w:r>
                  <w:bookmarkEnd w:id="406"/>
                  <w:bookmarkEnd w:id="407"/>
                  <w:r w:rsidR="007E14FE" w:rsidRPr="006A74B8">
                    <w:rPr>
                      <w:rFonts w:eastAsia="Calibri" w:cstheme="minorHAnsi"/>
                      <w:szCs w:val="24"/>
                    </w:rPr>
                    <w:t>đã tồn tại. Xin sử dụng một email khác</w:t>
                  </w:r>
                  <w:r w:rsidRPr="006A74B8">
                    <w:rPr>
                      <w:rFonts w:eastAsia="Calibri" w:cstheme="minorHAnsi"/>
                      <w:szCs w:val="24"/>
                    </w:rPr>
                    <w:t>”</w:t>
                  </w:r>
                  <w:r w:rsidR="007E14FE" w:rsidRPr="006A74B8">
                    <w:rPr>
                      <w:rFonts w:eastAsia="Calibri" w:cstheme="minorHAnsi"/>
                      <w:szCs w:val="24"/>
                    </w:rPr>
                    <w:t>.</w:t>
                  </w:r>
                </w:p>
              </w:tc>
            </w:tr>
            <w:tr w:rsidR="00587254" w:rsidRPr="006A74B8" w14:paraId="7B952F6E" w14:textId="77777777" w:rsidTr="007E14FE">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2BE75444" w14:textId="77777777" w:rsidR="00587254" w:rsidRPr="006A74B8" w:rsidRDefault="00587254" w:rsidP="00587254">
                  <w:pPr>
                    <w:jc w:val="center"/>
                    <w:rPr>
                      <w:rFonts w:eastAsia="Calibri" w:cstheme="minorHAnsi"/>
                      <w:szCs w:val="24"/>
                    </w:rPr>
                  </w:pPr>
                  <w:r w:rsidRPr="006A74B8">
                    <w:rPr>
                      <w:rFonts w:eastAsia="Calibri" w:cstheme="minorHAnsi"/>
                      <w:szCs w:val="24"/>
                    </w:rPr>
                    <w:t>2</w:t>
                  </w:r>
                </w:p>
              </w:tc>
              <w:tc>
                <w:tcPr>
                  <w:tcW w:w="4078" w:type="dxa"/>
                  <w:tcBorders>
                    <w:top w:val="single" w:sz="4" w:space="0" w:color="auto"/>
                    <w:left w:val="single" w:sz="4" w:space="0" w:color="auto"/>
                    <w:bottom w:val="single" w:sz="4" w:space="0" w:color="auto"/>
                    <w:right w:val="single" w:sz="4" w:space="0" w:color="auto"/>
                  </w:tcBorders>
                </w:tcPr>
                <w:p w14:paraId="6498925D" w14:textId="5E4E140F" w:rsidR="00587254" w:rsidRPr="006A74B8" w:rsidRDefault="00316F4A" w:rsidP="00587254">
                  <w:pPr>
                    <w:rPr>
                      <w:rFonts w:eastAsia="Calibri" w:cstheme="minorHAnsi"/>
                      <w:szCs w:val="24"/>
                    </w:rPr>
                  </w:pPr>
                  <w:r w:rsidRPr="006A74B8">
                    <w:rPr>
                      <w:rFonts w:eastAsia="Calibri" w:cstheme="minorHAnsi"/>
                      <w:szCs w:val="24"/>
                    </w:rPr>
                    <w:t>Email is invalid</w:t>
                  </w:r>
                  <w:r w:rsidR="00C00626" w:rsidRPr="006A74B8">
                    <w:rPr>
                      <w:rFonts w:eastAsia="Calibri" w:cstheme="minorHAnsi"/>
                      <w:szCs w:val="24"/>
                    </w:rPr>
                    <w:t>.</w:t>
                  </w:r>
                </w:p>
              </w:tc>
              <w:tc>
                <w:tcPr>
                  <w:tcW w:w="4355" w:type="dxa"/>
                  <w:tcBorders>
                    <w:top w:val="single" w:sz="4" w:space="0" w:color="auto"/>
                    <w:left w:val="single" w:sz="4" w:space="0" w:color="auto"/>
                    <w:bottom w:val="single" w:sz="4" w:space="0" w:color="auto"/>
                    <w:right w:val="single" w:sz="4" w:space="0" w:color="auto"/>
                  </w:tcBorders>
                </w:tcPr>
                <w:p w14:paraId="4C33D592" w14:textId="5638A84B" w:rsidR="00587254" w:rsidRPr="006A74B8" w:rsidRDefault="00587254" w:rsidP="00587254">
                  <w:pPr>
                    <w:spacing w:after="0" w:line="240" w:lineRule="auto"/>
                    <w:rPr>
                      <w:rFonts w:eastAsia="Calibri" w:cstheme="minorHAnsi"/>
                      <w:szCs w:val="24"/>
                    </w:rPr>
                  </w:pPr>
                  <w:r w:rsidRPr="006A74B8">
                    <w:rPr>
                      <w:rFonts w:eastAsia="Calibri" w:cstheme="minorHAnsi"/>
                      <w:szCs w:val="24"/>
                    </w:rPr>
                    <w:t>Display error message: “</w:t>
                  </w:r>
                  <w:r w:rsidR="007E14FE" w:rsidRPr="006A74B8">
                    <w:rPr>
                      <w:rFonts w:eastAsia="Calibri" w:cstheme="minorHAnsi"/>
                      <w:szCs w:val="24"/>
                    </w:rPr>
                    <w:t>Email không hợp lệ</w:t>
                  </w:r>
                  <w:r w:rsidRPr="006A74B8">
                    <w:rPr>
                      <w:rFonts w:eastAsia="Calibri" w:cstheme="minorHAnsi"/>
                      <w:szCs w:val="24"/>
                    </w:rPr>
                    <w:t>”</w:t>
                  </w:r>
                  <w:r w:rsidR="002C6F62" w:rsidRPr="006A74B8">
                    <w:rPr>
                      <w:rFonts w:eastAsia="Calibri" w:cstheme="minorHAnsi"/>
                      <w:szCs w:val="24"/>
                    </w:rPr>
                    <w:t>.</w:t>
                  </w:r>
                </w:p>
              </w:tc>
            </w:tr>
          </w:tbl>
          <w:p w14:paraId="5CFAEEE8" w14:textId="016FF2E5" w:rsidR="00587254" w:rsidRPr="006A74B8" w:rsidRDefault="00587254" w:rsidP="00E27B97">
            <w:pPr>
              <w:rPr>
                <w:b/>
              </w:rPr>
            </w:pPr>
            <w:r w:rsidRPr="006A74B8">
              <w:rPr>
                <w:b/>
              </w:rPr>
              <w:t xml:space="preserve">Relationships: </w:t>
            </w:r>
            <w:r w:rsidR="00AE76EB" w:rsidRPr="006A74B8">
              <w:t>View User Profile.</w:t>
            </w:r>
          </w:p>
          <w:p w14:paraId="1F0C2951" w14:textId="7F4D4D40" w:rsidR="00587254" w:rsidRPr="006A74B8" w:rsidRDefault="00587254" w:rsidP="00587254">
            <w:r w:rsidRPr="006A74B8">
              <w:rPr>
                <w:b/>
              </w:rPr>
              <w:t>Business Rules:</w:t>
            </w:r>
          </w:p>
          <w:p w14:paraId="3099B89B" w14:textId="77777777" w:rsidR="00587254" w:rsidRPr="006A74B8" w:rsidRDefault="00587254" w:rsidP="00587254">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5"/>
              <w:gridCol w:w="4455"/>
              <w:gridCol w:w="1912"/>
            </w:tblGrid>
            <w:tr w:rsidR="00587254" w:rsidRPr="006A74B8" w14:paraId="1D2BA30E" w14:textId="77777777" w:rsidTr="009923F4">
              <w:trPr>
                <w:trHeight w:val="530"/>
              </w:trPr>
              <w:tc>
                <w:tcPr>
                  <w:tcW w:w="21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44BE448"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44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E816D0E"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9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6419632"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E9266D" w:rsidRPr="006A74B8" w14:paraId="13131D4F"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306D8185" w14:textId="5E5A4175" w:rsidR="00E9266D" w:rsidRPr="006A74B8" w:rsidRDefault="006A74B8" w:rsidP="00587254">
                  <w:pPr>
                    <w:rPr>
                      <w:rFonts w:eastAsia="Calibri" w:cstheme="minorHAnsi"/>
                      <w:szCs w:val="24"/>
                    </w:rPr>
                  </w:pPr>
                  <w:r>
                    <w:rPr>
                      <w:rFonts w:eastAsia="Calibri" w:cstheme="minorHAnsi"/>
                      <w:szCs w:val="24"/>
                    </w:rPr>
                    <w:t>Name</w:t>
                  </w:r>
                </w:p>
              </w:tc>
              <w:tc>
                <w:tcPr>
                  <w:tcW w:w="4455" w:type="dxa"/>
                  <w:tcBorders>
                    <w:top w:val="single" w:sz="4" w:space="0" w:color="auto"/>
                    <w:left w:val="single" w:sz="4" w:space="0" w:color="auto"/>
                    <w:bottom w:val="single" w:sz="4" w:space="0" w:color="auto"/>
                    <w:right w:val="single" w:sz="4" w:space="0" w:color="auto"/>
                  </w:tcBorders>
                </w:tcPr>
                <w:p w14:paraId="7955FAE7" w14:textId="77777777" w:rsidR="00E9266D" w:rsidRPr="006A74B8" w:rsidRDefault="00E9266D" w:rsidP="00E9266D">
                  <w:pPr>
                    <w:spacing w:after="0" w:line="240" w:lineRule="auto"/>
                  </w:pPr>
                  <w:r w:rsidRPr="006A74B8">
                    <w:t xml:space="preserve">Textbox. </w:t>
                  </w:r>
                </w:p>
                <w:p w14:paraId="728770B8" w14:textId="0DE6BA1F" w:rsidR="00E9266D" w:rsidRPr="006A74B8" w:rsidRDefault="00E9266D" w:rsidP="00E9266D">
                  <w:pPr>
                    <w:spacing w:after="0" w:line="240" w:lineRule="auto"/>
                  </w:pPr>
                  <w:r w:rsidRPr="006A74B8">
                    <w:t>Min length: 1.</w:t>
                  </w:r>
                </w:p>
                <w:p w14:paraId="740E9E56" w14:textId="50FC25F9" w:rsidR="00E9266D" w:rsidRPr="006A74B8" w:rsidRDefault="00E9266D" w:rsidP="00E9266D">
                  <w:pPr>
                    <w:spacing w:after="0" w:line="240" w:lineRule="auto"/>
                  </w:pPr>
                  <w:r w:rsidRPr="006A74B8">
                    <w:t>Max length: 50.</w:t>
                  </w:r>
                </w:p>
              </w:tc>
              <w:tc>
                <w:tcPr>
                  <w:tcW w:w="1912" w:type="dxa"/>
                  <w:tcBorders>
                    <w:top w:val="single" w:sz="4" w:space="0" w:color="auto"/>
                    <w:left w:val="single" w:sz="4" w:space="0" w:color="auto"/>
                    <w:bottom w:val="single" w:sz="4" w:space="0" w:color="auto"/>
                    <w:right w:val="single" w:sz="4" w:space="0" w:color="auto"/>
                  </w:tcBorders>
                </w:tcPr>
                <w:p w14:paraId="6FDD2CF8" w14:textId="5E7B1A90" w:rsidR="00E9266D" w:rsidRPr="006A74B8" w:rsidRDefault="00E9266D"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2E625550"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E1B0DFA" w14:textId="66985849" w:rsidR="00587254" w:rsidRPr="006A74B8" w:rsidRDefault="00AE76EB" w:rsidP="00587254">
                  <w:pPr>
                    <w:rPr>
                      <w:rFonts w:eastAsia="Calibri" w:cstheme="minorHAnsi"/>
                      <w:szCs w:val="24"/>
                    </w:rPr>
                  </w:pPr>
                  <w:r w:rsidRPr="006A74B8">
                    <w:rPr>
                      <w:rFonts w:eastAsia="Calibri" w:cstheme="minorHAnsi"/>
                      <w:szCs w:val="24"/>
                    </w:rPr>
                    <w:t>Email</w:t>
                  </w:r>
                </w:p>
              </w:tc>
              <w:tc>
                <w:tcPr>
                  <w:tcW w:w="4455" w:type="dxa"/>
                  <w:tcBorders>
                    <w:top w:val="single" w:sz="4" w:space="0" w:color="auto"/>
                    <w:left w:val="single" w:sz="4" w:space="0" w:color="auto"/>
                    <w:bottom w:val="single" w:sz="4" w:space="0" w:color="auto"/>
                    <w:right w:val="single" w:sz="4" w:space="0" w:color="auto"/>
                  </w:tcBorders>
                </w:tcPr>
                <w:p w14:paraId="5EF40B02" w14:textId="77777777" w:rsidR="00587254" w:rsidRPr="006A74B8" w:rsidRDefault="00587254" w:rsidP="00587254">
                  <w:pPr>
                    <w:spacing w:after="0" w:line="240" w:lineRule="auto"/>
                  </w:pPr>
                  <w:bookmarkStart w:id="408" w:name="OLE_LINK73"/>
                  <w:bookmarkStart w:id="409" w:name="OLE_LINK74"/>
                  <w:r w:rsidRPr="006A74B8">
                    <w:t xml:space="preserve">Textbox. </w:t>
                  </w:r>
                </w:p>
                <w:p w14:paraId="535727BD" w14:textId="16579179" w:rsidR="00587254" w:rsidRPr="006A74B8" w:rsidRDefault="00587254" w:rsidP="00587254">
                  <w:pPr>
                    <w:spacing w:after="0" w:line="240" w:lineRule="auto"/>
                  </w:pPr>
                  <w:r w:rsidRPr="006A74B8">
                    <w:t xml:space="preserve">Min length: </w:t>
                  </w:r>
                  <w:r w:rsidR="00AE76EB" w:rsidRPr="006A74B8">
                    <w:t>10</w:t>
                  </w:r>
                  <w:r w:rsidRPr="006A74B8">
                    <w:t>.</w:t>
                  </w:r>
                </w:p>
                <w:p w14:paraId="519C5999" w14:textId="61D70555" w:rsidR="00587254" w:rsidRPr="006A74B8" w:rsidRDefault="00587254" w:rsidP="00587254">
                  <w:pPr>
                    <w:spacing w:after="0" w:line="240" w:lineRule="auto"/>
                    <w:rPr>
                      <w:rFonts w:eastAsia="Calibri" w:cstheme="minorHAnsi"/>
                      <w:szCs w:val="24"/>
                    </w:rPr>
                  </w:pPr>
                  <w:r w:rsidRPr="006A74B8">
                    <w:t xml:space="preserve">Max length: </w:t>
                  </w:r>
                  <w:r w:rsidR="00AE76EB" w:rsidRPr="006A74B8">
                    <w:t>5</w:t>
                  </w:r>
                  <w:r w:rsidRPr="006A74B8">
                    <w:t>0</w:t>
                  </w:r>
                  <w:r w:rsidR="00AE76EB" w:rsidRPr="006A74B8">
                    <w:t>.</w:t>
                  </w:r>
                  <w:bookmarkEnd w:id="408"/>
                  <w:bookmarkEnd w:id="409"/>
                </w:p>
              </w:tc>
              <w:tc>
                <w:tcPr>
                  <w:tcW w:w="1912" w:type="dxa"/>
                  <w:tcBorders>
                    <w:top w:val="single" w:sz="4" w:space="0" w:color="auto"/>
                    <w:left w:val="single" w:sz="4" w:space="0" w:color="auto"/>
                    <w:bottom w:val="single" w:sz="4" w:space="0" w:color="auto"/>
                    <w:right w:val="single" w:sz="4" w:space="0" w:color="auto"/>
                  </w:tcBorders>
                </w:tcPr>
                <w:p w14:paraId="7626178C"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18A78C52"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4D6D6798" w14:textId="22D4AE99" w:rsidR="00587254" w:rsidRPr="006A74B8" w:rsidRDefault="00D2480E" w:rsidP="00587254">
                  <w:pPr>
                    <w:rPr>
                      <w:rFonts w:eastAsia="Calibri" w:cstheme="minorHAnsi"/>
                      <w:szCs w:val="24"/>
                    </w:rPr>
                  </w:pPr>
                  <w:r w:rsidRPr="006A74B8">
                    <w:rPr>
                      <w:rFonts w:eastAsia="Calibri" w:cstheme="minorHAnsi"/>
                      <w:szCs w:val="24"/>
                    </w:rPr>
                    <w:t>Gender</w:t>
                  </w:r>
                </w:p>
              </w:tc>
              <w:tc>
                <w:tcPr>
                  <w:tcW w:w="4455" w:type="dxa"/>
                  <w:tcBorders>
                    <w:top w:val="single" w:sz="4" w:space="0" w:color="auto"/>
                    <w:left w:val="single" w:sz="4" w:space="0" w:color="auto"/>
                    <w:bottom w:val="single" w:sz="4" w:space="0" w:color="auto"/>
                    <w:right w:val="single" w:sz="4" w:space="0" w:color="auto"/>
                  </w:tcBorders>
                </w:tcPr>
                <w:p w14:paraId="2D300695" w14:textId="19103DF5" w:rsidR="00587254" w:rsidRPr="006A74B8" w:rsidRDefault="00D2480E" w:rsidP="00587254">
                  <w:pPr>
                    <w:rPr>
                      <w:rFonts w:eastAsia="Calibri" w:cstheme="minorHAnsi"/>
                      <w:szCs w:val="24"/>
                    </w:rPr>
                  </w:pPr>
                  <w:r w:rsidRPr="006A74B8">
                    <w:rPr>
                      <w:rFonts w:eastAsia="Calibri" w:cstheme="minorHAnsi"/>
                      <w:szCs w:val="24"/>
                    </w:rPr>
                    <w:t>Radio button</w:t>
                  </w:r>
                  <w:r w:rsidR="00F52FFB" w:rsidRPr="006A74B8">
                    <w:rPr>
                      <w:rFonts w:eastAsia="Calibri" w:cstheme="minorHAnsi"/>
                      <w:szCs w:val="24"/>
                    </w:rPr>
                    <w:t>.</w:t>
                  </w:r>
                </w:p>
              </w:tc>
              <w:tc>
                <w:tcPr>
                  <w:tcW w:w="1912" w:type="dxa"/>
                  <w:tcBorders>
                    <w:top w:val="single" w:sz="4" w:space="0" w:color="auto"/>
                    <w:left w:val="single" w:sz="4" w:space="0" w:color="auto"/>
                    <w:bottom w:val="single" w:sz="4" w:space="0" w:color="auto"/>
                    <w:right w:val="single" w:sz="4" w:space="0" w:color="auto"/>
                  </w:tcBorders>
                </w:tcPr>
                <w:p w14:paraId="26795B12" w14:textId="77777777" w:rsidR="00587254" w:rsidRPr="006A74B8" w:rsidRDefault="00587254" w:rsidP="00587254">
                  <w:pPr>
                    <w:tabs>
                      <w:tab w:val="right" w:pos="4155"/>
                    </w:tabs>
                    <w:jc w:val="center"/>
                    <w:rPr>
                      <w:rFonts w:eastAsia="Calibri" w:cstheme="minorHAnsi"/>
                      <w:szCs w:val="24"/>
                    </w:rPr>
                  </w:pPr>
                  <w:r w:rsidRPr="006A74B8">
                    <w:rPr>
                      <w:rFonts w:eastAsia="Calibri" w:cstheme="minorHAnsi"/>
                      <w:szCs w:val="24"/>
                    </w:rPr>
                    <w:t>No</w:t>
                  </w:r>
                </w:p>
              </w:tc>
            </w:tr>
            <w:tr w:rsidR="00587254" w:rsidRPr="006A74B8" w14:paraId="7D55E710"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B45819D" w14:textId="65FC09D0" w:rsidR="00587254" w:rsidRPr="006A74B8" w:rsidRDefault="00D2480E" w:rsidP="00587254">
                  <w:pPr>
                    <w:rPr>
                      <w:rFonts w:eastAsia="Calibri" w:cstheme="minorHAnsi"/>
                      <w:szCs w:val="24"/>
                    </w:rPr>
                  </w:pPr>
                  <w:r w:rsidRPr="006A74B8">
                    <w:rPr>
                      <w:rFonts w:eastAsia="Calibri" w:cstheme="minorHAnsi"/>
                      <w:szCs w:val="24"/>
                    </w:rPr>
                    <w:t>Birthday</w:t>
                  </w:r>
                </w:p>
              </w:tc>
              <w:tc>
                <w:tcPr>
                  <w:tcW w:w="4455" w:type="dxa"/>
                  <w:tcBorders>
                    <w:top w:val="single" w:sz="4" w:space="0" w:color="auto"/>
                    <w:left w:val="single" w:sz="4" w:space="0" w:color="auto"/>
                    <w:bottom w:val="single" w:sz="4" w:space="0" w:color="auto"/>
                    <w:right w:val="single" w:sz="4" w:space="0" w:color="auto"/>
                  </w:tcBorders>
                </w:tcPr>
                <w:p w14:paraId="248A25AD" w14:textId="7D286253" w:rsidR="00587254" w:rsidRPr="006A74B8" w:rsidRDefault="0006272E" w:rsidP="00587254">
                  <w:pPr>
                    <w:rPr>
                      <w:rFonts w:eastAsia="Calibri" w:cstheme="minorHAnsi"/>
                      <w:szCs w:val="24"/>
                    </w:rPr>
                  </w:pPr>
                  <w:r w:rsidRPr="006A74B8">
                    <w:rPr>
                      <w:rFonts w:eastAsia="Calibri" w:cstheme="minorHAnsi"/>
                      <w:szCs w:val="24"/>
                    </w:rPr>
                    <w:t>Date time picker</w:t>
                  </w:r>
                  <w:r w:rsidR="00F52FFB" w:rsidRPr="006A74B8">
                    <w:rPr>
                      <w:rFonts w:eastAsia="Calibri" w:cstheme="minorHAnsi"/>
                      <w:szCs w:val="24"/>
                    </w:rPr>
                    <w:t>.</w:t>
                  </w:r>
                </w:p>
              </w:tc>
              <w:tc>
                <w:tcPr>
                  <w:tcW w:w="1912" w:type="dxa"/>
                  <w:tcBorders>
                    <w:top w:val="single" w:sz="4" w:space="0" w:color="auto"/>
                    <w:left w:val="single" w:sz="4" w:space="0" w:color="auto"/>
                    <w:bottom w:val="single" w:sz="4" w:space="0" w:color="auto"/>
                    <w:right w:val="single" w:sz="4" w:space="0" w:color="auto"/>
                  </w:tcBorders>
                </w:tcPr>
                <w:p w14:paraId="62D415D1" w14:textId="2546C3D3" w:rsidR="00587254" w:rsidRPr="006A74B8" w:rsidRDefault="00D2480E" w:rsidP="00587254">
                  <w:pPr>
                    <w:spacing w:after="0" w:line="240" w:lineRule="auto"/>
                    <w:jc w:val="center"/>
                    <w:rPr>
                      <w:rFonts w:eastAsia="Calibri" w:cstheme="minorHAnsi"/>
                      <w:szCs w:val="24"/>
                    </w:rPr>
                  </w:pPr>
                  <w:r w:rsidRPr="006A74B8">
                    <w:rPr>
                      <w:rFonts w:eastAsia="Calibri" w:cstheme="minorHAnsi"/>
                      <w:szCs w:val="24"/>
                    </w:rPr>
                    <w:t>No</w:t>
                  </w:r>
                </w:p>
              </w:tc>
            </w:tr>
            <w:tr w:rsidR="00587254" w:rsidRPr="006A74B8" w14:paraId="58110B1F"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638E3F7B" w14:textId="55801874" w:rsidR="00587254" w:rsidRPr="006A74B8" w:rsidRDefault="00523834" w:rsidP="00587254">
                  <w:pPr>
                    <w:rPr>
                      <w:rFonts w:eastAsia="Calibri" w:cstheme="minorHAnsi"/>
                      <w:szCs w:val="24"/>
                    </w:rPr>
                  </w:pPr>
                  <w:r w:rsidRPr="006A74B8">
                    <w:rPr>
                      <w:rFonts w:eastAsia="Calibri" w:cstheme="minorHAnsi"/>
                      <w:szCs w:val="24"/>
                    </w:rPr>
                    <w:t>Create</w:t>
                  </w:r>
                </w:p>
              </w:tc>
              <w:tc>
                <w:tcPr>
                  <w:tcW w:w="4455" w:type="dxa"/>
                  <w:tcBorders>
                    <w:top w:val="single" w:sz="4" w:space="0" w:color="auto"/>
                    <w:left w:val="single" w:sz="4" w:space="0" w:color="auto"/>
                    <w:bottom w:val="single" w:sz="4" w:space="0" w:color="auto"/>
                    <w:right w:val="single" w:sz="4" w:space="0" w:color="auto"/>
                  </w:tcBorders>
                </w:tcPr>
                <w:p w14:paraId="63263676" w14:textId="77777777" w:rsidR="00587254" w:rsidRPr="006A74B8" w:rsidRDefault="00587254" w:rsidP="00587254">
                  <w:pPr>
                    <w:rPr>
                      <w:rFonts w:eastAsia="Calibri" w:cstheme="minorHAnsi"/>
                      <w:szCs w:val="24"/>
                    </w:rPr>
                  </w:pPr>
                  <w:r w:rsidRPr="006A74B8">
                    <w:rPr>
                      <w:rFonts w:eastAsia="Calibri" w:cstheme="minorHAnsi"/>
                      <w:szCs w:val="24"/>
                    </w:rPr>
                    <w:t>Button</w:t>
                  </w:r>
                </w:p>
              </w:tc>
              <w:tc>
                <w:tcPr>
                  <w:tcW w:w="1912" w:type="dxa"/>
                  <w:tcBorders>
                    <w:top w:val="single" w:sz="4" w:space="0" w:color="auto"/>
                    <w:left w:val="single" w:sz="4" w:space="0" w:color="auto"/>
                    <w:bottom w:val="single" w:sz="4" w:space="0" w:color="auto"/>
                    <w:right w:val="single" w:sz="4" w:space="0" w:color="auto"/>
                  </w:tcBorders>
                </w:tcPr>
                <w:p w14:paraId="4C043278" w14:textId="77777777" w:rsidR="00587254" w:rsidRPr="006A74B8" w:rsidRDefault="00587254" w:rsidP="00587254">
                  <w:pPr>
                    <w:spacing w:after="0" w:line="240" w:lineRule="auto"/>
                    <w:jc w:val="center"/>
                    <w:rPr>
                      <w:rFonts w:eastAsia="Calibri" w:cstheme="minorHAnsi"/>
                      <w:szCs w:val="24"/>
                    </w:rPr>
                  </w:pPr>
                </w:p>
              </w:tc>
            </w:tr>
            <w:tr w:rsidR="00587254" w:rsidRPr="006A74B8" w14:paraId="745DBEE1" w14:textId="77777777" w:rsidTr="009923F4">
              <w:trPr>
                <w:trHeight w:val="77"/>
              </w:trPr>
              <w:tc>
                <w:tcPr>
                  <w:tcW w:w="2185" w:type="dxa"/>
                  <w:tcBorders>
                    <w:top w:val="single" w:sz="4" w:space="0" w:color="auto"/>
                    <w:left w:val="single" w:sz="4" w:space="0" w:color="auto"/>
                    <w:bottom w:val="single" w:sz="4" w:space="0" w:color="auto"/>
                    <w:right w:val="single" w:sz="4" w:space="0" w:color="auto"/>
                  </w:tcBorders>
                  <w:vAlign w:val="center"/>
                </w:tcPr>
                <w:p w14:paraId="20E482D3" w14:textId="40E51E78" w:rsidR="00587254" w:rsidRPr="006A74B8" w:rsidRDefault="00D2480E" w:rsidP="00587254">
                  <w:pPr>
                    <w:rPr>
                      <w:rFonts w:eastAsia="Calibri" w:cstheme="minorHAnsi"/>
                      <w:szCs w:val="24"/>
                    </w:rPr>
                  </w:pPr>
                  <w:r w:rsidRPr="006A74B8">
                    <w:rPr>
                      <w:rFonts w:eastAsia="Calibri" w:cstheme="minorHAnsi"/>
                      <w:szCs w:val="24"/>
                    </w:rPr>
                    <w:lastRenderedPageBreak/>
                    <w:t>Cancel</w:t>
                  </w:r>
                </w:p>
              </w:tc>
              <w:tc>
                <w:tcPr>
                  <w:tcW w:w="4455" w:type="dxa"/>
                  <w:tcBorders>
                    <w:top w:val="single" w:sz="4" w:space="0" w:color="auto"/>
                    <w:left w:val="single" w:sz="4" w:space="0" w:color="auto"/>
                    <w:bottom w:val="single" w:sz="4" w:space="0" w:color="auto"/>
                    <w:right w:val="single" w:sz="4" w:space="0" w:color="auto"/>
                  </w:tcBorders>
                </w:tcPr>
                <w:p w14:paraId="797B94F7" w14:textId="77777777" w:rsidR="00587254" w:rsidRPr="006A74B8" w:rsidRDefault="00587254" w:rsidP="00587254">
                  <w:pPr>
                    <w:spacing w:after="0" w:line="240" w:lineRule="auto"/>
                    <w:rPr>
                      <w:rFonts w:eastAsia="Calibri" w:cstheme="minorHAnsi"/>
                      <w:szCs w:val="24"/>
                    </w:rPr>
                  </w:pPr>
                  <w:r w:rsidRPr="006A74B8">
                    <w:rPr>
                      <w:rFonts w:eastAsia="Calibri" w:cstheme="minorHAnsi"/>
                      <w:szCs w:val="24"/>
                    </w:rPr>
                    <w:t>Button</w:t>
                  </w:r>
                </w:p>
              </w:tc>
              <w:tc>
                <w:tcPr>
                  <w:tcW w:w="1912" w:type="dxa"/>
                  <w:tcBorders>
                    <w:top w:val="single" w:sz="4" w:space="0" w:color="auto"/>
                    <w:left w:val="single" w:sz="4" w:space="0" w:color="auto"/>
                    <w:bottom w:val="single" w:sz="4" w:space="0" w:color="auto"/>
                    <w:right w:val="single" w:sz="4" w:space="0" w:color="auto"/>
                  </w:tcBorders>
                </w:tcPr>
                <w:p w14:paraId="150ED067" w14:textId="77777777" w:rsidR="00587254" w:rsidRPr="006A74B8" w:rsidRDefault="00587254" w:rsidP="00587254">
                  <w:pPr>
                    <w:spacing w:after="0" w:line="240" w:lineRule="auto"/>
                    <w:jc w:val="center"/>
                    <w:rPr>
                      <w:rFonts w:eastAsia="Calibri" w:cstheme="minorHAnsi"/>
                      <w:szCs w:val="24"/>
                    </w:rPr>
                  </w:pPr>
                </w:p>
              </w:tc>
            </w:tr>
          </w:tbl>
          <w:p w14:paraId="4B70B82C" w14:textId="77777777" w:rsidR="00587254" w:rsidRPr="006A74B8" w:rsidRDefault="00587254" w:rsidP="00587254"/>
        </w:tc>
      </w:tr>
    </w:tbl>
    <w:p w14:paraId="5D11E052" w14:textId="74270260" w:rsidR="00587254" w:rsidRPr="00B70812" w:rsidRDefault="00587254" w:rsidP="00E30656">
      <w:pPr>
        <w:pStyle w:val="Heading5"/>
      </w:pPr>
      <w:r>
        <w:lastRenderedPageBreak/>
        <w:t>&lt;</w:t>
      </w:r>
      <w:r w:rsidR="00751CA7">
        <w:t>Admin</w:t>
      </w:r>
      <w:r>
        <w:t xml:space="preserve">&gt; </w:t>
      </w:r>
      <w:r w:rsidR="00751CA7">
        <w:t>Activ</w:t>
      </w:r>
      <w:r w:rsidR="00D55CEB">
        <w:t>ate</w:t>
      </w:r>
      <w:r w:rsidR="00030703">
        <w:t>/Deactivate</w:t>
      </w:r>
      <w:r w:rsidR="00751CA7">
        <w:t xml:space="preserve"> User</w:t>
      </w:r>
      <w:r w:rsidRPr="00B70812">
        <w:t xml:space="preserve"> </w:t>
      </w:r>
    </w:p>
    <w:p w14:paraId="11D781D5" w14:textId="77777777" w:rsidR="00587254" w:rsidRPr="005B2CDB" w:rsidRDefault="00587254" w:rsidP="009B27E7">
      <w:pPr>
        <w:pStyle w:val="Heading6"/>
      </w:pPr>
      <w:r w:rsidRPr="005B2CDB">
        <w:t>Use case diagram</w:t>
      </w:r>
    </w:p>
    <w:p w14:paraId="139C8C44"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230FEF28" wp14:editId="30C31D0D">
            <wp:extent cx="5534025" cy="1419214"/>
            <wp:effectExtent l="0" t="0" r="0" b="0"/>
            <wp:docPr id="4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5590949" cy="1433812"/>
                    </a:xfrm>
                    <a:prstGeom prst="rect">
                      <a:avLst/>
                    </a:prstGeom>
                    <a:noFill/>
                    <a:ln w="9525">
                      <a:noFill/>
                      <a:miter lim="800000"/>
                      <a:headEnd/>
                      <a:tailEnd/>
                    </a:ln>
                  </pic:spPr>
                </pic:pic>
              </a:graphicData>
            </a:graphic>
          </wp:inline>
        </w:drawing>
      </w:r>
    </w:p>
    <w:p w14:paraId="538559F9" w14:textId="7E5BE2F2" w:rsidR="003E038D" w:rsidRPr="002475C8" w:rsidRDefault="003E038D" w:rsidP="0070702A">
      <w:pPr>
        <w:pStyle w:val="Caption"/>
      </w:pPr>
      <w:r w:rsidRPr="00A83EAF">
        <w:t>Figure 3</w:t>
      </w:r>
      <w:r w:rsidRPr="00A83EAF">
        <w:noBreakHyphen/>
      </w:r>
      <w:r>
        <w:t>40</w:t>
      </w:r>
      <w:r w:rsidRPr="00A83EAF">
        <w:t xml:space="preserve"> </w:t>
      </w:r>
      <w:r>
        <w:t xml:space="preserve">Activate/Deactivate User </w:t>
      </w:r>
      <w:r w:rsidRPr="00A83EAF">
        <w:t>use case diagram</w:t>
      </w:r>
    </w:p>
    <w:p w14:paraId="77BDD5E8" w14:textId="77777777" w:rsidR="00587254" w:rsidRPr="002475C8" w:rsidRDefault="00587254" w:rsidP="009B27E7">
      <w:pPr>
        <w:pStyle w:val="Heading6"/>
      </w:pPr>
      <w:r>
        <w:t>Use case specification</w:t>
      </w:r>
    </w:p>
    <w:tbl>
      <w:tblPr>
        <w:tblStyle w:val="TableGrid"/>
        <w:tblW w:w="5000" w:type="pct"/>
        <w:tblLook w:val="04A0" w:firstRow="1" w:lastRow="0" w:firstColumn="1" w:lastColumn="0" w:noHBand="0" w:noVBand="1"/>
      </w:tblPr>
      <w:tblGrid>
        <w:gridCol w:w="2199"/>
        <w:gridCol w:w="2466"/>
        <w:gridCol w:w="1445"/>
        <w:gridCol w:w="884"/>
        <w:gridCol w:w="1784"/>
      </w:tblGrid>
      <w:tr w:rsidR="00587254" w:rsidRPr="00980B43" w14:paraId="24C85B49" w14:textId="77777777" w:rsidTr="00DA55E0">
        <w:trPr>
          <w:trHeight w:val="460"/>
        </w:trPr>
        <w:tc>
          <w:tcPr>
            <w:tcW w:w="9326" w:type="dxa"/>
            <w:gridSpan w:val="5"/>
            <w:shd w:val="clear" w:color="auto" w:fill="F2F2F2" w:themeFill="background1" w:themeFillShade="F2"/>
          </w:tcPr>
          <w:p w14:paraId="48C410E1" w14:textId="4F094D51" w:rsidR="00587254" w:rsidRPr="006A74B8" w:rsidRDefault="00587254" w:rsidP="005B76F3">
            <w:pPr>
              <w:rPr>
                <w:b/>
                <w:sz w:val="32"/>
                <w:szCs w:val="32"/>
              </w:rPr>
            </w:pPr>
            <w:r w:rsidRPr="006A74B8">
              <w:rPr>
                <w:b/>
              </w:rPr>
              <w:t xml:space="preserve">USE CASE – </w:t>
            </w:r>
            <w:r w:rsidR="002A1FAD" w:rsidRPr="006A74B8">
              <w:rPr>
                <w:b/>
              </w:rPr>
              <w:t>CLS0</w:t>
            </w:r>
            <w:r w:rsidR="005B76F3" w:rsidRPr="006A74B8">
              <w:rPr>
                <w:b/>
              </w:rPr>
              <w:t>32</w:t>
            </w:r>
          </w:p>
        </w:tc>
      </w:tr>
      <w:tr w:rsidR="00587254" w:rsidRPr="00980B43" w14:paraId="379106E1" w14:textId="77777777" w:rsidTr="00DA55E0">
        <w:trPr>
          <w:trHeight w:val="547"/>
        </w:trPr>
        <w:tc>
          <w:tcPr>
            <w:tcW w:w="2352" w:type="dxa"/>
            <w:shd w:val="clear" w:color="auto" w:fill="F2F2F2" w:themeFill="background1" w:themeFillShade="F2"/>
          </w:tcPr>
          <w:p w14:paraId="3562C74D" w14:textId="77777777" w:rsidR="00587254" w:rsidRPr="006A74B8" w:rsidRDefault="00587254" w:rsidP="00587254">
            <w:pPr>
              <w:rPr>
                <w:b/>
              </w:rPr>
            </w:pPr>
            <w:r w:rsidRPr="006A74B8">
              <w:rPr>
                <w:b/>
              </w:rPr>
              <w:t>Use case No.</w:t>
            </w:r>
          </w:p>
        </w:tc>
        <w:tc>
          <w:tcPr>
            <w:tcW w:w="2596" w:type="dxa"/>
          </w:tcPr>
          <w:p w14:paraId="2984AF43" w14:textId="055F7932" w:rsidR="00587254" w:rsidRPr="006A74B8" w:rsidRDefault="002A1FAD" w:rsidP="005B76F3">
            <w:r w:rsidRPr="006A74B8">
              <w:t>CLS0</w:t>
            </w:r>
            <w:r w:rsidR="00B850D4">
              <w:t>36</w:t>
            </w:r>
          </w:p>
        </w:tc>
        <w:tc>
          <w:tcPr>
            <w:tcW w:w="2473" w:type="dxa"/>
            <w:gridSpan w:val="2"/>
            <w:shd w:val="clear" w:color="auto" w:fill="F2F2F2" w:themeFill="background1" w:themeFillShade="F2"/>
          </w:tcPr>
          <w:p w14:paraId="62447275" w14:textId="77777777" w:rsidR="00587254" w:rsidRPr="006A74B8" w:rsidRDefault="00587254" w:rsidP="00587254">
            <w:pPr>
              <w:rPr>
                <w:b/>
              </w:rPr>
            </w:pPr>
            <w:r w:rsidRPr="006A74B8">
              <w:rPr>
                <w:b/>
              </w:rPr>
              <w:t>Use case version</w:t>
            </w:r>
          </w:p>
        </w:tc>
        <w:tc>
          <w:tcPr>
            <w:tcW w:w="1905" w:type="dxa"/>
          </w:tcPr>
          <w:p w14:paraId="76E7D987" w14:textId="77777777" w:rsidR="00587254" w:rsidRPr="006A74B8" w:rsidRDefault="00587254" w:rsidP="00587254">
            <w:r w:rsidRPr="006A74B8">
              <w:t>2.0</w:t>
            </w:r>
          </w:p>
        </w:tc>
      </w:tr>
      <w:tr w:rsidR="00587254" w:rsidRPr="00980B43" w14:paraId="58EA6F44" w14:textId="77777777" w:rsidTr="00DA55E0">
        <w:trPr>
          <w:trHeight w:val="547"/>
        </w:trPr>
        <w:tc>
          <w:tcPr>
            <w:tcW w:w="2352" w:type="dxa"/>
            <w:shd w:val="clear" w:color="auto" w:fill="F2F2F2" w:themeFill="background1" w:themeFillShade="F2"/>
          </w:tcPr>
          <w:p w14:paraId="51C1C2E0" w14:textId="77777777" w:rsidR="00587254" w:rsidRPr="006A74B8" w:rsidRDefault="00587254" w:rsidP="00587254">
            <w:pPr>
              <w:rPr>
                <w:b/>
              </w:rPr>
            </w:pPr>
            <w:r w:rsidRPr="006A74B8">
              <w:rPr>
                <w:b/>
              </w:rPr>
              <w:t>Use case name</w:t>
            </w:r>
          </w:p>
        </w:tc>
        <w:tc>
          <w:tcPr>
            <w:tcW w:w="6974" w:type="dxa"/>
            <w:gridSpan w:val="4"/>
          </w:tcPr>
          <w:p w14:paraId="115DDCC0" w14:textId="44004B2F" w:rsidR="00587254" w:rsidRPr="006A74B8" w:rsidRDefault="00ED4B0E" w:rsidP="00D55CEB">
            <w:r w:rsidRPr="006A74B8">
              <w:t>Activ</w:t>
            </w:r>
            <w:r w:rsidR="00D55CEB" w:rsidRPr="006A74B8">
              <w:t>ate</w:t>
            </w:r>
            <w:r w:rsidRPr="006A74B8">
              <w:t xml:space="preserve"> User</w:t>
            </w:r>
          </w:p>
        </w:tc>
      </w:tr>
      <w:tr w:rsidR="00587254" w:rsidRPr="00980B43" w14:paraId="129680E8" w14:textId="77777777" w:rsidTr="00DA55E0">
        <w:trPr>
          <w:trHeight w:val="547"/>
        </w:trPr>
        <w:tc>
          <w:tcPr>
            <w:tcW w:w="2352" w:type="dxa"/>
            <w:shd w:val="clear" w:color="auto" w:fill="F2F2F2" w:themeFill="background1" w:themeFillShade="F2"/>
          </w:tcPr>
          <w:p w14:paraId="34BB626A" w14:textId="77777777" w:rsidR="00587254" w:rsidRPr="006A74B8" w:rsidRDefault="00587254" w:rsidP="00587254">
            <w:pPr>
              <w:rPr>
                <w:b/>
              </w:rPr>
            </w:pPr>
            <w:r w:rsidRPr="006A74B8">
              <w:rPr>
                <w:b/>
              </w:rPr>
              <w:t>Author</w:t>
            </w:r>
          </w:p>
        </w:tc>
        <w:tc>
          <w:tcPr>
            <w:tcW w:w="6974" w:type="dxa"/>
            <w:gridSpan w:val="4"/>
          </w:tcPr>
          <w:p w14:paraId="13BB46C4" w14:textId="3A1D6D84" w:rsidR="00587254" w:rsidRPr="006A74B8" w:rsidRDefault="00ED4B0E" w:rsidP="00587254">
            <w:r w:rsidRPr="006A74B8">
              <w:t>Ho Do Minh Trung</w:t>
            </w:r>
          </w:p>
        </w:tc>
      </w:tr>
      <w:tr w:rsidR="00587254" w:rsidRPr="00980B43" w14:paraId="16A7A6D0" w14:textId="77777777" w:rsidTr="00DA55E0">
        <w:trPr>
          <w:trHeight w:val="547"/>
        </w:trPr>
        <w:tc>
          <w:tcPr>
            <w:tcW w:w="2352" w:type="dxa"/>
            <w:shd w:val="clear" w:color="auto" w:fill="F2F2F2" w:themeFill="background1" w:themeFillShade="F2"/>
          </w:tcPr>
          <w:p w14:paraId="32DC047F" w14:textId="77777777" w:rsidR="00587254" w:rsidRPr="006A74B8" w:rsidRDefault="00587254" w:rsidP="00587254">
            <w:pPr>
              <w:rPr>
                <w:b/>
              </w:rPr>
            </w:pPr>
            <w:r w:rsidRPr="006A74B8">
              <w:rPr>
                <w:b/>
              </w:rPr>
              <w:t>Date</w:t>
            </w:r>
          </w:p>
        </w:tc>
        <w:tc>
          <w:tcPr>
            <w:tcW w:w="2596" w:type="dxa"/>
          </w:tcPr>
          <w:p w14:paraId="3DA5492A" w14:textId="21CB4402" w:rsidR="00587254" w:rsidRPr="006A74B8" w:rsidRDefault="00030703" w:rsidP="00587254">
            <w:r w:rsidRPr="006A74B8">
              <w:t>16/08</w:t>
            </w:r>
            <w:r w:rsidR="00587254" w:rsidRPr="006A74B8">
              <w:t>/2013</w:t>
            </w:r>
          </w:p>
        </w:tc>
        <w:tc>
          <w:tcPr>
            <w:tcW w:w="1503" w:type="dxa"/>
            <w:shd w:val="clear" w:color="auto" w:fill="F2F2F2" w:themeFill="background1" w:themeFillShade="F2"/>
          </w:tcPr>
          <w:p w14:paraId="08F49F9C" w14:textId="77777777" w:rsidR="00587254" w:rsidRPr="006A74B8" w:rsidRDefault="00587254" w:rsidP="00587254">
            <w:pPr>
              <w:rPr>
                <w:b/>
              </w:rPr>
            </w:pPr>
            <w:r w:rsidRPr="006A74B8">
              <w:rPr>
                <w:b/>
              </w:rPr>
              <w:t>Priority</w:t>
            </w:r>
          </w:p>
        </w:tc>
        <w:tc>
          <w:tcPr>
            <w:tcW w:w="2875" w:type="dxa"/>
            <w:gridSpan w:val="2"/>
          </w:tcPr>
          <w:p w14:paraId="2B9BE4DC" w14:textId="77777777" w:rsidR="00587254" w:rsidRPr="006A74B8" w:rsidRDefault="00587254" w:rsidP="00587254">
            <w:r w:rsidRPr="006A74B8">
              <w:t>Normal</w:t>
            </w:r>
          </w:p>
        </w:tc>
      </w:tr>
      <w:tr w:rsidR="00587254" w:rsidRPr="00980B43" w14:paraId="46E38FC9" w14:textId="77777777" w:rsidTr="00DA55E0">
        <w:tc>
          <w:tcPr>
            <w:tcW w:w="9326" w:type="dxa"/>
            <w:gridSpan w:val="5"/>
          </w:tcPr>
          <w:p w14:paraId="1C18453D" w14:textId="37AA32BF" w:rsidR="00DB56CF" w:rsidRPr="006A74B8" w:rsidRDefault="00587254" w:rsidP="00587254">
            <w:pPr>
              <w:rPr>
                <w:b/>
              </w:rPr>
            </w:pPr>
            <w:r w:rsidRPr="006A74B8">
              <w:rPr>
                <w:b/>
              </w:rPr>
              <w:t xml:space="preserve">Actor:  </w:t>
            </w:r>
          </w:p>
          <w:p w14:paraId="38B739B4" w14:textId="30BB29DD" w:rsidR="00587254" w:rsidRPr="006A74B8" w:rsidRDefault="00DB56CF" w:rsidP="00390826">
            <w:pPr>
              <w:pStyle w:val="ListParagraph"/>
              <w:numPr>
                <w:ilvl w:val="0"/>
                <w:numId w:val="19"/>
              </w:numPr>
              <w:rPr>
                <w:b/>
              </w:rPr>
            </w:pPr>
            <w:r w:rsidRPr="006A74B8">
              <w:t>Admin.</w:t>
            </w:r>
          </w:p>
          <w:p w14:paraId="682D7472" w14:textId="77777777" w:rsidR="00587254" w:rsidRPr="006A74B8" w:rsidRDefault="00587254" w:rsidP="00587254">
            <w:pPr>
              <w:rPr>
                <w:b/>
              </w:rPr>
            </w:pPr>
            <w:r w:rsidRPr="006A74B8">
              <w:rPr>
                <w:b/>
              </w:rPr>
              <w:t xml:space="preserve">Summary: </w:t>
            </w:r>
          </w:p>
          <w:p w14:paraId="32D93340" w14:textId="0C57A969" w:rsidR="00587254" w:rsidRPr="006A74B8" w:rsidRDefault="00DB56CF" w:rsidP="00390826">
            <w:pPr>
              <w:pStyle w:val="ListParagraph"/>
              <w:numPr>
                <w:ilvl w:val="0"/>
                <w:numId w:val="19"/>
              </w:numPr>
            </w:pPr>
            <w:r w:rsidRPr="006A74B8">
              <w:t>Admin want to activ</w:t>
            </w:r>
            <w:r w:rsidR="00D55CEB" w:rsidRPr="006A74B8">
              <w:t>ate</w:t>
            </w:r>
            <w:r w:rsidRPr="006A74B8">
              <w:t xml:space="preserve"> a User, they use this function</w:t>
            </w:r>
            <w:r w:rsidR="00587254" w:rsidRPr="006A74B8">
              <w:t xml:space="preserve">. </w:t>
            </w:r>
          </w:p>
          <w:p w14:paraId="518FDF10" w14:textId="77777777" w:rsidR="00587254" w:rsidRPr="006A74B8" w:rsidRDefault="00587254" w:rsidP="00587254">
            <w:pPr>
              <w:tabs>
                <w:tab w:val="left" w:pos="1040"/>
              </w:tabs>
              <w:rPr>
                <w:b/>
              </w:rPr>
            </w:pPr>
            <w:r w:rsidRPr="006A74B8">
              <w:rPr>
                <w:b/>
              </w:rPr>
              <w:t>Goal:</w:t>
            </w:r>
            <w:r w:rsidRPr="006A74B8">
              <w:rPr>
                <w:b/>
              </w:rPr>
              <w:tab/>
            </w:r>
          </w:p>
          <w:p w14:paraId="176D473A" w14:textId="6DAB141A" w:rsidR="00587254" w:rsidRPr="006A74B8" w:rsidRDefault="00587254" w:rsidP="00390826">
            <w:pPr>
              <w:pStyle w:val="ListParagraph"/>
              <w:numPr>
                <w:ilvl w:val="0"/>
                <w:numId w:val="19"/>
              </w:numPr>
            </w:pPr>
            <w:r w:rsidRPr="006A74B8">
              <w:t xml:space="preserve">Allow </w:t>
            </w:r>
            <w:r w:rsidR="00DB56CF" w:rsidRPr="006A74B8">
              <w:t>Admin activ</w:t>
            </w:r>
            <w:r w:rsidR="00D55CEB" w:rsidRPr="006A74B8">
              <w:t>ate</w:t>
            </w:r>
            <w:r w:rsidR="00030703" w:rsidRPr="006A74B8">
              <w:t>/deactivate</w:t>
            </w:r>
            <w:r w:rsidR="00DB56CF" w:rsidRPr="006A74B8">
              <w:t xml:space="preserve"> a User</w:t>
            </w:r>
            <w:r w:rsidRPr="006A74B8">
              <w:t>.</w:t>
            </w:r>
          </w:p>
          <w:p w14:paraId="56522A73" w14:textId="77777777" w:rsidR="00587254" w:rsidRPr="006A74B8" w:rsidRDefault="00587254" w:rsidP="00587254">
            <w:pPr>
              <w:rPr>
                <w:b/>
              </w:rPr>
            </w:pPr>
            <w:r w:rsidRPr="006A74B8">
              <w:rPr>
                <w:b/>
              </w:rPr>
              <w:t>Triggers:</w:t>
            </w:r>
          </w:p>
          <w:p w14:paraId="34361D3B" w14:textId="038BFB4C" w:rsidR="00587254" w:rsidRPr="006A74B8" w:rsidRDefault="009A1E44" w:rsidP="00390826">
            <w:pPr>
              <w:pStyle w:val="ListParagraph"/>
              <w:numPr>
                <w:ilvl w:val="0"/>
                <w:numId w:val="18"/>
              </w:numPr>
            </w:pPr>
            <w:r w:rsidRPr="006A74B8">
              <w:t>In data table of “Thành Viên” page</w:t>
            </w:r>
            <w:r w:rsidR="00DB56CF" w:rsidRPr="006A74B8">
              <w:t>.</w:t>
            </w:r>
            <w:r w:rsidRPr="006A74B8">
              <w:t xml:space="preserve"> Check</w:t>
            </w:r>
            <w:r w:rsidR="00030703" w:rsidRPr="006A74B8">
              <w:t>/Uncheck</w:t>
            </w:r>
            <w:r w:rsidRPr="006A74B8">
              <w:t xml:space="preserve"> on IsActive checkbox.</w:t>
            </w:r>
          </w:p>
          <w:p w14:paraId="5C1820EF" w14:textId="77777777" w:rsidR="00DB56CF" w:rsidRPr="006A74B8" w:rsidRDefault="00587254" w:rsidP="00587254">
            <w:pPr>
              <w:rPr>
                <w:b/>
              </w:rPr>
            </w:pPr>
            <w:r w:rsidRPr="006A74B8">
              <w:rPr>
                <w:b/>
              </w:rPr>
              <w:t xml:space="preserve">Preconditions: </w:t>
            </w:r>
          </w:p>
          <w:p w14:paraId="3043E4B8" w14:textId="0FF0E5C9" w:rsidR="00DB56CF" w:rsidRPr="006A74B8" w:rsidRDefault="00DB56CF" w:rsidP="00390826">
            <w:pPr>
              <w:pStyle w:val="ListParagraph"/>
              <w:numPr>
                <w:ilvl w:val="0"/>
                <w:numId w:val="18"/>
              </w:numPr>
            </w:pPr>
            <w:r w:rsidRPr="006A74B8">
              <w:t xml:space="preserve">Admin is at </w:t>
            </w:r>
            <w:r w:rsidR="009A1E44" w:rsidRPr="006A74B8">
              <w:t>“Thành Viên” page</w:t>
            </w:r>
            <w:r w:rsidRPr="006A74B8">
              <w:t>.</w:t>
            </w:r>
          </w:p>
          <w:p w14:paraId="3F553EE7" w14:textId="77777777" w:rsidR="00587254" w:rsidRPr="006A74B8" w:rsidRDefault="00587254" w:rsidP="00587254">
            <w:pPr>
              <w:rPr>
                <w:b/>
              </w:rPr>
            </w:pPr>
            <w:r w:rsidRPr="006A74B8">
              <w:rPr>
                <w:b/>
              </w:rPr>
              <w:t>Post Conditions:</w:t>
            </w:r>
          </w:p>
          <w:p w14:paraId="0D30591F" w14:textId="62378F4A" w:rsidR="00587254" w:rsidRPr="006A74B8" w:rsidRDefault="0094044E" w:rsidP="00390826">
            <w:pPr>
              <w:pStyle w:val="ListParagraph"/>
              <w:numPr>
                <w:ilvl w:val="0"/>
                <w:numId w:val="20"/>
              </w:numPr>
            </w:pPr>
            <w:r w:rsidRPr="006A74B8">
              <w:t>User Status</w:t>
            </w:r>
            <w:r w:rsidR="009A1E44" w:rsidRPr="006A74B8">
              <w:t xml:space="preserve">: </w:t>
            </w:r>
            <w:r w:rsidR="00030703" w:rsidRPr="006A74B8">
              <w:t>Change to Active/Deactivate</w:t>
            </w:r>
            <w:r w:rsidRPr="006A74B8">
              <w:t>.</w:t>
            </w:r>
          </w:p>
          <w:p w14:paraId="12D7C139" w14:textId="77777777" w:rsidR="00587254" w:rsidRPr="006A74B8" w:rsidRDefault="00587254" w:rsidP="00587254">
            <w:pPr>
              <w:rPr>
                <w:b/>
              </w:rPr>
            </w:pPr>
            <w:r w:rsidRPr="006A74B8">
              <w:rPr>
                <w:b/>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3844"/>
              <w:gridCol w:w="4055"/>
            </w:tblGrid>
            <w:tr w:rsidR="00587254" w:rsidRPr="006A74B8" w14:paraId="52CDCCCF" w14:textId="77777777" w:rsidTr="0090297B">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A1C5BB4" w14:textId="77777777" w:rsidR="00587254" w:rsidRPr="006A74B8" w:rsidRDefault="00587254" w:rsidP="00587254">
                  <w:pPr>
                    <w:jc w:val="center"/>
                    <w:rPr>
                      <w:rFonts w:eastAsia="Calibri" w:cstheme="minorHAnsi"/>
                      <w:szCs w:val="24"/>
                    </w:rPr>
                  </w:pPr>
                  <w:r w:rsidRPr="006A74B8">
                    <w:rPr>
                      <w:rFonts w:eastAsia="Calibri" w:cstheme="minorHAnsi"/>
                      <w:szCs w:val="24"/>
                    </w:rPr>
                    <w:t>Step</w:t>
                  </w:r>
                </w:p>
              </w:tc>
              <w:tc>
                <w:tcPr>
                  <w:tcW w:w="40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F70AD8" w14:textId="77777777" w:rsidR="00587254" w:rsidRPr="006A74B8" w:rsidRDefault="00587254" w:rsidP="00587254">
                  <w:pPr>
                    <w:jc w:val="center"/>
                    <w:rPr>
                      <w:rFonts w:eastAsia="Calibri" w:cstheme="minorHAnsi"/>
                      <w:szCs w:val="24"/>
                    </w:rPr>
                  </w:pPr>
                  <w:r w:rsidRPr="006A74B8">
                    <w:rPr>
                      <w:rFonts w:eastAsia="Calibri" w:cstheme="minorHAnsi"/>
                      <w:szCs w:val="24"/>
                    </w:rPr>
                    <w:t>Actor Action</w:t>
                  </w:r>
                </w:p>
              </w:tc>
              <w:tc>
                <w:tcPr>
                  <w:tcW w:w="43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C67BD17" w14:textId="77777777" w:rsidR="00587254" w:rsidRPr="006A74B8" w:rsidRDefault="00587254" w:rsidP="00587254">
                  <w:pPr>
                    <w:jc w:val="center"/>
                    <w:rPr>
                      <w:rFonts w:eastAsia="Calibri" w:cstheme="minorHAnsi"/>
                      <w:szCs w:val="24"/>
                    </w:rPr>
                  </w:pPr>
                  <w:r w:rsidRPr="006A74B8">
                    <w:rPr>
                      <w:rFonts w:eastAsia="Calibri" w:cstheme="minorHAnsi"/>
                      <w:szCs w:val="24"/>
                    </w:rPr>
                    <w:t>System Response</w:t>
                  </w:r>
                </w:p>
              </w:tc>
            </w:tr>
            <w:tr w:rsidR="00587254" w:rsidRPr="006A74B8" w14:paraId="12BB26A2" w14:textId="77777777" w:rsidTr="0090297B">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C36F68B" w14:textId="77777777" w:rsidR="00587254" w:rsidRPr="006A74B8" w:rsidRDefault="00587254" w:rsidP="00587254">
                  <w:pPr>
                    <w:jc w:val="center"/>
                    <w:rPr>
                      <w:rFonts w:eastAsia="Calibri" w:cstheme="minorHAnsi"/>
                      <w:szCs w:val="24"/>
                    </w:rPr>
                  </w:pPr>
                  <w:r w:rsidRPr="006A74B8">
                    <w:rPr>
                      <w:rFonts w:eastAsia="Calibri" w:cstheme="minorHAnsi"/>
                      <w:szCs w:val="24"/>
                    </w:rPr>
                    <w:t>1</w:t>
                  </w:r>
                </w:p>
              </w:tc>
              <w:tc>
                <w:tcPr>
                  <w:tcW w:w="4089" w:type="dxa"/>
                  <w:tcBorders>
                    <w:top w:val="single" w:sz="4" w:space="0" w:color="auto"/>
                    <w:left w:val="single" w:sz="4" w:space="0" w:color="auto"/>
                    <w:bottom w:val="single" w:sz="4" w:space="0" w:color="auto"/>
                    <w:right w:val="single" w:sz="4" w:space="0" w:color="auto"/>
                  </w:tcBorders>
                </w:tcPr>
                <w:p w14:paraId="239D0811" w14:textId="4DD03E7B" w:rsidR="00587254" w:rsidRPr="006A74B8" w:rsidRDefault="00030703" w:rsidP="00587254">
                  <w:pPr>
                    <w:spacing w:after="0" w:line="240" w:lineRule="auto"/>
                  </w:pPr>
                  <w:r w:rsidRPr="006A74B8">
                    <w:t>Check/Uncheck</w:t>
                  </w:r>
                  <w:r w:rsidR="00587254" w:rsidRPr="006A74B8">
                    <w:t xml:space="preserve"> on </w:t>
                  </w:r>
                  <w:r w:rsidR="0094044E" w:rsidRPr="006A74B8">
                    <w:t>“IsActive” checkbox</w:t>
                  </w:r>
                  <w:r w:rsidR="0090297B" w:rsidRPr="006A74B8">
                    <w:t>.</w:t>
                  </w:r>
                </w:p>
              </w:tc>
              <w:tc>
                <w:tcPr>
                  <w:tcW w:w="4365" w:type="dxa"/>
                  <w:tcBorders>
                    <w:top w:val="single" w:sz="4" w:space="0" w:color="auto"/>
                    <w:left w:val="single" w:sz="4" w:space="0" w:color="auto"/>
                    <w:bottom w:val="single" w:sz="4" w:space="0" w:color="auto"/>
                    <w:right w:val="single" w:sz="4" w:space="0" w:color="auto"/>
                  </w:tcBorders>
                </w:tcPr>
                <w:p w14:paraId="5A4B3849" w14:textId="7A60F907" w:rsidR="00587254" w:rsidRPr="006A74B8" w:rsidRDefault="00587254" w:rsidP="00587254">
                  <w:pPr>
                    <w:spacing w:after="0" w:line="240" w:lineRule="auto"/>
                  </w:pPr>
                  <w:r w:rsidRPr="006A74B8">
                    <w:t>System</w:t>
                  </w:r>
                  <w:r w:rsidR="0094044E" w:rsidRPr="006A74B8">
                    <w:t xml:space="preserve"> </w:t>
                  </w:r>
                  <w:r w:rsidR="003F329D" w:rsidRPr="006A74B8">
                    <w:t>will</w:t>
                  </w:r>
                  <w:r w:rsidR="0094044E" w:rsidRPr="006A74B8">
                    <w:t xml:space="preserve"> update user new status </w:t>
                  </w:r>
                  <w:r w:rsidR="009A1E44" w:rsidRPr="006A74B8">
                    <w:t>of that User</w:t>
                  </w:r>
                  <w:r w:rsidRPr="006A74B8">
                    <w:t xml:space="preserve"> (Please view Page Description below for more information of this page)</w:t>
                  </w:r>
                </w:p>
              </w:tc>
            </w:tr>
          </w:tbl>
          <w:p w14:paraId="2BE9188A" w14:textId="27B918F0" w:rsidR="00587254" w:rsidRPr="006A74B8" w:rsidRDefault="00587254" w:rsidP="006A74B8">
            <w:pPr>
              <w:rPr>
                <w:b/>
              </w:rPr>
            </w:pPr>
            <w:r w:rsidRPr="006A74B8">
              <w:rPr>
                <w:b/>
              </w:rPr>
              <w:t>Alternative Scenario:</w:t>
            </w:r>
          </w:p>
          <w:p w14:paraId="58529910" w14:textId="297EAD5A" w:rsidR="00587254" w:rsidRPr="006A74B8" w:rsidRDefault="00587254" w:rsidP="006A74B8">
            <w:pPr>
              <w:rPr>
                <w:b/>
              </w:rPr>
            </w:pPr>
            <w:r w:rsidRPr="006A74B8">
              <w:rPr>
                <w:b/>
              </w:rPr>
              <w:t>Exceptions:</w:t>
            </w:r>
          </w:p>
          <w:p w14:paraId="1BF3F497" w14:textId="77777777" w:rsidR="0090297B" w:rsidRPr="006A74B8" w:rsidRDefault="00587254" w:rsidP="00587254">
            <w:pPr>
              <w:rPr>
                <w:b/>
              </w:rPr>
            </w:pPr>
            <w:r w:rsidRPr="006A74B8">
              <w:rPr>
                <w:b/>
              </w:rPr>
              <w:lastRenderedPageBreak/>
              <w:t xml:space="preserve">Relationships: </w:t>
            </w:r>
          </w:p>
          <w:p w14:paraId="73C6EAAD" w14:textId="28C61E63" w:rsidR="00587254" w:rsidRPr="006A74B8" w:rsidRDefault="0090297B" w:rsidP="00390826">
            <w:pPr>
              <w:pStyle w:val="ListParagraph"/>
              <w:numPr>
                <w:ilvl w:val="0"/>
                <w:numId w:val="20"/>
              </w:numPr>
            </w:pPr>
            <w:r w:rsidRPr="006A74B8">
              <w:t>View User List, Search User.</w:t>
            </w:r>
          </w:p>
          <w:p w14:paraId="524E7286" w14:textId="51858FEF" w:rsidR="00587254" w:rsidRPr="006A74B8" w:rsidRDefault="00587254" w:rsidP="00587254">
            <w:pPr>
              <w:rPr>
                <w:b/>
              </w:rPr>
            </w:pPr>
            <w:r w:rsidRPr="006A74B8">
              <w:rPr>
                <w:b/>
              </w:rPr>
              <w:t>Business Rules:</w:t>
            </w:r>
          </w:p>
          <w:p w14:paraId="268C4E1B" w14:textId="77777777" w:rsidR="00587254" w:rsidRPr="006A74B8" w:rsidRDefault="00587254" w:rsidP="00587254">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9"/>
              <w:gridCol w:w="4757"/>
              <w:gridCol w:w="1506"/>
            </w:tblGrid>
            <w:tr w:rsidR="00587254" w:rsidRPr="006A74B8" w14:paraId="4256E5CE" w14:textId="77777777" w:rsidTr="006A74B8">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9D29F6"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1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5FBF7F"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5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342522A"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4E849E89" w14:textId="77777777" w:rsidTr="006A74B8">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ABAF3CB" w14:textId="51D42084" w:rsidR="00587254" w:rsidRPr="006A74B8" w:rsidRDefault="0094044E" w:rsidP="00587254">
                  <w:pPr>
                    <w:rPr>
                      <w:rFonts w:eastAsia="Calibri" w:cstheme="minorHAnsi"/>
                      <w:szCs w:val="24"/>
                    </w:rPr>
                  </w:pPr>
                  <w:r w:rsidRPr="006A74B8">
                    <w:rPr>
                      <w:rFonts w:eastAsia="Calibri" w:cstheme="minorHAnsi"/>
                      <w:szCs w:val="24"/>
                    </w:rPr>
                    <w:t>IsAc</w:t>
                  </w:r>
                  <w:r w:rsidR="00081CA2" w:rsidRPr="006A74B8">
                    <w:rPr>
                      <w:rFonts w:eastAsia="Calibri" w:cstheme="minorHAnsi"/>
                      <w:szCs w:val="24"/>
                    </w:rPr>
                    <w:t>tive</w:t>
                  </w:r>
                </w:p>
              </w:tc>
              <w:tc>
                <w:tcPr>
                  <w:tcW w:w="5112" w:type="dxa"/>
                  <w:tcBorders>
                    <w:top w:val="single" w:sz="4" w:space="0" w:color="auto"/>
                    <w:left w:val="single" w:sz="4" w:space="0" w:color="auto"/>
                    <w:bottom w:val="single" w:sz="4" w:space="0" w:color="auto"/>
                    <w:right w:val="single" w:sz="4" w:space="0" w:color="auto"/>
                  </w:tcBorders>
                </w:tcPr>
                <w:p w14:paraId="55383F5A" w14:textId="5EC96FE7" w:rsidR="00587254" w:rsidRPr="006A74B8" w:rsidRDefault="00081CA2" w:rsidP="00587254">
                  <w:pPr>
                    <w:spacing w:after="0" w:line="240" w:lineRule="auto"/>
                    <w:rPr>
                      <w:rFonts w:eastAsia="Calibri" w:cstheme="minorHAnsi"/>
                      <w:szCs w:val="24"/>
                    </w:rPr>
                  </w:pPr>
                  <w:r w:rsidRPr="006A74B8">
                    <w:t>Checkbox.</w:t>
                  </w:r>
                </w:p>
              </w:tc>
              <w:tc>
                <w:tcPr>
                  <w:tcW w:w="1548" w:type="dxa"/>
                  <w:tcBorders>
                    <w:top w:val="single" w:sz="4" w:space="0" w:color="auto"/>
                    <w:left w:val="single" w:sz="4" w:space="0" w:color="auto"/>
                    <w:bottom w:val="single" w:sz="4" w:space="0" w:color="auto"/>
                    <w:right w:val="single" w:sz="4" w:space="0" w:color="auto"/>
                  </w:tcBorders>
                </w:tcPr>
                <w:p w14:paraId="69E342C0"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bl>
          <w:p w14:paraId="3351096E" w14:textId="77777777" w:rsidR="00587254" w:rsidRPr="006A74B8" w:rsidRDefault="00587254" w:rsidP="00587254"/>
        </w:tc>
      </w:tr>
    </w:tbl>
    <w:p w14:paraId="7900F9DE" w14:textId="0E82332F" w:rsidR="00587254" w:rsidRPr="002475C8" w:rsidRDefault="00587254" w:rsidP="00883646">
      <w:pPr>
        <w:pStyle w:val="Heading5"/>
      </w:pPr>
      <w:r>
        <w:lastRenderedPageBreak/>
        <w:t>&lt;</w:t>
      </w:r>
      <w:r w:rsidR="00751CA7">
        <w:t>Admin</w:t>
      </w:r>
      <w:r>
        <w:t xml:space="preserve">&gt; </w:t>
      </w:r>
      <w:r w:rsidR="00751CA7">
        <w:t>View Common Container List</w:t>
      </w:r>
      <w:r w:rsidRPr="00B70812">
        <w:t xml:space="preserve"> </w:t>
      </w:r>
    </w:p>
    <w:p w14:paraId="68869800" w14:textId="79565559" w:rsidR="00883646" w:rsidRPr="00883646" w:rsidRDefault="006A74B8" w:rsidP="00883646">
      <w:pPr>
        <w:pStyle w:val="ListParagraph"/>
        <w:numPr>
          <w:ilvl w:val="2"/>
          <w:numId w:val="3"/>
        </w:numPr>
      </w:pPr>
      <w:r>
        <w:t>This feature is same with View Product List</w:t>
      </w:r>
      <w:r w:rsidR="00883646" w:rsidRPr="00B70812">
        <w:t>.</w:t>
      </w:r>
    </w:p>
    <w:p w14:paraId="587AA74D" w14:textId="0F581C3F" w:rsidR="00587254" w:rsidRPr="00B70812" w:rsidRDefault="00587254" w:rsidP="00E30656">
      <w:pPr>
        <w:pStyle w:val="Heading5"/>
      </w:pPr>
      <w:r>
        <w:t>&lt;</w:t>
      </w:r>
      <w:r w:rsidR="00751CA7">
        <w:t>Admin</w:t>
      </w:r>
      <w:r>
        <w:t xml:space="preserve">&gt; </w:t>
      </w:r>
      <w:r w:rsidR="00751CA7">
        <w:t>Search Common Container</w:t>
      </w:r>
      <w:r w:rsidRPr="00B70812">
        <w:t xml:space="preserve"> </w:t>
      </w:r>
    </w:p>
    <w:p w14:paraId="33996D79" w14:textId="328DD57C" w:rsidR="00587254" w:rsidRPr="002475C8" w:rsidRDefault="006A74B8" w:rsidP="006A74B8">
      <w:pPr>
        <w:pStyle w:val="ListParagraph"/>
        <w:numPr>
          <w:ilvl w:val="2"/>
          <w:numId w:val="3"/>
        </w:numPr>
      </w:pPr>
      <w:r>
        <w:t>This feature is same with Seach Product</w:t>
      </w:r>
      <w:r w:rsidR="00883646" w:rsidRPr="00B70812">
        <w:t>.</w:t>
      </w:r>
    </w:p>
    <w:p w14:paraId="38CA86C2" w14:textId="223E6492" w:rsidR="00587254" w:rsidRPr="002475C8" w:rsidRDefault="00587254" w:rsidP="00883646">
      <w:pPr>
        <w:pStyle w:val="Heading5"/>
      </w:pPr>
      <w:r>
        <w:t>&lt;</w:t>
      </w:r>
      <w:r w:rsidR="00751CA7">
        <w:t>Admin</w:t>
      </w:r>
      <w:r>
        <w:t xml:space="preserve">&gt; </w:t>
      </w:r>
      <w:r w:rsidR="00E00CAE">
        <w:t>Create</w:t>
      </w:r>
      <w:r w:rsidR="00751CA7">
        <w:t xml:space="preserve"> Common Container</w:t>
      </w:r>
      <w:r w:rsidRPr="00B70812">
        <w:t xml:space="preserve"> </w:t>
      </w:r>
    </w:p>
    <w:p w14:paraId="7B69BB2B" w14:textId="6AF4E238" w:rsidR="00883646" w:rsidRPr="00883646" w:rsidRDefault="006A74B8" w:rsidP="00883646">
      <w:pPr>
        <w:pStyle w:val="ListParagraph"/>
        <w:numPr>
          <w:ilvl w:val="2"/>
          <w:numId w:val="3"/>
        </w:numPr>
      </w:pPr>
      <w:r>
        <w:t>This feature is same with Create Product</w:t>
      </w:r>
      <w:r w:rsidR="00883646" w:rsidRPr="00B70812">
        <w:t>.</w:t>
      </w:r>
    </w:p>
    <w:p w14:paraId="2221616A" w14:textId="53735769" w:rsidR="00587254" w:rsidRPr="00B70812" w:rsidRDefault="00587254" w:rsidP="00E30656">
      <w:pPr>
        <w:pStyle w:val="Heading5"/>
      </w:pPr>
      <w:r>
        <w:t>&lt;</w:t>
      </w:r>
      <w:r w:rsidR="00751CA7">
        <w:t>Admin</w:t>
      </w:r>
      <w:r>
        <w:t xml:space="preserve">&gt; </w:t>
      </w:r>
      <w:r w:rsidR="00751CA7">
        <w:t>Update Common Container</w:t>
      </w:r>
      <w:r w:rsidRPr="00B70812">
        <w:t xml:space="preserve"> </w:t>
      </w:r>
    </w:p>
    <w:p w14:paraId="055A9953" w14:textId="1EB59C2C" w:rsidR="00587254" w:rsidRDefault="006A74B8" w:rsidP="00883646">
      <w:pPr>
        <w:pStyle w:val="ListParagraph"/>
        <w:numPr>
          <w:ilvl w:val="2"/>
          <w:numId w:val="3"/>
        </w:numPr>
      </w:pPr>
      <w:r>
        <w:t>This feature is same with Update Product</w:t>
      </w:r>
      <w:r w:rsidR="00883646" w:rsidRPr="00B70812">
        <w:t>.</w:t>
      </w:r>
    </w:p>
    <w:p w14:paraId="3125034F" w14:textId="52D3BA2C" w:rsidR="00587254" w:rsidRPr="00B70812" w:rsidRDefault="00587254" w:rsidP="00E30656">
      <w:pPr>
        <w:pStyle w:val="Heading5"/>
      </w:pPr>
      <w:r>
        <w:t>&lt;</w:t>
      </w:r>
      <w:r w:rsidR="00751CA7">
        <w:t>Admin</w:t>
      </w:r>
      <w:r>
        <w:t xml:space="preserve">&gt; </w:t>
      </w:r>
      <w:r w:rsidR="00751CA7">
        <w:t>Delete Common Container</w:t>
      </w:r>
      <w:r w:rsidRPr="00B70812">
        <w:t xml:space="preserve"> </w:t>
      </w:r>
    </w:p>
    <w:p w14:paraId="5A231DDE" w14:textId="00AEA403" w:rsidR="00587254" w:rsidRPr="002475C8" w:rsidRDefault="006A74B8" w:rsidP="006A74B8">
      <w:pPr>
        <w:pStyle w:val="ListParagraph"/>
        <w:numPr>
          <w:ilvl w:val="2"/>
          <w:numId w:val="3"/>
        </w:numPr>
      </w:pPr>
      <w:r>
        <w:t>This feature is same with Delete Product</w:t>
      </w:r>
      <w:r w:rsidR="00883646" w:rsidRPr="00B70812">
        <w:t>.</w:t>
      </w:r>
    </w:p>
    <w:p w14:paraId="18FFCB04" w14:textId="21C3446D" w:rsidR="00587254" w:rsidRPr="00B70812" w:rsidRDefault="00587254" w:rsidP="00E30656">
      <w:pPr>
        <w:pStyle w:val="Heading5"/>
      </w:pPr>
      <w:r>
        <w:t>&lt;</w:t>
      </w:r>
      <w:r w:rsidR="00751CA7">
        <w:t>Admin</w:t>
      </w:r>
      <w:r>
        <w:t xml:space="preserve">&gt; </w:t>
      </w:r>
      <w:r w:rsidR="00751CA7">
        <w:t>View Charge Package List</w:t>
      </w:r>
      <w:r w:rsidRPr="00B70812">
        <w:t xml:space="preserve"> </w:t>
      </w:r>
    </w:p>
    <w:p w14:paraId="281C216F" w14:textId="77777777" w:rsidR="00587254" w:rsidRPr="005B2CDB" w:rsidRDefault="00587254" w:rsidP="009B27E7">
      <w:pPr>
        <w:pStyle w:val="Heading6"/>
      </w:pPr>
      <w:r w:rsidRPr="005B2CDB">
        <w:t>Use case diagram</w:t>
      </w:r>
    </w:p>
    <w:p w14:paraId="5A3B7604"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26D1A652" wp14:editId="1247691D">
            <wp:extent cx="6014429" cy="1304925"/>
            <wp:effectExtent l="0" t="0" r="5715" b="0"/>
            <wp:docPr id="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6028061" cy="1307883"/>
                    </a:xfrm>
                    <a:prstGeom prst="rect">
                      <a:avLst/>
                    </a:prstGeom>
                    <a:noFill/>
                    <a:ln w="9525">
                      <a:noFill/>
                      <a:miter lim="800000"/>
                      <a:headEnd/>
                      <a:tailEnd/>
                    </a:ln>
                  </pic:spPr>
                </pic:pic>
              </a:graphicData>
            </a:graphic>
          </wp:inline>
        </w:drawing>
      </w:r>
    </w:p>
    <w:p w14:paraId="6D7D97F3" w14:textId="5AF25197" w:rsidR="003E038D" w:rsidRPr="002475C8" w:rsidRDefault="003E038D" w:rsidP="0070702A">
      <w:pPr>
        <w:pStyle w:val="Caption"/>
      </w:pPr>
      <w:r w:rsidRPr="00A83EAF">
        <w:t>Figure 3</w:t>
      </w:r>
      <w:r w:rsidRPr="00A83EAF">
        <w:noBreakHyphen/>
      </w:r>
      <w:r>
        <w:t>41</w:t>
      </w:r>
      <w:r w:rsidRPr="00A83EAF">
        <w:t xml:space="preserve"> </w:t>
      </w:r>
      <w:r>
        <w:t xml:space="preserve">View Charge Package List </w:t>
      </w:r>
      <w:r w:rsidRPr="00A83EAF">
        <w:t>use case diagram</w:t>
      </w:r>
    </w:p>
    <w:p w14:paraId="362B575D"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5B1840E7" w14:textId="77777777" w:rsidTr="00587254">
        <w:trPr>
          <w:trHeight w:val="460"/>
        </w:trPr>
        <w:tc>
          <w:tcPr>
            <w:tcW w:w="9326" w:type="dxa"/>
            <w:gridSpan w:val="5"/>
            <w:shd w:val="clear" w:color="auto" w:fill="F2F2F2" w:themeFill="background1" w:themeFillShade="F2"/>
          </w:tcPr>
          <w:p w14:paraId="37C35172" w14:textId="4386BABA"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39</w:t>
            </w:r>
          </w:p>
        </w:tc>
      </w:tr>
      <w:tr w:rsidR="00587254" w:rsidRPr="00980B43" w14:paraId="1209B455" w14:textId="77777777" w:rsidTr="00587254">
        <w:trPr>
          <w:trHeight w:val="547"/>
        </w:trPr>
        <w:tc>
          <w:tcPr>
            <w:tcW w:w="2352" w:type="dxa"/>
            <w:shd w:val="clear" w:color="auto" w:fill="F2F2F2" w:themeFill="background1" w:themeFillShade="F2"/>
          </w:tcPr>
          <w:p w14:paraId="4C7ECA7D" w14:textId="77777777" w:rsidR="00587254" w:rsidRPr="006A74B8" w:rsidRDefault="00587254" w:rsidP="00587254">
            <w:pPr>
              <w:rPr>
                <w:b/>
              </w:rPr>
            </w:pPr>
            <w:r w:rsidRPr="006A74B8">
              <w:rPr>
                <w:b/>
              </w:rPr>
              <w:t>Use case No.</w:t>
            </w:r>
          </w:p>
        </w:tc>
        <w:tc>
          <w:tcPr>
            <w:tcW w:w="2596" w:type="dxa"/>
          </w:tcPr>
          <w:p w14:paraId="372AFED1" w14:textId="6893BE68" w:rsidR="00587254" w:rsidRPr="006A74B8" w:rsidRDefault="002A1FAD" w:rsidP="00974BF2">
            <w:r w:rsidRPr="006A74B8">
              <w:t>CLS0</w:t>
            </w:r>
            <w:r w:rsidR="00B850D4">
              <w:t>37</w:t>
            </w:r>
          </w:p>
        </w:tc>
        <w:tc>
          <w:tcPr>
            <w:tcW w:w="2473" w:type="dxa"/>
            <w:gridSpan w:val="2"/>
            <w:shd w:val="clear" w:color="auto" w:fill="F2F2F2" w:themeFill="background1" w:themeFillShade="F2"/>
          </w:tcPr>
          <w:p w14:paraId="077E76DD" w14:textId="77777777" w:rsidR="00587254" w:rsidRPr="006A74B8" w:rsidRDefault="00587254" w:rsidP="00587254">
            <w:pPr>
              <w:rPr>
                <w:b/>
              </w:rPr>
            </w:pPr>
            <w:r w:rsidRPr="006A74B8">
              <w:rPr>
                <w:b/>
              </w:rPr>
              <w:t>Use case version</w:t>
            </w:r>
          </w:p>
        </w:tc>
        <w:tc>
          <w:tcPr>
            <w:tcW w:w="1905" w:type="dxa"/>
          </w:tcPr>
          <w:p w14:paraId="19A2B515" w14:textId="77777777" w:rsidR="00587254" w:rsidRPr="006A74B8" w:rsidRDefault="00587254" w:rsidP="00587254">
            <w:r w:rsidRPr="006A74B8">
              <w:t>2.0</w:t>
            </w:r>
          </w:p>
        </w:tc>
      </w:tr>
      <w:tr w:rsidR="00587254" w:rsidRPr="00980B43" w14:paraId="7B58FD18" w14:textId="77777777" w:rsidTr="00587254">
        <w:trPr>
          <w:trHeight w:val="547"/>
        </w:trPr>
        <w:tc>
          <w:tcPr>
            <w:tcW w:w="2352" w:type="dxa"/>
            <w:shd w:val="clear" w:color="auto" w:fill="F2F2F2" w:themeFill="background1" w:themeFillShade="F2"/>
          </w:tcPr>
          <w:p w14:paraId="1957E238" w14:textId="77777777" w:rsidR="00587254" w:rsidRPr="006A74B8" w:rsidRDefault="00587254" w:rsidP="00587254">
            <w:pPr>
              <w:rPr>
                <w:b/>
              </w:rPr>
            </w:pPr>
            <w:r w:rsidRPr="006A74B8">
              <w:rPr>
                <w:b/>
              </w:rPr>
              <w:t>Use case name</w:t>
            </w:r>
          </w:p>
        </w:tc>
        <w:tc>
          <w:tcPr>
            <w:tcW w:w="6974" w:type="dxa"/>
            <w:gridSpan w:val="4"/>
          </w:tcPr>
          <w:p w14:paraId="5B8E40CE" w14:textId="77A73C2A" w:rsidR="00587254" w:rsidRPr="006A74B8" w:rsidRDefault="00B167E5" w:rsidP="00587254">
            <w:r w:rsidRPr="006A74B8">
              <w:t>View Charge Usage Package List</w:t>
            </w:r>
          </w:p>
        </w:tc>
      </w:tr>
      <w:tr w:rsidR="00587254" w:rsidRPr="00980B43" w14:paraId="16619AD1" w14:textId="77777777" w:rsidTr="00587254">
        <w:trPr>
          <w:trHeight w:val="547"/>
        </w:trPr>
        <w:tc>
          <w:tcPr>
            <w:tcW w:w="2352" w:type="dxa"/>
            <w:shd w:val="clear" w:color="auto" w:fill="F2F2F2" w:themeFill="background1" w:themeFillShade="F2"/>
          </w:tcPr>
          <w:p w14:paraId="1FF26EE4" w14:textId="77777777" w:rsidR="00587254" w:rsidRPr="006A74B8" w:rsidRDefault="00587254" w:rsidP="00587254">
            <w:pPr>
              <w:rPr>
                <w:b/>
              </w:rPr>
            </w:pPr>
            <w:r w:rsidRPr="006A74B8">
              <w:rPr>
                <w:b/>
              </w:rPr>
              <w:t>Author</w:t>
            </w:r>
          </w:p>
        </w:tc>
        <w:tc>
          <w:tcPr>
            <w:tcW w:w="6974" w:type="dxa"/>
            <w:gridSpan w:val="4"/>
          </w:tcPr>
          <w:p w14:paraId="3294ED55" w14:textId="020AFDB0" w:rsidR="00587254" w:rsidRPr="006A74B8" w:rsidRDefault="00B167E5" w:rsidP="00587254">
            <w:r w:rsidRPr="006A74B8">
              <w:t>Phan Duy Khánh</w:t>
            </w:r>
          </w:p>
        </w:tc>
      </w:tr>
      <w:tr w:rsidR="00587254" w:rsidRPr="00980B43" w14:paraId="1273D774" w14:textId="77777777" w:rsidTr="00587254">
        <w:trPr>
          <w:trHeight w:val="547"/>
        </w:trPr>
        <w:tc>
          <w:tcPr>
            <w:tcW w:w="2352" w:type="dxa"/>
            <w:shd w:val="clear" w:color="auto" w:fill="F2F2F2" w:themeFill="background1" w:themeFillShade="F2"/>
          </w:tcPr>
          <w:p w14:paraId="397CFB99" w14:textId="77777777" w:rsidR="00587254" w:rsidRPr="006A74B8" w:rsidRDefault="00587254" w:rsidP="00587254">
            <w:pPr>
              <w:rPr>
                <w:b/>
              </w:rPr>
            </w:pPr>
            <w:r w:rsidRPr="006A74B8">
              <w:rPr>
                <w:b/>
              </w:rPr>
              <w:t>Date</w:t>
            </w:r>
          </w:p>
        </w:tc>
        <w:tc>
          <w:tcPr>
            <w:tcW w:w="2596" w:type="dxa"/>
          </w:tcPr>
          <w:p w14:paraId="0ACCF4DA" w14:textId="72953974" w:rsidR="00587254" w:rsidRPr="006A74B8" w:rsidRDefault="00B167E5" w:rsidP="00587254">
            <w:r w:rsidRPr="006A74B8">
              <w:t>05/06/2013</w:t>
            </w:r>
          </w:p>
        </w:tc>
        <w:tc>
          <w:tcPr>
            <w:tcW w:w="1503" w:type="dxa"/>
            <w:shd w:val="clear" w:color="auto" w:fill="F2F2F2" w:themeFill="background1" w:themeFillShade="F2"/>
          </w:tcPr>
          <w:p w14:paraId="73DA019F" w14:textId="77777777" w:rsidR="00587254" w:rsidRPr="006A74B8" w:rsidRDefault="00587254" w:rsidP="00587254">
            <w:pPr>
              <w:rPr>
                <w:b/>
              </w:rPr>
            </w:pPr>
            <w:r w:rsidRPr="006A74B8">
              <w:rPr>
                <w:b/>
              </w:rPr>
              <w:t>Priority</w:t>
            </w:r>
          </w:p>
        </w:tc>
        <w:tc>
          <w:tcPr>
            <w:tcW w:w="2875" w:type="dxa"/>
            <w:gridSpan w:val="2"/>
          </w:tcPr>
          <w:p w14:paraId="0D7D13F8" w14:textId="0AEE083C" w:rsidR="00587254" w:rsidRPr="006A74B8" w:rsidRDefault="00ED6704" w:rsidP="00587254">
            <w:r w:rsidRPr="006A74B8">
              <w:t>High</w:t>
            </w:r>
          </w:p>
        </w:tc>
      </w:tr>
      <w:tr w:rsidR="00587254" w:rsidRPr="00980B43" w14:paraId="1977DFCE" w14:textId="77777777" w:rsidTr="00587254">
        <w:tc>
          <w:tcPr>
            <w:tcW w:w="9326" w:type="dxa"/>
            <w:gridSpan w:val="5"/>
          </w:tcPr>
          <w:p w14:paraId="763E58AD" w14:textId="77777777" w:rsidR="00E0696C" w:rsidRPr="006A74B8" w:rsidRDefault="00E0696C" w:rsidP="00E0696C">
            <w:pPr>
              <w:rPr>
                <w:b/>
              </w:rPr>
            </w:pPr>
            <w:r w:rsidRPr="006A74B8">
              <w:rPr>
                <w:b/>
              </w:rPr>
              <w:t xml:space="preserve">Actor:  </w:t>
            </w:r>
            <w:r w:rsidRPr="006A74B8">
              <w:t>Admin</w:t>
            </w:r>
          </w:p>
          <w:p w14:paraId="50DCEE57" w14:textId="77777777" w:rsidR="00E0696C" w:rsidRPr="006A74B8" w:rsidRDefault="00E0696C" w:rsidP="00E0696C">
            <w:pPr>
              <w:rPr>
                <w:b/>
              </w:rPr>
            </w:pPr>
            <w:r w:rsidRPr="006A74B8">
              <w:rPr>
                <w:b/>
              </w:rPr>
              <w:lastRenderedPageBreak/>
              <w:t xml:space="preserve">Summary: </w:t>
            </w:r>
          </w:p>
          <w:p w14:paraId="46B0656F" w14:textId="77777777" w:rsidR="00E0696C" w:rsidRPr="006A74B8" w:rsidRDefault="00E0696C" w:rsidP="00390826">
            <w:pPr>
              <w:pStyle w:val="ListParagraph"/>
              <w:numPr>
                <w:ilvl w:val="0"/>
                <w:numId w:val="19"/>
              </w:numPr>
            </w:pPr>
            <w:r w:rsidRPr="006A74B8">
              <w:t>Admin uses this use case to view a list of charge packages.</w:t>
            </w:r>
          </w:p>
          <w:p w14:paraId="78302764" w14:textId="77777777" w:rsidR="00E0696C" w:rsidRPr="006A74B8" w:rsidRDefault="00E0696C" w:rsidP="00E0696C">
            <w:pPr>
              <w:tabs>
                <w:tab w:val="left" w:pos="1040"/>
              </w:tabs>
              <w:rPr>
                <w:b/>
              </w:rPr>
            </w:pPr>
            <w:r w:rsidRPr="006A74B8">
              <w:rPr>
                <w:b/>
              </w:rPr>
              <w:t>Goal:</w:t>
            </w:r>
            <w:r w:rsidRPr="006A74B8">
              <w:rPr>
                <w:b/>
              </w:rPr>
              <w:tab/>
            </w:r>
          </w:p>
          <w:p w14:paraId="6A641FE3" w14:textId="77777777" w:rsidR="00E0696C" w:rsidRPr="006A74B8" w:rsidRDefault="00E0696C" w:rsidP="00390826">
            <w:pPr>
              <w:pStyle w:val="ListParagraph"/>
              <w:numPr>
                <w:ilvl w:val="0"/>
                <w:numId w:val="19"/>
              </w:numPr>
            </w:pPr>
            <w:r w:rsidRPr="006A74B8">
              <w:t>Allow Admin to view all charge packages.</w:t>
            </w:r>
          </w:p>
          <w:p w14:paraId="1E282B59" w14:textId="77777777" w:rsidR="00E0696C" w:rsidRPr="006A74B8" w:rsidRDefault="00E0696C" w:rsidP="00E0696C">
            <w:pPr>
              <w:rPr>
                <w:b/>
              </w:rPr>
            </w:pPr>
            <w:r w:rsidRPr="006A74B8">
              <w:rPr>
                <w:b/>
              </w:rPr>
              <w:t>Triggers:</w:t>
            </w:r>
          </w:p>
          <w:p w14:paraId="3BFAB677" w14:textId="741CABFE" w:rsidR="00E0696C" w:rsidRPr="006A74B8" w:rsidRDefault="00E0696C" w:rsidP="00390826">
            <w:pPr>
              <w:pStyle w:val="ListParagraph"/>
              <w:numPr>
                <w:ilvl w:val="0"/>
                <w:numId w:val="18"/>
              </w:numPr>
            </w:pPr>
            <w:r w:rsidRPr="006A74B8">
              <w:t>Click on “</w:t>
            </w:r>
            <w:r w:rsidR="00443507" w:rsidRPr="006A74B8">
              <w:t>Quản lý gói</w:t>
            </w:r>
            <w:r w:rsidRPr="006A74B8">
              <w:t>”. System will show a list of Package’s information.</w:t>
            </w:r>
          </w:p>
          <w:p w14:paraId="1C36CD4C" w14:textId="2200B27A" w:rsidR="00E0696C" w:rsidRPr="006A74B8" w:rsidRDefault="00E0696C" w:rsidP="00E0696C">
            <w:pPr>
              <w:rPr>
                <w:b/>
              </w:rPr>
            </w:pPr>
            <w:r w:rsidRPr="006A74B8">
              <w:rPr>
                <w:b/>
              </w:rPr>
              <w:t>Preconditions:</w:t>
            </w:r>
          </w:p>
          <w:p w14:paraId="2A47DD47" w14:textId="208988B0" w:rsidR="00D0556A" w:rsidRPr="006A74B8" w:rsidRDefault="00D0556A" w:rsidP="00390826">
            <w:pPr>
              <w:pStyle w:val="ListParagraph"/>
              <w:numPr>
                <w:ilvl w:val="0"/>
                <w:numId w:val="18"/>
              </w:numPr>
            </w:pPr>
            <w:r w:rsidRPr="006A74B8">
              <w:t>Admin must login as admin role.</w:t>
            </w:r>
          </w:p>
          <w:p w14:paraId="7D6E9CD2" w14:textId="77777777" w:rsidR="00E0696C" w:rsidRPr="006A74B8" w:rsidRDefault="00E0696C" w:rsidP="00E0696C">
            <w:pPr>
              <w:rPr>
                <w:b/>
              </w:rPr>
            </w:pPr>
            <w:r w:rsidRPr="006A74B8">
              <w:rPr>
                <w:b/>
              </w:rPr>
              <w:t>Post Conditions:</w:t>
            </w:r>
          </w:p>
          <w:p w14:paraId="178317AE" w14:textId="08B60280" w:rsidR="00E0696C" w:rsidRPr="006A74B8" w:rsidRDefault="00E0696C" w:rsidP="00390826">
            <w:pPr>
              <w:pStyle w:val="ListParagraph"/>
              <w:numPr>
                <w:ilvl w:val="0"/>
                <w:numId w:val="20"/>
              </w:numPr>
              <w:rPr>
                <w:b/>
              </w:rPr>
            </w:pPr>
            <w:r w:rsidRPr="006A74B8">
              <w:t>Admin can view all package’s information in the Package list successfully.</w:t>
            </w:r>
            <w:r w:rsidRPr="006A74B8">
              <w:rPr>
                <w:b/>
              </w:rPr>
              <w:t xml:space="preserve"> </w:t>
            </w:r>
          </w:p>
          <w:p w14:paraId="4842D336" w14:textId="77777777" w:rsidR="008E7B30" w:rsidRPr="006A74B8" w:rsidRDefault="008E7B30" w:rsidP="008E7B30">
            <w:pPr>
              <w:rPr>
                <w:b/>
              </w:rPr>
            </w:pPr>
            <w:r w:rsidRPr="006A74B8">
              <w:rPr>
                <w:b/>
              </w:rPr>
              <w:t>Main Success Scenario:</w:t>
            </w:r>
          </w:p>
          <w:tbl>
            <w:tblPr>
              <w:tblW w:w="0" w:type="auto"/>
              <w:tblLook w:val="04A0" w:firstRow="1" w:lastRow="0" w:firstColumn="1" w:lastColumn="0" w:noHBand="0" w:noVBand="1"/>
            </w:tblPr>
            <w:tblGrid>
              <w:gridCol w:w="4276"/>
              <w:gridCol w:w="4286"/>
            </w:tblGrid>
            <w:tr w:rsidR="008E7B30" w:rsidRPr="006A74B8" w14:paraId="446D6ACC" w14:textId="77777777" w:rsidTr="008E7B30">
              <w:tc>
                <w:tcPr>
                  <w:tcW w:w="4276" w:type="dxa"/>
                  <w:tcBorders>
                    <w:right w:val="single" w:sz="4" w:space="0" w:color="auto"/>
                  </w:tcBorders>
                </w:tcPr>
                <w:p w14:paraId="46AD8AF8" w14:textId="77777777" w:rsidR="008E7B30" w:rsidRPr="006A74B8" w:rsidRDefault="008E7B30" w:rsidP="008E7B30">
                  <w:pPr>
                    <w:rPr>
                      <w:bCs/>
                    </w:rPr>
                  </w:pPr>
                  <w:r w:rsidRPr="006A74B8">
                    <w:rPr>
                      <w:bCs/>
                    </w:rPr>
                    <w:t>Actors action:</w:t>
                  </w:r>
                </w:p>
                <w:p w14:paraId="0AB92975" w14:textId="2607420A" w:rsidR="008E7B30" w:rsidRPr="006A74B8" w:rsidRDefault="008E7B30" w:rsidP="00B71C70">
                  <w:pPr>
                    <w:pStyle w:val="ListParagraph"/>
                    <w:numPr>
                      <w:ilvl w:val="0"/>
                      <w:numId w:val="99"/>
                    </w:numPr>
                    <w:autoSpaceDE/>
                    <w:autoSpaceDN/>
                    <w:adjustRightInd/>
                    <w:spacing w:after="200" w:line="276" w:lineRule="auto"/>
                    <w:rPr>
                      <w:i/>
                    </w:rPr>
                  </w:pPr>
                  <w:r w:rsidRPr="006A74B8">
                    <w:t>Click on “Quản lý gói”  to request Manage Charge Package page</w:t>
                  </w:r>
                </w:p>
              </w:tc>
              <w:tc>
                <w:tcPr>
                  <w:tcW w:w="4286" w:type="dxa"/>
                  <w:tcBorders>
                    <w:left w:val="single" w:sz="4" w:space="0" w:color="auto"/>
                  </w:tcBorders>
                </w:tcPr>
                <w:p w14:paraId="7C782D6A" w14:textId="77777777" w:rsidR="008E7B30" w:rsidRPr="006A74B8" w:rsidRDefault="008E7B30" w:rsidP="008E7B30">
                  <w:pPr>
                    <w:rPr>
                      <w:bCs/>
                    </w:rPr>
                  </w:pPr>
                  <w:r w:rsidRPr="006A74B8">
                    <w:rPr>
                      <w:bCs/>
                    </w:rPr>
                    <w:t>System Response:</w:t>
                  </w:r>
                </w:p>
                <w:p w14:paraId="29733964" w14:textId="77777777" w:rsidR="008E7B30" w:rsidRPr="006A74B8" w:rsidRDefault="008E7B30" w:rsidP="008E7B30">
                  <w:pPr>
                    <w:pStyle w:val="ListParagraph"/>
                    <w:autoSpaceDE/>
                    <w:autoSpaceDN/>
                    <w:adjustRightInd/>
                    <w:spacing w:after="200" w:line="276" w:lineRule="auto"/>
                    <w:ind w:left="720"/>
                    <w:rPr>
                      <w:bCs/>
                    </w:rPr>
                  </w:pPr>
                </w:p>
              </w:tc>
            </w:tr>
            <w:tr w:rsidR="008E7B30" w:rsidRPr="006A74B8" w14:paraId="68B433D8" w14:textId="77777777" w:rsidTr="008E7B30">
              <w:tc>
                <w:tcPr>
                  <w:tcW w:w="4276" w:type="dxa"/>
                  <w:tcBorders>
                    <w:right w:val="single" w:sz="4" w:space="0" w:color="auto"/>
                  </w:tcBorders>
                </w:tcPr>
                <w:p w14:paraId="34A6FA2A" w14:textId="77777777" w:rsidR="008E7B30" w:rsidRPr="006A74B8" w:rsidRDefault="008E7B30" w:rsidP="008E7B30">
                  <w:pPr>
                    <w:rPr>
                      <w:b/>
                    </w:rPr>
                  </w:pPr>
                </w:p>
              </w:tc>
              <w:tc>
                <w:tcPr>
                  <w:tcW w:w="4286" w:type="dxa"/>
                  <w:tcBorders>
                    <w:left w:val="single" w:sz="4" w:space="0" w:color="auto"/>
                  </w:tcBorders>
                </w:tcPr>
                <w:p w14:paraId="04D7DFDF" w14:textId="5C99B7A4" w:rsidR="008E7B30" w:rsidRPr="006A74B8" w:rsidRDefault="008E7B30" w:rsidP="00B71C70">
                  <w:pPr>
                    <w:pStyle w:val="ListParagraph"/>
                    <w:numPr>
                      <w:ilvl w:val="0"/>
                      <w:numId w:val="99"/>
                    </w:numPr>
                    <w:autoSpaceDE/>
                    <w:autoSpaceDN/>
                    <w:adjustRightInd/>
                    <w:spacing w:after="200" w:line="276" w:lineRule="auto"/>
                    <w:rPr>
                      <w:bCs/>
                    </w:rPr>
                  </w:pPr>
                  <w:r w:rsidRPr="006A74B8">
                    <w:t>System will response ”Quản ly gói” page and show a list of Charge Package(Please view Page Description below for more information of this page)</w:t>
                  </w:r>
                </w:p>
              </w:tc>
            </w:tr>
          </w:tbl>
          <w:p w14:paraId="40241B1E" w14:textId="77777777" w:rsidR="008E7B30" w:rsidRPr="006A74B8" w:rsidRDefault="008E7B30" w:rsidP="008E7B30">
            <w:pPr>
              <w:rPr>
                <w:b/>
              </w:rPr>
            </w:pPr>
          </w:p>
          <w:p w14:paraId="44313287" w14:textId="77777777" w:rsidR="008E7B30" w:rsidRPr="006A74B8" w:rsidRDefault="008E7B30" w:rsidP="008E7B30">
            <w:pPr>
              <w:rPr>
                <w:b/>
              </w:rPr>
            </w:pPr>
            <w:r w:rsidRPr="006A74B8">
              <w:rPr>
                <w:b/>
              </w:rPr>
              <w:t>Alternative Scenario:</w:t>
            </w:r>
          </w:p>
          <w:p w14:paraId="29A2B274" w14:textId="158A58C2" w:rsidR="00E0696C" w:rsidRPr="006A74B8" w:rsidRDefault="00E0696C" w:rsidP="00E0696C">
            <w:pPr>
              <w:rPr>
                <w:b/>
              </w:rPr>
            </w:pPr>
            <w:r w:rsidRPr="006A74B8">
              <w:rPr>
                <w:b/>
              </w:rPr>
              <w:t xml:space="preserve">Relationships: </w:t>
            </w:r>
            <w:r w:rsidR="00C3524B" w:rsidRPr="006A74B8">
              <w:t xml:space="preserve">Create </w:t>
            </w:r>
            <w:r w:rsidR="00523834" w:rsidRPr="006A74B8">
              <w:t>Charge Package</w:t>
            </w:r>
            <w:r w:rsidR="00A30C97" w:rsidRPr="006A74B8">
              <w:t>, Update Charge Package</w:t>
            </w:r>
          </w:p>
          <w:p w14:paraId="61A4E66D" w14:textId="4A5E29BB" w:rsidR="00E0696C" w:rsidRPr="006A74B8" w:rsidRDefault="00E0696C" w:rsidP="00E0696C">
            <w:pPr>
              <w:rPr>
                <w:b/>
              </w:rPr>
            </w:pPr>
            <w:r w:rsidRPr="006A74B8">
              <w:rPr>
                <w:b/>
              </w:rPr>
              <w:t>Business Rules:</w:t>
            </w:r>
            <w:r w:rsidR="00546F80" w:rsidRPr="006A74B8">
              <w:rPr>
                <w:b/>
              </w:rPr>
              <w:t xml:space="preserve"> </w:t>
            </w:r>
          </w:p>
          <w:p w14:paraId="5102E94B" w14:textId="240DF917" w:rsidR="00E0696C" w:rsidRPr="006A74B8" w:rsidRDefault="00E0696C" w:rsidP="00390826">
            <w:pPr>
              <w:pStyle w:val="ListParagraph"/>
              <w:numPr>
                <w:ilvl w:val="0"/>
                <w:numId w:val="19"/>
              </w:numPr>
            </w:pPr>
            <w:r w:rsidRPr="006A74B8">
              <w:t>The Package’s information will be taken from database and show in this page.</w:t>
            </w:r>
          </w:p>
          <w:p w14:paraId="77BCB2B7" w14:textId="77777777" w:rsidR="00E0696C" w:rsidRPr="006A74B8" w:rsidRDefault="00E0696C" w:rsidP="00E0696C">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E0696C" w:rsidRPr="006A74B8" w14:paraId="2093F76D" w14:textId="77777777" w:rsidTr="009571DF">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D2119D5" w14:textId="77777777" w:rsidR="00E0696C" w:rsidRPr="006A74B8" w:rsidRDefault="00E0696C" w:rsidP="00E0696C">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E8C3E4" w14:textId="77777777" w:rsidR="00E0696C" w:rsidRPr="006A74B8" w:rsidRDefault="00E0696C" w:rsidP="00E0696C">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AFCE8F" w14:textId="77777777" w:rsidR="00E0696C" w:rsidRPr="006A74B8" w:rsidRDefault="00E0696C" w:rsidP="00E0696C">
                  <w:pPr>
                    <w:rPr>
                      <w:rFonts w:eastAsia="Calibri" w:cstheme="minorHAnsi"/>
                      <w:szCs w:val="24"/>
                    </w:rPr>
                  </w:pPr>
                  <w:r w:rsidRPr="006A74B8">
                    <w:rPr>
                      <w:rFonts w:eastAsia="Calibri" w:cstheme="minorHAnsi"/>
                      <w:szCs w:val="24"/>
                    </w:rPr>
                    <w:t>Required</w:t>
                  </w:r>
                </w:p>
              </w:tc>
            </w:tr>
            <w:tr w:rsidR="00E0696C" w:rsidRPr="006A74B8" w14:paraId="1DCE29B0" w14:textId="77777777" w:rsidTr="009571DF">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787E244" w14:textId="735C181B" w:rsidR="00E0696C" w:rsidRPr="006A74B8" w:rsidRDefault="00D0556A" w:rsidP="00E0696C">
                  <w:pPr>
                    <w:rPr>
                      <w:rFonts w:eastAsia="Calibri" w:cstheme="minorHAnsi"/>
                      <w:szCs w:val="24"/>
                    </w:rPr>
                  </w:pPr>
                  <w:r w:rsidRPr="006A74B8">
                    <w:rPr>
                      <w:rFonts w:eastAsia="Calibri" w:cstheme="minorHAnsi"/>
                      <w:szCs w:val="24"/>
                    </w:rPr>
                    <w:t>Table</w:t>
                  </w:r>
                </w:p>
              </w:tc>
              <w:tc>
                <w:tcPr>
                  <w:tcW w:w="5557" w:type="dxa"/>
                  <w:tcBorders>
                    <w:top w:val="single" w:sz="4" w:space="0" w:color="auto"/>
                    <w:left w:val="single" w:sz="4" w:space="0" w:color="auto"/>
                    <w:bottom w:val="single" w:sz="4" w:space="0" w:color="auto"/>
                    <w:right w:val="single" w:sz="4" w:space="0" w:color="auto"/>
                  </w:tcBorders>
                </w:tcPr>
                <w:p w14:paraId="63004A74" w14:textId="35A68348" w:rsidR="00E0696C" w:rsidRPr="006A74B8" w:rsidRDefault="00546F80" w:rsidP="00546F80">
                  <w:pPr>
                    <w:rPr>
                      <w:rFonts w:eastAsia="Calibri" w:cstheme="minorHAnsi"/>
                      <w:szCs w:val="24"/>
                    </w:rPr>
                  </w:pPr>
                  <w:r w:rsidRPr="006A74B8">
                    <w:rPr>
                      <w:rFonts w:eastAsia="Calibri" w:cstheme="minorHAnsi"/>
                      <w:szCs w:val="24"/>
                    </w:rPr>
                    <w:t>Tên gói, Giá/Tháng, Số lần sử dụng, Phí cộng thêm, Trạng thái</w:t>
                  </w:r>
                </w:p>
              </w:tc>
              <w:tc>
                <w:tcPr>
                  <w:tcW w:w="1103" w:type="dxa"/>
                  <w:tcBorders>
                    <w:top w:val="single" w:sz="4" w:space="0" w:color="auto"/>
                    <w:left w:val="single" w:sz="4" w:space="0" w:color="auto"/>
                    <w:bottom w:val="single" w:sz="4" w:space="0" w:color="auto"/>
                    <w:right w:val="single" w:sz="4" w:space="0" w:color="auto"/>
                  </w:tcBorders>
                </w:tcPr>
                <w:p w14:paraId="1D3538BB" w14:textId="205BC612" w:rsidR="00E0696C" w:rsidRPr="006A74B8" w:rsidRDefault="00D0556A" w:rsidP="00E0696C">
                  <w:pPr>
                    <w:spacing w:after="0" w:line="240" w:lineRule="auto"/>
                    <w:jc w:val="center"/>
                    <w:rPr>
                      <w:rFonts w:eastAsia="Calibri" w:cstheme="minorHAnsi"/>
                      <w:szCs w:val="24"/>
                    </w:rPr>
                  </w:pPr>
                  <w:r w:rsidRPr="006A74B8">
                    <w:rPr>
                      <w:rFonts w:eastAsia="Calibri" w:cstheme="minorHAnsi"/>
                      <w:szCs w:val="24"/>
                    </w:rPr>
                    <w:t>Yes</w:t>
                  </w:r>
                </w:p>
              </w:tc>
            </w:tr>
            <w:tr w:rsidR="00E0696C" w:rsidRPr="006A74B8" w14:paraId="7BC257F9" w14:textId="77777777" w:rsidTr="00546F80">
              <w:trPr>
                <w:trHeight w:val="506"/>
              </w:trPr>
              <w:tc>
                <w:tcPr>
                  <w:tcW w:w="2425" w:type="dxa"/>
                  <w:tcBorders>
                    <w:top w:val="single" w:sz="4" w:space="0" w:color="auto"/>
                    <w:left w:val="single" w:sz="4" w:space="0" w:color="auto"/>
                    <w:bottom w:val="single" w:sz="4" w:space="0" w:color="auto"/>
                    <w:right w:val="single" w:sz="4" w:space="0" w:color="auto"/>
                  </w:tcBorders>
                  <w:vAlign w:val="center"/>
                </w:tcPr>
                <w:p w14:paraId="092210EB" w14:textId="033FCC7B" w:rsidR="00E0696C" w:rsidRPr="006A74B8" w:rsidRDefault="00546F80" w:rsidP="00E0696C">
                  <w:pPr>
                    <w:rPr>
                      <w:rFonts w:eastAsia="Calibri" w:cstheme="minorHAnsi"/>
                      <w:szCs w:val="24"/>
                    </w:rPr>
                  </w:pPr>
                  <w:r w:rsidRPr="006A74B8">
                    <w:rPr>
                      <w:rFonts w:eastAsia="Calibri" w:cstheme="minorHAnsi"/>
                      <w:szCs w:val="24"/>
                    </w:rPr>
                    <w:t>Activate/Deactivate</w:t>
                  </w:r>
                </w:p>
              </w:tc>
              <w:tc>
                <w:tcPr>
                  <w:tcW w:w="5557" w:type="dxa"/>
                  <w:tcBorders>
                    <w:top w:val="single" w:sz="4" w:space="0" w:color="auto"/>
                    <w:left w:val="single" w:sz="4" w:space="0" w:color="auto"/>
                    <w:bottom w:val="single" w:sz="4" w:space="0" w:color="auto"/>
                    <w:right w:val="single" w:sz="4" w:space="0" w:color="auto"/>
                  </w:tcBorders>
                </w:tcPr>
                <w:p w14:paraId="7AEFC1E3" w14:textId="4194389D" w:rsidR="00E0696C" w:rsidRPr="006A74B8" w:rsidRDefault="00546F80" w:rsidP="00E0696C">
                  <w:pPr>
                    <w:rPr>
                      <w:rFonts w:eastAsia="Calibri" w:cstheme="minorHAnsi"/>
                      <w:szCs w:val="24"/>
                    </w:rPr>
                  </w:pPr>
                  <w:r w:rsidRPr="006A74B8">
                    <w:rPr>
                      <w:rFonts w:eastAsia="Calibri" w:cstheme="minorHAnsi"/>
                      <w:szCs w:val="24"/>
                    </w:rPr>
                    <w:t>Toggle button</w:t>
                  </w:r>
                </w:p>
              </w:tc>
              <w:tc>
                <w:tcPr>
                  <w:tcW w:w="1103" w:type="dxa"/>
                  <w:tcBorders>
                    <w:top w:val="single" w:sz="4" w:space="0" w:color="auto"/>
                    <w:left w:val="single" w:sz="4" w:space="0" w:color="auto"/>
                    <w:bottom w:val="single" w:sz="4" w:space="0" w:color="auto"/>
                    <w:right w:val="single" w:sz="4" w:space="0" w:color="auto"/>
                  </w:tcBorders>
                </w:tcPr>
                <w:p w14:paraId="5AEE1C59" w14:textId="6E4CC623" w:rsidR="00E0696C" w:rsidRPr="006A74B8" w:rsidRDefault="00546F80" w:rsidP="00E0696C">
                  <w:pPr>
                    <w:spacing w:after="0" w:line="240" w:lineRule="auto"/>
                    <w:jc w:val="center"/>
                    <w:rPr>
                      <w:rFonts w:eastAsia="Calibri" w:cstheme="minorHAnsi"/>
                      <w:szCs w:val="24"/>
                    </w:rPr>
                  </w:pPr>
                  <w:r w:rsidRPr="006A74B8">
                    <w:rPr>
                      <w:rFonts w:eastAsia="Calibri" w:cstheme="minorHAnsi"/>
                      <w:szCs w:val="24"/>
                    </w:rPr>
                    <w:t>Yes</w:t>
                  </w:r>
                </w:p>
              </w:tc>
            </w:tr>
            <w:tr w:rsidR="00546F80" w:rsidRPr="006A74B8" w14:paraId="0859E8B2" w14:textId="77777777" w:rsidTr="00546F80">
              <w:trPr>
                <w:trHeight w:val="506"/>
              </w:trPr>
              <w:tc>
                <w:tcPr>
                  <w:tcW w:w="2425" w:type="dxa"/>
                  <w:tcBorders>
                    <w:top w:val="single" w:sz="4" w:space="0" w:color="auto"/>
                    <w:left w:val="single" w:sz="4" w:space="0" w:color="auto"/>
                    <w:bottom w:val="single" w:sz="4" w:space="0" w:color="auto"/>
                    <w:right w:val="single" w:sz="4" w:space="0" w:color="auto"/>
                  </w:tcBorders>
                  <w:vAlign w:val="center"/>
                </w:tcPr>
                <w:p w14:paraId="172B0068" w14:textId="723888E9" w:rsidR="00546F80" w:rsidRPr="006A74B8" w:rsidRDefault="00546F80" w:rsidP="00546F80">
                  <w:pPr>
                    <w:rPr>
                      <w:rFonts w:eastAsia="Calibri" w:cstheme="minorHAnsi"/>
                      <w:szCs w:val="24"/>
                    </w:rPr>
                  </w:pPr>
                  <w:r w:rsidRPr="006A74B8">
                    <w:rPr>
                      <w:rFonts w:eastAsia="Calibri" w:cstheme="minorHAnsi"/>
                      <w:szCs w:val="24"/>
                    </w:rPr>
                    <w:t>Update</w:t>
                  </w:r>
                </w:p>
              </w:tc>
              <w:tc>
                <w:tcPr>
                  <w:tcW w:w="5557" w:type="dxa"/>
                  <w:tcBorders>
                    <w:top w:val="single" w:sz="4" w:space="0" w:color="auto"/>
                    <w:left w:val="single" w:sz="4" w:space="0" w:color="auto"/>
                    <w:bottom w:val="single" w:sz="4" w:space="0" w:color="auto"/>
                    <w:right w:val="single" w:sz="4" w:space="0" w:color="auto"/>
                  </w:tcBorders>
                </w:tcPr>
                <w:p w14:paraId="67BB655A" w14:textId="6068617E" w:rsidR="00546F80" w:rsidRPr="006A74B8" w:rsidRDefault="00546F80" w:rsidP="00546F80">
                  <w:r w:rsidRPr="006A74B8">
                    <w:t>Button</w:t>
                  </w:r>
                </w:p>
              </w:tc>
              <w:tc>
                <w:tcPr>
                  <w:tcW w:w="1103" w:type="dxa"/>
                  <w:tcBorders>
                    <w:top w:val="single" w:sz="4" w:space="0" w:color="auto"/>
                    <w:left w:val="single" w:sz="4" w:space="0" w:color="auto"/>
                    <w:bottom w:val="single" w:sz="4" w:space="0" w:color="auto"/>
                    <w:right w:val="single" w:sz="4" w:space="0" w:color="auto"/>
                  </w:tcBorders>
                </w:tcPr>
                <w:p w14:paraId="1B2C2A27" w14:textId="3B1A1230" w:rsidR="00546F80" w:rsidRPr="006A74B8" w:rsidRDefault="00546F80" w:rsidP="00546F80">
                  <w:pPr>
                    <w:spacing w:after="0" w:line="240" w:lineRule="auto"/>
                    <w:jc w:val="center"/>
                    <w:rPr>
                      <w:rFonts w:eastAsia="Calibri" w:cstheme="minorHAnsi"/>
                      <w:szCs w:val="24"/>
                    </w:rPr>
                  </w:pPr>
                  <w:r w:rsidRPr="006A74B8">
                    <w:rPr>
                      <w:rFonts w:eastAsia="Calibri" w:cstheme="minorHAnsi"/>
                      <w:szCs w:val="24"/>
                    </w:rPr>
                    <w:t>Yes</w:t>
                  </w:r>
                </w:p>
              </w:tc>
            </w:tr>
          </w:tbl>
          <w:p w14:paraId="06D44C18" w14:textId="77777777" w:rsidR="00587254" w:rsidRPr="006A74B8" w:rsidRDefault="00587254" w:rsidP="00587254"/>
        </w:tc>
      </w:tr>
    </w:tbl>
    <w:p w14:paraId="2AA42B00" w14:textId="2806EDE3" w:rsidR="00546F80" w:rsidRPr="00B70812" w:rsidRDefault="00546F80" w:rsidP="00546F80">
      <w:pPr>
        <w:pStyle w:val="Heading5"/>
      </w:pPr>
      <w:r>
        <w:lastRenderedPageBreak/>
        <w:t>&lt;User&gt; Search Charge Package</w:t>
      </w:r>
      <w:r w:rsidRPr="00B70812">
        <w:t xml:space="preserve"> </w:t>
      </w:r>
    </w:p>
    <w:p w14:paraId="7712686D" w14:textId="77777777" w:rsidR="00546F80" w:rsidRPr="005B2CDB" w:rsidRDefault="00546F80" w:rsidP="009B27E7">
      <w:pPr>
        <w:pStyle w:val="Heading6"/>
      </w:pPr>
      <w:r w:rsidRPr="005B2CDB">
        <w:t>Use case diagram</w:t>
      </w:r>
    </w:p>
    <w:p w14:paraId="183D1E1A" w14:textId="44351F70" w:rsidR="00546F80" w:rsidRPr="002475C8" w:rsidRDefault="00546F80" w:rsidP="00546F80">
      <w:pPr>
        <w:jc w:val="center"/>
      </w:pPr>
      <w:r>
        <w:rPr>
          <w:noProof/>
          <w:lang w:eastAsia="ja-JP"/>
        </w:rPr>
        <w:drawing>
          <wp:inline distT="0" distB="0" distL="0" distR="0" wp14:anchorId="4503F590" wp14:editId="30B00C07">
            <wp:extent cx="5580380" cy="1515110"/>
            <wp:effectExtent l="0" t="0" r="127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3C9740.tmp"/>
                    <pic:cNvPicPr/>
                  </pic:nvPicPr>
                  <pic:blipFill>
                    <a:blip r:embed="rId56">
                      <a:extLst>
                        <a:ext uri="{28A0092B-C50C-407E-A947-70E740481C1C}">
                          <a14:useLocalDpi xmlns:a14="http://schemas.microsoft.com/office/drawing/2010/main" val="0"/>
                        </a:ext>
                      </a:extLst>
                    </a:blip>
                    <a:stretch>
                      <a:fillRect/>
                    </a:stretch>
                  </pic:blipFill>
                  <pic:spPr>
                    <a:xfrm>
                      <a:off x="0" y="0"/>
                      <a:ext cx="5580380" cy="1515110"/>
                    </a:xfrm>
                    <a:prstGeom prst="rect">
                      <a:avLst/>
                    </a:prstGeom>
                  </pic:spPr>
                </pic:pic>
              </a:graphicData>
            </a:graphic>
          </wp:inline>
        </w:drawing>
      </w:r>
    </w:p>
    <w:p w14:paraId="4820D7C0" w14:textId="69574721" w:rsidR="003E038D" w:rsidRPr="002475C8" w:rsidRDefault="003E038D" w:rsidP="0070702A">
      <w:pPr>
        <w:pStyle w:val="Caption"/>
      </w:pPr>
      <w:r w:rsidRPr="00A83EAF">
        <w:t>Figure 3</w:t>
      </w:r>
      <w:r w:rsidRPr="00A83EAF">
        <w:noBreakHyphen/>
      </w:r>
      <w:r>
        <w:t>42</w:t>
      </w:r>
      <w:r w:rsidRPr="00A83EAF">
        <w:t xml:space="preserve"> </w:t>
      </w:r>
      <w:r>
        <w:t xml:space="preserve">Search Charge Package </w:t>
      </w:r>
      <w:r w:rsidRPr="00A83EAF">
        <w:t>use case diagram</w:t>
      </w:r>
    </w:p>
    <w:p w14:paraId="7BB892B3" w14:textId="77777777" w:rsidR="00546F80" w:rsidRPr="002475C8" w:rsidRDefault="00546F80" w:rsidP="009B27E7">
      <w:pPr>
        <w:pStyle w:val="Heading6"/>
      </w:pPr>
      <w:r>
        <w:t>Use case specification</w:t>
      </w:r>
    </w:p>
    <w:tbl>
      <w:tblPr>
        <w:tblStyle w:val="TableGrid"/>
        <w:tblW w:w="5000" w:type="pct"/>
        <w:tblLook w:val="04A0" w:firstRow="1" w:lastRow="0" w:firstColumn="1" w:lastColumn="0" w:noHBand="0" w:noVBand="1"/>
      </w:tblPr>
      <w:tblGrid>
        <w:gridCol w:w="2213"/>
        <w:gridCol w:w="2480"/>
        <w:gridCol w:w="1455"/>
        <w:gridCol w:w="869"/>
        <w:gridCol w:w="1761"/>
      </w:tblGrid>
      <w:tr w:rsidR="00546F80" w:rsidRPr="00980B43" w14:paraId="3615A375" w14:textId="77777777" w:rsidTr="00E2445C">
        <w:trPr>
          <w:trHeight w:val="460"/>
        </w:trPr>
        <w:tc>
          <w:tcPr>
            <w:tcW w:w="9326" w:type="dxa"/>
            <w:gridSpan w:val="5"/>
            <w:shd w:val="clear" w:color="auto" w:fill="F2F2F2" w:themeFill="background1" w:themeFillShade="F2"/>
          </w:tcPr>
          <w:p w14:paraId="72E0D343" w14:textId="77777777" w:rsidR="00546F80" w:rsidRPr="006A74B8" w:rsidRDefault="00546F80" w:rsidP="00E2445C">
            <w:pPr>
              <w:rPr>
                <w:b/>
                <w:sz w:val="32"/>
                <w:szCs w:val="32"/>
              </w:rPr>
            </w:pPr>
            <w:r w:rsidRPr="006A74B8">
              <w:rPr>
                <w:b/>
              </w:rPr>
              <w:t>USE CASE – CLS014</w:t>
            </w:r>
          </w:p>
        </w:tc>
      </w:tr>
      <w:tr w:rsidR="00546F80" w:rsidRPr="00980B43" w14:paraId="0D62066F" w14:textId="77777777" w:rsidTr="00E2445C">
        <w:trPr>
          <w:trHeight w:val="547"/>
        </w:trPr>
        <w:tc>
          <w:tcPr>
            <w:tcW w:w="2352" w:type="dxa"/>
            <w:shd w:val="clear" w:color="auto" w:fill="F2F2F2" w:themeFill="background1" w:themeFillShade="F2"/>
          </w:tcPr>
          <w:p w14:paraId="772C8B8E" w14:textId="77777777" w:rsidR="00546F80" w:rsidRPr="006A74B8" w:rsidRDefault="00546F80" w:rsidP="00E2445C">
            <w:pPr>
              <w:rPr>
                <w:b/>
              </w:rPr>
            </w:pPr>
            <w:r w:rsidRPr="006A74B8">
              <w:rPr>
                <w:b/>
              </w:rPr>
              <w:t>Use case No.</w:t>
            </w:r>
          </w:p>
        </w:tc>
        <w:tc>
          <w:tcPr>
            <w:tcW w:w="2596" w:type="dxa"/>
          </w:tcPr>
          <w:p w14:paraId="02F2AE71" w14:textId="164D4F01" w:rsidR="00546F80" w:rsidRPr="006A74B8" w:rsidRDefault="00B850D4" w:rsidP="00E2445C">
            <w:r>
              <w:t>CLS038</w:t>
            </w:r>
          </w:p>
        </w:tc>
        <w:tc>
          <w:tcPr>
            <w:tcW w:w="2473" w:type="dxa"/>
            <w:gridSpan w:val="2"/>
            <w:shd w:val="clear" w:color="auto" w:fill="F2F2F2" w:themeFill="background1" w:themeFillShade="F2"/>
          </w:tcPr>
          <w:p w14:paraId="331ACF3D" w14:textId="77777777" w:rsidR="00546F80" w:rsidRPr="006A74B8" w:rsidRDefault="00546F80" w:rsidP="00E2445C">
            <w:pPr>
              <w:rPr>
                <w:b/>
              </w:rPr>
            </w:pPr>
            <w:r w:rsidRPr="006A74B8">
              <w:rPr>
                <w:b/>
              </w:rPr>
              <w:t>Use case version</w:t>
            </w:r>
          </w:p>
        </w:tc>
        <w:tc>
          <w:tcPr>
            <w:tcW w:w="1905" w:type="dxa"/>
          </w:tcPr>
          <w:p w14:paraId="268D14C1" w14:textId="77777777" w:rsidR="00546F80" w:rsidRPr="006A74B8" w:rsidRDefault="00546F80" w:rsidP="00E2445C">
            <w:r w:rsidRPr="006A74B8">
              <w:t>2.0</w:t>
            </w:r>
          </w:p>
        </w:tc>
      </w:tr>
      <w:tr w:rsidR="00546F80" w:rsidRPr="00980B43" w14:paraId="39F753D6" w14:textId="77777777" w:rsidTr="00E2445C">
        <w:trPr>
          <w:trHeight w:val="547"/>
        </w:trPr>
        <w:tc>
          <w:tcPr>
            <w:tcW w:w="2352" w:type="dxa"/>
            <w:shd w:val="clear" w:color="auto" w:fill="F2F2F2" w:themeFill="background1" w:themeFillShade="F2"/>
          </w:tcPr>
          <w:p w14:paraId="049D8D65" w14:textId="77777777" w:rsidR="00546F80" w:rsidRPr="006A74B8" w:rsidRDefault="00546F80" w:rsidP="00E2445C">
            <w:pPr>
              <w:rPr>
                <w:b/>
              </w:rPr>
            </w:pPr>
            <w:r w:rsidRPr="006A74B8">
              <w:rPr>
                <w:b/>
              </w:rPr>
              <w:t>Use case name</w:t>
            </w:r>
          </w:p>
        </w:tc>
        <w:tc>
          <w:tcPr>
            <w:tcW w:w="6974" w:type="dxa"/>
            <w:gridSpan w:val="4"/>
          </w:tcPr>
          <w:p w14:paraId="2B461098" w14:textId="4D904278" w:rsidR="00546F80" w:rsidRPr="006A74B8" w:rsidRDefault="00546F80" w:rsidP="00546F80">
            <w:r w:rsidRPr="006A74B8">
              <w:t>Search Charge Package</w:t>
            </w:r>
          </w:p>
        </w:tc>
      </w:tr>
      <w:tr w:rsidR="00546F80" w:rsidRPr="00980B43" w14:paraId="2570F9D1" w14:textId="77777777" w:rsidTr="00E2445C">
        <w:trPr>
          <w:trHeight w:val="547"/>
        </w:trPr>
        <w:tc>
          <w:tcPr>
            <w:tcW w:w="2352" w:type="dxa"/>
            <w:shd w:val="clear" w:color="auto" w:fill="F2F2F2" w:themeFill="background1" w:themeFillShade="F2"/>
          </w:tcPr>
          <w:p w14:paraId="6058108E" w14:textId="77777777" w:rsidR="00546F80" w:rsidRPr="006A74B8" w:rsidRDefault="00546F80" w:rsidP="00E2445C">
            <w:pPr>
              <w:rPr>
                <w:b/>
              </w:rPr>
            </w:pPr>
            <w:r w:rsidRPr="006A74B8">
              <w:rPr>
                <w:b/>
              </w:rPr>
              <w:t>Author</w:t>
            </w:r>
          </w:p>
        </w:tc>
        <w:tc>
          <w:tcPr>
            <w:tcW w:w="6974" w:type="dxa"/>
            <w:gridSpan w:val="4"/>
          </w:tcPr>
          <w:p w14:paraId="2D80134B" w14:textId="31585F25" w:rsidR="00546F80" w:rsidRPr="006A74B8" w:rsidRDefault="00546F80" w:rsidP="00E2445C">
            <w:r w:rsidRPr="006A74B8">
              <w:t>Phan Duy Khánh</w:t>
            </w:r>
          </w:p>
        </w:tc>
      </w:tr>
      <w:tr w:rsidR="00546F80" w:rsidRPr="00980B43" w14:paraId="2BBE71B5" w14:textId="77777777" w:rsidTr="00E2445C">
        <w:trPr>
          <w:trHeight w:val="547"/>
        </w:trPr>
        <w:tc>
          <w:tcPr>
            <w:tcW w:w="2352" w:type="dxa"/>
            <w:shd w:val="clear" w:color="auto" w:fill="F2F2F2" w:themeFill="background1" w:themeFillShade="F2"/>
          </w:tcPr>
          <w:p w14:paraId="7A2C8B08" w14:textId="77777777" w:rsidR="00546F80" w:rsidRPr="006A74B8" w:rsidRDefault="00546F80" w:rsidP="00E2445C">
            <w:pPr>
              <w:rPr>
                <w:b/>
              </w:rPr>
            </w:pPr>
            <w:r w:rsidRPr="006A74B8">
              <w:rPr>
                <w:b/>
              </w:rPr>
              <w:t>Date</w:t>
            </w:r>
          </w:p>
        </w:tc>
        <w:tc>
          <w:tcPr>
            <w:tcW w:w="2596" w:type="dxa"/>
          </w:tcPr>
          <w:p w14:paraId="19DEB662" w14:textId="77777777" w:rsidR="00546F80" w:rsidRPr="006A74B8" w:rsidRDefault="00546F80" w:rsidP="00E2445C">
            <w:r w:rsidRPr="006A74B8">
              <w:t>02/06/2013</w:t>
            </w:r>
          </w:p>
        </w:tc>
        <w:tc>
          <w:tcPr>
            <w:tcW w:w="1503" w:type="dxa"/>
            <w:shd w:val="clear" w:color="auto" w:fill="F2F2F2" w:themeFill="background1" w:themeFillShade="F2"/>
          </w:tcPr>
          <w:p w14:paraId="1007867A" w14:textId="77777777" w:rsidR="00546F80" w:rsidRPr="006A74B8" w:rsidRDefault="00546F80" w:rsidP="00E2445C">
            <w:pPr>
              <w:rPr>
                <w:b/>
              </w:rPr>
            </w:pPr>
            <w:r w:rsidRPr="006A74B8">
              <w:rPr>
                <w:b/>
              </w:rPr>
              <w:t>Priority</w:t>
            </w:r>
          </w:p>
        </w:tc>
        <w:tc>
          <w:tcPr>
            <w:tcW w:w="2875" w:type="dxa"/>
            <w:gridSpan w:val="2"/>
          </w:tcPr>
          <w:p w14:paraId="0BBEA4A1" w14:textId="77777777" w:rsidR="00546F80" w:rsidRPr="006A74B8" w:rsidRDefault="00546F80" w:rsidP="00E2445C">
            <w:r w:rsidRPr="006A74B8">
              <w:t>High</w:t>
            </w:r>
          </w:p>
        </w:tc>
      </w:tr>
      <w:tr w:rsidR="00546F80" w:rsidRPr="00980B43" w14:paraId="13AD68E4" w14:textId="77777777" w:rsidTr="00E2445C">
        <w:tc>
          <w:tcPr>
            <w:tcW w:w="9326" w:type="dxa"/>
            <w:gridSpan w:val="5"/>
          </w:tcPr>
          <w:p w14:paraId="0080C1E7" w14:textId="77777777" w:rsidR="00546F80" w:rsidRPr="006A74B8" w:rsidRDefault="00546F80" w:rsidP="00546F80">
            <w:pPr>
              <w:rPr>
                <w:b/>
              </w:rPr>
            </w:pPr>
            <w:r w:rsidRPr="006A74B8">
              <w:rPr>
                <w:b/>
              </w:rPr>
              <w:t xml:space="preserve">Actor:  </w:t>
            </w:r>
            <w:r w:rsidRPr="006A74B8">
              <w:t>Admin</w:t>
            </w:r>
          </w:p>
          <w:p w14:paraId="669B6B18" w14:textId="77777777" w:rsidR="00546F80" w:rsidRPr="006A74B8" w:rsidRDefault="00546F80" w:rsidP="00546F80">
            <w:pPr>
              <w:rPr>
                <w:b/>
              </w:rPr>
            </w:pPr>
            <w:r w:rsidRPr="006A74B8">
              <w:rPr>
                <w:b/>
              </w:rPr>
              <w:t xml:space="preserve">Summary: </w:t>
            </w:r>
          </w:p>
          <w:p w14:paraId="290C6280" w14:textId="3777D267" w:rsidR="00546F80" w:rsidRPr="006A74B8" w:rsidRDefault="00546F80" w:rsidP="00390826">
            <w:pPr>
              <w:pStyle w:val="ListParagraph"/>
              <w:numPr>
                <w:ilvl w:val="0"/>
                <w:numId w:val="19"/>
              </w:numPr>
              <w:tabs>
                <w:tab w:val="left" w:pos="1040"/>
              </w:tabs>
              <w:rPr>
                <w:b/>
              </w:rPr>
            </w:pPr>
            <w:r w:rsidRPr="006A74B8">
              <w:t xml:space="preserve">Admin uses this use case to search charge packages. </w:t>
            </w:r>
          </w:p>
          <w:p w14:paraId="089FA374" w14:textId="5B2B9872" w:rsidR="00546F80" w:rsidRPr="006A74B8" w:rsidRDefault="00546F80" w:rsidP="00546F80">
            <w:pPr>
              <w:tabs>
                <w:tab w:val="left" w:pos="1040"/>
              </w:tabs>
              <w:rPr>
                <w:b/>
              </w:rPr>
            </w:pPr>
            <w:r w:rsidRPr="006A74B8">
              <w:rPr>
                <w:b/>
              </w:rPr>
              <w:t>Goal:</w:t>
            </w:r>
            <w:r w:rsidRPr="006A74B8">
              <w:rPr>
                <w:b/>
              </w:rPr>
              <w:tab/>
            </w:r>
          </w:p>
          <w:p w14:paraId="7A7F695E" w14:textId="4CE19D83" w:rsidR="00546F80" w:rsidRPr="006A74B8" w:rsidRDefault="00546F80" w:rsidP="00390826">
            <w:pPr>
              <w:pStyle w:val="ListParagraph"/>
              <w:numPr>
                <w:ilvl w:val="0"/>
                <w:numId w:val="19"/>
              </w:numPr>
              <w:rPr>
                <w:b/>
              </w:rPr>
            </w:pPr>
            <w:r w:rsidRPr="006A74B8">
              <w:t xml:space="preserve">Allow Admin to search Charge Packages </w:t>
            </w:r>
          </w:p>
          <w:p w14:paraId="2A3A16EF" w14:textId="04FA47DE" w:rsidR="00546F80" w:rsidRPr="006A74B8" w:rsidRDefault="00546F80" w:rsidP="00546F80">
            <w:pPr>
              <w:rPr>
                <w:b/>
              </w:rPr>
            </w:pPr>
            <w:r w:rsidRPr="006A74B8">
              <w:rPr>
                <w:b/>
              </w:rPr>
              <w:t>Triggers:</w:t>
            </w:r>
          </w:p>
          <w:p w14:paraId="3BA94112" w14:textId="795D7F0B" w:rsidR="00546F80" w:rsidRPr="006A74B8" w:rsidRDefault="00546F80" w:rsidP="00390826">
            <w:pPr>
              <w:pStyle w:val="ListParagraph"/>
              <w:numPr>
                <w:ilvl w:val="0"/>
                <w:numId w:val="18"/>
              </w:numPr>
            </w:pPr>
            <w:r w:rsidRPr="006A74B8">
              <w:t>User can search charge packages.</w:t>
            </w:r>
          </w:p>
          <w:p w14:paraId="118E9795" w14:textId="66FB893F" w:rsidR="00546F80" w:rsidRPr="006A74B8" w:rsidRDefault="00546F80" w:rsidP="00390826">
            <w:pPr>
              <w:pStyle w:val="ListParagraph"/>
              <w:numPr>
                <w:ilvl w:val="0"/>
                <w:numId w:val="18"/>
              </w:numPr>
            </w:pPr>
            <w:r w:rsidRPr="006A74B8">
              <w:t>Click on “Quản lý gói”. Search field will show above a list of charge packages’ information.</w:t>
            </w:r>
          </w:p>
          <w:p w14:paraId="2659F0EB" w14:textId="77777777" w:rsidR="00546F80" w:rsidRPr="006A74B8" w:rsidRDefault="00546F80" w:rsidP="00546F80">
            <w:pPr>
              <w:rPr>
                <w:b/>
              </w:rPr>
            </w:pPr>
            <w:r w:rsidRPr="006A74B8">
              <w:rPr>
                <w:b/>
              </w:rPr>
              <w:t>Preconditions:</w:t>
            </w:r>
          </w:p>
          <w:p w14:paraId="637C2D47" w14:textId="77777777" w:rsidR="00546F80" w:rsidRPr="006A74B8" w:rsidRDefault="00546F80" w:rsidP="00390826">
            <w:pPr>
              <w:pStyle w:val="ListParagraph"/>
              <w:numPr>
                <w:ilvl w:val="0"/>
                <w:numId w:val="18"/>
              </w:numPr>
            </w:pPr>
            <w:r w:rsidRPr="006A74B8">
              <w:t>Admin must login as admin role.</w:t>
            </w:r>
          </w:p>
          <w:p w14:paraId="2DE1E8B1" w14:textId="77777777" w:rsidR="00546F80" w:rsidRPr="006A74B8" w:rsidRDefault="00546F80" w:rsidP="00546F80">
            <w:pPr>
              <w:rPr>
                <w:b/>
              </w:rPr>
            </w:pPr>
            <w:r w:rsidRPr="006A74B8">
              <w:rPr>
                <w:b/>
              </w:rPr>
              <w:t>Post Conditions:</w:t>
            </w:r>
          </w:p>
          <w:p w14:paraId="67173608" w14:textId="0D261E44" w:rsidR="00546F80" w:rsidRPr="006A74B8" w:rsidRDefault="00546F80" w:rsidP="00390826">
            <w:pPr>
              <w:pStyle w:val="ListParagraph"/>
              <w:numPr>
                <w:ilvl w:val="0"/>
                <w:numId w:val="20"/>
              </w:numPr>
              <w:rPr>
                <w:b/>
              </w:rPr>
            </w:pPr>
            <w:r w:rsidRPr="006A74B8">
              <w:t xml:space="preserve">User can search containers in the container list. </w:t>
            </w:r>
          </w:p>
          <w:p w14:paraId="16E8DD07" w14:textId="77777777" w:rsidR="00546F80" w:rsidRPr="006A74B8" w:rsidRDefault="00546F80" w:rsidP="00E2445C">
            <w:pPr>
              <w:rPr>
                <w:b/>
              </w:rPr>
            </w:pPr>
            <w:r w:rsidRPr="006A74B8">
              <w:rPr>
                <w:b/>
              </w:rPr>
              <w:t>Main Success Scenario:</w:t>
            </w:r>
          </w:p>
          <w:tbl>
            <w:tblPr>
              <w:tblW w:w="0" w:type="auto"/>
              <w:tblLook w:val="04A0" w:firstRow="1" w:lastRow="0" w:firstColumn="1" w:lastColumn="0" w:noHBand="0" w:noVBand="1"/>
            </w:tblPr>
            <w:tblGrid>
              <w:gridCol w:w="4276"/>
              <w:gridCol w:w="4286"/>
            </w:tblGrid>
            <w:tr w:rsidR="00546F80" w:rsidRPr="006A74B8" w14:paraId="609929F9" w14:textId="77777777" w:rsidTr="00E2445C">
              <w:tc>
                <w:tcPr>
                  <w:tcW w:w="4276" w:type="dxa"/>
                  <w:tcBorders>
                    <w:right w:val="single" w:sz="4" w:space="0" w:color="auto"/>
                  </w:tcBorders>
                </w:tcPr>
                <w:p w14:paraId="1E6B2A38" w14:textId="77777777" w:rsidR="00546F80" w:rsidRPr="006A74B8" w:rsidRDefault="00546F80" w:rsidP="00546F80">
                  <w:pPr>
                    <w:rPr>
                      <w:bCs/>
                    </w:rPr>
                  </w:pPr>
                  <w:r w:rsidRPr="006A74B8">
                    <w:rPr>
                      <w:bCs/>
                    </w:rPr>
                    <w:t>Actors action:</w:t>
                  </w:r>
                </w:p>
                <w:p w14:paraId="103F649D" w14:textId="0ECF3820" w:rsidR="00546F80" w:rsidRPr="006A74B8" w:rsidRDefault="00546F80" w:rsidP="00B71C70">
                  <w:pPr>
                    <w:pStyle w:val="ListParagraph"/>
                    <w:numPr>
                      <w:ilvl w:val="0"/>
                      <w:numId w:val="138"/>
                    </w:numPr>
                    <w:autoSpaceDE/>
                    <w:autoSpaceDN/>
                    <w:adjustRightInd/>
                    <w:spacing w:after="200" w:line="276" w:lineRule="auto"/>
                    <w:rPr>
                      <w:i/>
                    </w:rPr>
                  </w:pPr>
                  <w:r w:rsidRPr="006A74B8">
                    <w:t>Click on “Quản lý gói”  to request charge package management page</w:t>
                  </w:r>
                </w:p>
              </w:tc>
              <w:tc>
                <w:tcPr>
                  <w:tcW w:w="4286" w:type="dxa"/>
                  <w:tcBorders>
                    <w:left w:val="single" w:sz="4" w:space="0" w:color="auto"/>
                  </w:tcBorders>
                </w:tcPr>
                <w:p w14:paraId="6B038C56" w14:textId="77777777" w:rsidR="00546F80" w:rsidRPr="006A74B8" w:rsidRDefault="00546F80" w:rsidP="00546F80">
                  <w:pPr>
                    <w:rPr>
                      <w:bCs/>
                    </w:rPr>
                  </w:pPr>
                  <w:r w:rsidRPr="006A74B8">
                    <w:rPr>
                      <w:bCs/>
                    </w:rPr>
                    <w:t>System Response:</w:t>
                  </w:r>
                </w:p>
                <w:p w14:paraId="022BAD04" w14:textId="77777777" w:rsidR="00546F80" w:rsidRPr="006A74B8" w:rsidRDefault="00546F80" w:rsidP="00546F80">
                  <w:pPr>
                    <w:pStyle w:val="ListParagraph"/>
                    <w:autoSpaceDE/>
                    <w:autoSpaceDN/>
                    <w:adjustRightInd/>
                    <w:spacing w:after="200" w:line="276" w:lineRule="auto"/>
                    <w:ind w:left="720"/>
                    <w:rPr>
                      <w:bCs/>
                    </w:rPr>
                  </w:pPr>
                </w:p>
              </w:tc>
            </w:tr>
            <w:tr w:rsidR="00546F80" w:rsidRPr="006A74B8" w14:paraId="7F824CA4" w14:textId="77777777" w:rsidTr="00E2445C">
              <w:tc>
                <w:tcPr>
                  <w:tcW w:w="4276" w:type="dxa"/>
                  <w:tcBorders>
                    <w:right w:val="single" w:sz="4" w:space="0" w:color="auto"/>
                  </w:tcBorders>
                </w:tcPr>
                <w:p w14:paraId="6EEC2626" w14:textId="77777777" w:rsidR="00546F80" w:rsidRPr="006A74B8" w:rsidRDefault="00546F80" w:rsidP="00546F80">
                  <w:pPr>
                    <w:rPr>
                      <w:b/>
                    </w:rPr>
                  </w:pPr>
                </w:p>
              </w:tc>
              <w:tc>
                <w:tcPr>
                  <w:tcW w:w="4286" w:type="dxa"/>
                  <w:tcBorders>
                    <w:left w:val="single" w:sz="4" w:space="0" w:color="auto"/>
                  </w:tcBorders>
                </w:tcPr>
                <w:p w14:paraId="748077D6" w14:textId="516E0FDC" w:rsidR="00546F80" w:rsidRPr="006A74B8" w:rsidRDefault="00546F80" w:rsidP="00B71C70">
                  <w:pPr>
                    <w:pStyle w:val="ListParagraph"/>
                    <w:numPr>
                      <w:ilvl w:val="0"/>
                      <w:numId w:val="138"/>
                    </w:numPr>
                    <w:autoSpaceDE/>
                    <w:autoSpaceDN/>
                    <w:adjustRightInd/>
                    <w:spacing w:after="200" w:line="276" w:lineRule="auto"/>
                    <w:rPr>
                      <w:bCs/>
                    </w:rPr>
                  </w:pPr>
                  <w:r w:rsidRPr="006A74B8">
                    <w:t xml:space="preserve">System will show a search field above the list of charge package(Please view Page </w:t>
                  </w:r>
                  <w:r w:rsidRPr="006A74B8">
                    <w:lastRenderedPageBreak/>
                    <w:t>Description below for more information of this page)</w:t>
                  </w:r>
                </w:p>
              </w:tc>
            </w:tr>
          </w:tbl>
          <w:p w14:paraId="3C95EA8D" w14:textId="67DF220D" w:rsidR="00546F80" w:rsidRPr="006A74B8" w:rsidRDefault="00546F80" w:rsidP="00546F80">
            <w:pPr>
              <w:rPr>
                <w:b/>
              </w:rPr>
            </w:pPr>
            <w:r w:rsidRPr="006A74B8">
              <w:rPr>
                <w:b/>
              </w:rPr>
              <w:lastRenderedPageBreak/>
              <w:t xml:space="preserve">Relationships: </w:t>
            </w:r>
            <w:r w:rsidRPr="006A74B8">
              <w:t>View Container List, Insert Container, Update Container</w:t>
            </w:r>
          </w:p>
          <w:p w14:paraId="569EC64E" w14:textId="4CC814F2" w:rsidR="00546F80" w:rsidRPr="006A74B8" w:rsidRDefault="00546F80" w:rsidP="00E2445C">
            <w:pPr>
              <w:rPr>
                <w:b/>
              </w:rPr>
            </w:pPr>
            <w:r w:rsidRPr="006A74B8">
              <w:rPr>
                <w:b/>
              </w:rPr>
              <w:t>Business Rules:</w:t>
            </w:r>
          </w:p>
          <w:p w14:paraId="242A715C" w14:textId="77777777" w:rsidR="00546F80" w:rsidRPr="006A74B8" w:rsidRDefault="00546F80" w:rsidP="00E2445C">
            <w:pPr>
              <w:rPr>
                <w:b/>
              </w:rPr>
            </w:pPr>
            <w:r w:rsidRPr="006A74B8">
              <w:rPr>
                <w:b/>
              </w:rPr>
              <w:t>Pag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9"/>
              <w:gridCol w:w="5178"/>
              <w:gridCol w:w="1115"/>
            </w:tblGrid>
            <w:tr w:rsidR="00546F80" w:rsidRPr="006A74B8" w14:paraId="364DF7EF" w14:textId="77777777" w:rsidTr="006A74B8">
              <w:trPr>
                <w:trHeight w:val="536"/>
              </w:trPr>
              <w:tc>
                <w:tcPr>
                  <w:tcW w:w="22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4B93CB" w14:textId="77777777" w:rsidR="00546F80" w:rsidRPr="006A74B8" w:rsidRDefault="00546F80" w:rsidP="00E2445C">
                  <w:pPr>
                    <w:rPr>
                      <w:rFonts w:eastAsia="Calibri" w:cstheme="minorHAnsi"/>
                      <w:szCs w:val="24"/>
                    </w:rPr>
                  </w:pPr>
                  <w:r w:rsidRPr="006A74B8">
                    <w:rPr>
                      <w:rFonts w:eastAsia="Calibri" w:cstheme="minorHAnsi"/>
                      <w:szCs w:val="24"/>
                    </w:rPr>
                    <w:t>Field Name</w:t>
                  </w:r>
                </w:p>
              </w:tc>
              <w:tc>
                <w:tcPr>
                  <w:tcW w:w="51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717D27" w14:textId="77777777" w:rsidR="00546F80" w:rsidRPr="006A74B8" w:rsidRDefault="00546F80" w:rsidP="00E2445C">
                  <w:pPr>
                    <w:rPr>
                      <w:rFonts w:eastAsia="Calibri" w:cstheme="minorHAnsi"/>
                      <w:szCs w:val="24"/>
                    </w:rPr>
                  </w:pPr>
                  <w:r w:rsidRPr="006A74B8">
                    <w:rPr>
                      <w:rFonts w:eastAsia="Calibri" w:cstheme="minorHAnsi"/>
                      <w:szCs w:val="24"/>
                    </w:rPr>
                    <w:t>Data Type and Constraints</w:t>
                  </w:r>
                </w:p>
              </w:tc>
              <w:tc>
                <w:tcPr>
                  <w:tcW w:w="111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DB3A07" w14:textId="77777777" w:rsidR="00546F80" w:rsidRPr="006A74B8" w:rsidRDefault="00546F80" w:rsidP="00E2445C">
                  <w:pPr>
                    <w:rPr>
                      <w:rFonts w:eastAsia="Calibri" w:cstheme="minorHAnsi"/>
                      <w:szCs w:val="24"/>
                    </w:rPr>
                  </w:pPr>
                  <w:r w:rsidRPr="006A74B8">
                    <w:rPr>
                      <w:rFonts w:eastAsia="Calibri" w:cstheme="minorHAnsi"/>
                      <w:szCs w:val="24"/>
                    </w:rPr>
                    <w:t>Required</w:t>
                  </w:r>
                </w:p>
              </w:tc>
            </w:tr>
            <w:tr w:rsidR="00546F80" w:rsidRPr="006A74B8" w14:paraId="1A66787F" w14:textId="77777777" w:rsidTr="006A74B8">
              <w:trPr>
                <w:trHeight w:val="77"/>
              </w:trPr>
              <w:tc>
                <w:tcPr>
                  <w:tcW w:w="2259" w:type="dxa"/>
                  <w:tcBorders>
                    <w:top w:val="single" w:sz="4" w:space="0" w:color="auto"/>
                    <w:left w:val="single" w:sz="4" w:space="0" w:color="auto"/>
                    <w:bottom w:val="single" w:sz="4" w:space="0" w:color="auto"/>
                    <w:right w:val="single" w:sz="4" w:space="0" w:color="auto"/>
                  </w:tcBorders>
                  <w:vAlign w:val="center"/>
                </w:tcPr>
                <w:p w14:paraId="682D5A0C" w14:textId="77777777" w:rsidR="00546F80" w:rsidRPr="006A74B8" w:rsidRDefault="00546F80" w:rsidP="00E2445C">
                  <w:pPr>
                    <w:rPr>
                      <w:rFonts w:eastAsia="Calibri" w:cstheme="minorHAnsi"/>
                      <w:szCs w:val="24"/>
                    </w:rPr>
                  </w:pPr>
                  <w:r w:rsidRPr="006A74B8">
                    <w:rPr>
                      <w:rFonts w:eastAsia="Calibri" w:cstheme="minorHAnsi"/>
                      <w:szCs w:val="24"/>
                    </w:rPr>
                    <w:t>Search</w:t>
                  </w:r>
                </w:p>
              </w:tc>
              <w:tc>
                <w:tcPr>
                  <w:tcW w:w="5178" w:type="dxa"/>
                  <w:tcBorders>
                    <w:top w:val="single" w:sz="4" w:space="0" w:color="auto"/>
                    <w:left w:val="single" w:sz="4" w:space="0" w:color="auto"/>
                    <w:bottom w:val="single" w:sz="4" w:space="0" w:color="auto"/>
                    <w:right w:val="single" w:sz="4" w:space="0" w:color="auto"/>
                  </w:tcBorders>
                </w:tcPr>
                <w:p w14:paraId="2EE4707A" w14:textId="77777777" w:rsidR="00546F80" w:rsidRPr="006A74B8" w:rsidRDefault="00546F80" w:rsidP="00E2445C">
                  <w:pPr>
                    <w:spacing w:after="0" w:line="240" w:lineRule="auto"/>
                    <w:rPr>
                      <w:rFonts w:eastAsia="Calibri" w:cstheme="minorHAnsi"/>
                      <w:szCs w:val="24"/>
                    </w:rPr>
                  </w:pPr>
                  <w:r w:rsidRPr="006A74B8">
                    <w:t>Text field</w:t>
                  </w:r>
                </w:p>
              </w:tc>
              <w:tc>
                <w:tcPr>
                  <w:tcW w:w="1115" w:type="dxa"/>
                  <w:tcBorders>
                    <w:top w:val="single" w:sz="4" w:space="0" w:color="auto"/>
                    <w:left w:val="single" w:sz="4" w:space="0" w:color="auto"/>
                    <w:bottom w:val="single" w:sz="4" w:space="0" w:color="auto"/>
                    <w:right w:val="single" w:sz="4" w:space="0" w:color="auto"/>
                  </w:tcBorders>
                </w:tcPr>
                <w:p w14:paraId="0CBBC44D" w14:textId="77777777" w:rsidR="00546F80" w:rsidRPr="006A74B8" w:rsidRDefault="00546F80" w:rsidP="00E2445C">
                  <w:pPr>
                    <w:spacing w:after="0" w:line="240" w:lineRule="auto"/>
                    <w:jc w:val="center"/>
                    <w:rPr>
                      <w:rFonts w:eastAsia="Calibri" w:cstheme="minorHAnsi"/>
                      <w:szCs w:val="24"/>
                    </w:rPr>
                  </w:pPr>
                </w:p>
              </w:tc>
            </w:tr>
          </w:tbl>
          <w:p w14:paraId="68294E4A" w14:textId="77777777" w:rsidR="00546F80" w:rsidRPr="006A74B8" w:rsidRDefault="00546F80" w:rsidP="00E2445C"/>
        </w:tc>
      </w:tr>
    </w:tbl>
    <w:p w14:paraId="4ABEBDDE" w14:textId="3290E534" w:rsidR="00587254" w:rsidRPr="00B70812" w:rsidRDefault="00587254" w:rsidP="00E30656">
      <w:pPr>
        <w:pStyle w:val="Heading5"/>
      </w:pPr>
      <w:r>
        <w:lastRenderedPageBreak/>
        <w:t>&lt;</w:t>
      </w:r>
      <w:r w:rsidR="00751CA7">
        <w:t>Admin</w:t>
      </w:r>
      <w:r>
        <w:t xml:space="preserve">&gt; </w:t>
      </w:r>
      <w:r w:rsidR="00C3524B">
        <w:t>Create</w:t>
      </w:r>
      <w:r w:rsidR="00751CA7">
        <w:t xml:space="preserve"> Charge Package</w:t>
      </w:r>
      <w:r w:rsidRPr="00B70812">
        <w:t xml:space="preserve"> </w:t>
      </w:r>
    </w:p>
    <w:p w14:paraId="1286C432" w14:textId="77777777" w:rsidR="00587254" w:rsidRPr="005B2CDB" w:rsidRDefault="00587254" w:rsidP="009B27E7">
      <w:pPr>
        <w:pStyle w:val="Heading6"/>
      </w:pPr>
      <w:r w:rsidRPr="005B2CDB">
        <w:t>Use case diagram</w:t>
      </w:r>
    </w:p>
    <w:p w14:paraId="57215DC5"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38A2F6AD" wp14:editId="22882B4B">
            <wp:extent cx="6134108" cy="1333500"/>
            <wp:effectExtent l="0" t="0" r="0" b="0"/>
            <wp:docPr id="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6136392" cy="1333997"/>
                    </a:xfrm>
                    <a:prstGeom prst="rect">
                      <a:avLst/>
                    </a:prstGeom>
                    <a:noFill/>
                    <a:ln w="9525">
                      <a:noFill/>
                      <a:miter lim="800000"/>
                      <a:headEnd/>
                      <a:tailEnd/>
                    </a:ln>
                  </pic:spPr>
                </pic:pic>
              </a:graphicData>
            </a:graphic>
          </wp:inline>
        </w:drawing>
      </w:r>
    </w:p>
    <w:p w14:paraId="127B401E" w14:textId="73219D99" w:rsidR="003E038D" w:rsidRPr="002475C8" w:rsidRDefault="003E038D" w:rsidP="0070702A">
      <w:pPr>
        <w:pStyle w:val="Caption"/>
      </w:pPr>
      <w:r w:rsidRPr="00A83EAF">
        <w:t>Figure 3</w:t>
      </w:r>
      <w:r w:rsidRPr="00A83EAF">
        <w:noBreakHyphen/>
      </w:r>
      <w:r>
        <w:t>43</w:t>
      </w:r>
      <w:r w:rsidRPr="00A83EAF">
        <w:t xml:space="preserve"> </w:t>
      </w:r>
      <w:r>
        <w:t xml:space="preserve">Create Charge Package </w:t>
      </w:r>
      <w:r w:rsidRPr="00A83EAF">
        <w:t>use case diagram</w:t>
      </w:r>
    </w:p>
    <w:p w14:paraId="361743D5"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3D1B7283" w14:textId="77777777" w:rsidTr="00587254">
        <w:trPr>
          <w:trHeight w:val="460"/>
        </w:trPr>
        <w:tc>
          <w:tcPr>
            <w:tcW w:w="9326" w:type="dxa"/>
            <w:gridSpan w:val="5"/>
            <w:shd w:val="clear" w:color="auto" w:fill="F2F2F2" w:themeFill="background1" w:themeFillShade="F2"/>
          </w:tcPr>
          <w:p w14:paraId="3592001F" w14:textId="2F0BC6A5"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0</w:t>
            </w:r>
          </w:p>
        </w:tc>
      </w:tr>
      <w:tr w:rsidR="00587254" w:rsidRPr="00980B43" w14:paraId="1BB7CFCC" w14:textId="77777777" w:rsidTr="00587254">
        <w:trPr>
          <w:trHeight w:val="547"/>
        </w:trPr>
        <w:tc>
          <w:tcPr>
            <w:tcW w:w="2352" w:type="dxa"/>
            <w:shd w:val="clear" w:color="auto" w:fill="F2F2F2" w:themeFill="background1" w:themeFillShade="F2"/>
          </w:tcPr>
          <w:p w14:paraId="6104EFD8" w14:textId="77777777" w:rsidR="00587254" w:rsidRPr="006A74B8" w:rsidRDefault="00587254" w:rsidP="00587254">
            <w:pPr>
              <w:rPr>
                <w:b/>
              </w:rPr>
            </w:pPr>
            <w:r w:rsidRPr="006A74B8">
              <w:rPr>
                <w:b/>
              </w:rPr>
              <w:t>Use case No.</w:t>
            </w:r>
          </w:p>
        </w:tc>
        <w:tc>
          <w:tcPr>
            <w:tcW w:w="2596" w:type="dxa"/>
          </w:tcPr>
          <w:p w14:paraId="15720CA9" w14:textId="4F7DCF37" w:rsidR="00587254" w:rsidRPr="006A74B8" w:rsidRDefault="002A1FAD" w:rsidP="00974BF2">
            <w:r w:rsidRPr="006A74B8">
              <w:t>CLS0</w:t>
            </w:r>
            <w:r w:rsidR="00B850D4">
              <w:t>39</w:t>
            </w:r>
          </w:p>
        </w:tc>
        <w:tc>
          <w:tcPr>
            <w:tcW w:w="2473" w:type="dxa"/>
            <w:gridSpan w:val="2"/>
            <w:shd w:val="clear" w:color="auto" w:fill="F2F2F2" w:themeFill="background1" w:themeFillShade="F2"/>
          </w:tcPr>
          <w:p w14:paraId="535C650B" w14:textId="77777777" w:rsidR="00587254" w:rsidRPr="006A74B8" w:rsidRDefault="00587254" w:rsidP="00587254">
            <w:pPr>
              <w:rPr>
                <w:b/>
              </w:rPr>
            </w:pPr>
            <w:r w:rsidRPr="006A74B8">
              <w:rPr>
                <w:b/>
              </w:rPr>
              <w:t>Use case version</w:t>
            </w:r>
          </w:p>
        </w:tc>
        <w:tc>
          <w:tcPr>
            <w:tcW w:w="1905" w:type="dxa"/>
          </w:tcPr>
          <w:p w14:paraId="1A9D32F0" w14:textId="77777777" w:rsidR="00587254" w:rsidRPr="006A74B8" w:rsidRDefault="00587254" w:rsidP="00587254">
            <w:r w:rsidRPr="006A74B8">
              <w:t>2.0</w:t>
            </w:r>
          </w:p>
        </w:tc>
      </w:tr>
      <w:tr w:rsidR="00587254" w:rsidRPr="00980B43" w14:paraId="68A6D5BD" w14:textId="77777777" w:rsidTr="00587254">
        <w:trPr>
          <w:trHeight w:val="547"/>
        </w:trPr>
        <w:tc>
          <w:tcPr>
            <w:tcW w:w="2352" w:type="dxa"/>
            <w:shd w:val="clear" w:color="auto" w:fill="F2F2F2" w:themeFill="background1" w:themeFillShade="F2"/>
          </w:tcPr>
          <w:p w14:paraId="75AB77D5" w14:textId="77777777" w:rsidR="00587254" w:rsidRPr="006A74B8" w:rsidRDefault="00587254" w:rsidP="00587254">
            <w:pPr>
              <w:rPr>
                <w:b/>
              </w:rPr>
            </w:pPr>
            <w:r w:rsidRPr="006A74B8">
              <w:rPr>
                <w:b/>
              </w:rPr>
              <w:t>Use case name</w:t>
            </w:r>
          </w:p>
        </w:tc>
        <w:tc>
          <w:tcPr>
            <w:tcW w:w="6974" w:type="dxa"/>
            <w:gridSpan w:val="4"/>
          </w:tcPr>
          <w:p w14:paraId="4E212575" w14:textId="6B0918C8" w:rsidR="00587254" w:rsidRPr="006A74B8" w:rsidRDefault="00C3524B" w:rsidP="00E0696C">
            <w:r w:rsidRPr="006A74B8">
              <w:t>Create</w:t>
            </w:r>
            <w:r w:rsidR="007506CA" w:rsidRPr="006A74B8">
              <w:t xml:space="preserve"> Charge Package</w:t>
            </w:r>
          </w:p>
        </w:tc>
      </w:tr>
      <w:tr w:rsidR="00587254" w:rsidRPr="00980B43" w14:paraId="719E22CE" w14:textId="77777777" w:rsidTr="00587254">
        <w:trPr>
          <w:trHeight w:val="547"/>
        </w:trPr>
        <w:tc>
          <w:tcPr>
            <w:tcW w:w="2352" w:type="dxa"/>
            <w:shd w:val="clear" w:color="auto" w:fill="F2F2F2" w:themeFill="background1" w:themeFillShade="F2"/>
          </w:tcPr>
          <w:p w14:paraId="6362A480" w14:textId="77777777" w:rsidR="00587254" w:rsidRPr="006A74B8" w:rsidRDefault="00587254" w:rsidP="00587254">
            <w:pPr>
              <w:rPr>
                <w:b/>
              </w:rPr>
            </w:pPr>
            <w:r w:rsidRPr="006A74B8">
              <w:rPr>
                <w:b/>
              </w:rPr>
              <w:t>Author</w:t>
            </w:r>
          </w:p>
        </w:tc>
        <w:tc>
          <w:tcPr>
            <w:tcW w:w="6974" w:type="dxa"/>
            <w:gridSpan w:val="4"/>
          </w:tcPr>
          <w:p w14:paraId="5A4DB178" w14:textId="726565DF" w:rsidR="00587254" w:rsidRPr="006A74B8" w:rsidRDefault="007506CA" w:rsidP="00587254">
            <w:r w:rsidRPr="006A74B8">
              <w:t>Phan Duy Khánh</w:t>
            </w:r>
          </w:p>
        </w:tc>
      </w:tr>
      <w:tr w:rsidR="00587254" w:rsidRPr="00980B43" w14:paraId="31C8F881" w14:textId="77777777" w:rsidTr="00587254">
        <w:trPr>
          <w:trHeight w:val="547"/>
        </w:trPr>
        <w:tc>
          <w:tcPr>
            <w:tcW w:w="2352" w:type="dxa"/>
            <w:shd w:val="clear" w:color="auto" w:fill="F2F2F2" w:themeFill="background1" w:themeFillShade="F2"/>
          </w:tcPr>
          <w:p w14:paraId="5AAA2D59" w14:textId="77777777" w:rsidR="00587254" w:rsidRPr="006A74B8" w:rsidRDefault="00587254" w:rsidP="00587254">
            <w:pPr>
              <w:rPr>
                <w:b/>
              </w:rPr>
            </w:pPr>
            <w:r w:rsidRPr="006A74B8">
              <w:rPr>
                <w:b/>
              </w:rPr>
              <w:t>Date</w:t>
            </w:r>
          </w:p>
        </w:tc>
        <w:tc>
          <w:tcPr>
            <w:tcW w:w="2596" w:type="dxa"/>
          </w:tcPr>
          <w:p w14:paraId="4D9A9A8E" w14:textId="1A7BF41F" w:rsidR="00587254" w:rsidRPr="006A74B8" w:rsidRDefault="007506CA" w:rsidP="00587254">
            <w:r w:rsidRPr="006A74B8">
              <w:t>05/06/2013</w:t>
            </w:r>
          </w:p>
        </w:tc>
        <w:tc>
          <w:tcPr>
            <w:tcW w:w="1503" w:type="dxa"/>
            <w:shd w:val="clear" w:color="auto" w:fill="F2F2F2" w:themeFill="background1" w:themeFillShade="F2"/>
          </w:tcPr>
          <w:p w14:paraId="3F2810A7" w14:textId="77777777" w:rsidR="00587254" w:rsidRPr="006A74B8" w:rsidRDefault="00587254" w:rsidP="00587254">
            <w:pPr>
              <w:rPr>
                <w:b/>
              </w:rPr>
            </w:pPr>
            <w:r w:rsidRPr="006A74B8">
              <w:rPr>
                <w:b/>
              </w:rPr>
              <w:t>Priority</w:t>
            </w:r>
          </w:p>
        </w:tc>
        <w:tc>
          <w:tcPr>
            <w:tcW w:w="2875" w:type="dxa"/>
            <w:gridSpan w:val="2"/>
          </w:tcPr>
          <w:p w14:paraId="7F13B30D" w14:textId="559AA64B" w:rsidR="00587254" w:rsidRPr="006A74B8" w:rsidRDefault="008B792E" w:rsidP="00587254">
            <w:r w:rsidRPr="006A74B8">
              <w:t>High</w:t>
            </w:r>
          </w:p>
        </w:tc>
      </w:tr>
      <w:tr w:rsidR="00587254" w:rsidRPr="00980B43" w14:paraId="072885D5" w14:textId="77777777" w:rsidTr="00587254">
        <w:tc>
          <w:tcPr>
            <w:tcW w:w="9326" w:type="dxa"/>
            <w:gridSpan w:val="5"/>
          </w:tcPr>
          <w:p w14:paraId="05F22D3B" w14:textId="0B67C7F2" w:rsidR="00587254" w:rsidRPr="006A74B8" w:rsidRDefault="00587254" w:rsidP="00587254">
            <w:pPr>
              <w:rPr>
                <w:b/>
              </w:rPr>
            </w:pPr>
            <w:r w:rsidRPr="006A74B8">
              <w:rPr>
                <w:b/>
              </w:rPr>
              <w:t xml:space="preserve">Actor:  </w:t>
            </w:r>
            <w:r w:rsidR="007506CA" w:rsidRPr="006A74B8">
              <w:t>Admin</w:t>
            </w:r>
          </w:p>
          <w:p w14:paraId="36BDE509" w14:textId="77777777" w:rsidR="00587254" w:rsidRPr="006A74B8" w:rsidRDefault="00587254" w:rsidP="00587254">
            <w:pPr>
              <w:rPr>
                <w:b/>
              </w:rPr>
            </w:pPr>
            <w:r w:rsidRPr="006A74B8">
              <w:rPr>
                <w:b/>
              </w:rPr>
              <w:t xml:space="preserve">Summary: </w:t>
            </w:r>
          </w:p>
          <w:p w14:paraId="3B19B10D" w14:textId="084DEFE7" w:rsidR="007506CA" w:rsidRPr="006A74B8" w:rsidRDefault="007506CA" w:rsidP="00390826">
            <w:pPr>
              <w:pStyle w:val="ListParagraph"/>
              <w:numPr>
                <w:ilvl w:val="0"/>
                <w:numId w:val="20"/>
              </w:numPr>
            </w:pPr>
            <w:r w:rsidRPr="006A74B8">
              <w:t xml:space="preserve">Admin uses this use case to create new charge package. </w:t>
            </w:r>
          </w:p>
          <w:p w14:paraId="1026B82E" w14:textId="63AA0CE6" w:rsidR="00587254" w:rsidRPr="006A74B8" w:rsidRDefault="00587254" w:rsidP="00587254">
            <w:pPr>
              <w:tabs>
                <w:tab w:val="left" w:pos="1040"/>
              </w:tabs>
              <w:rPr>
                <w:b/>
              </w:rPr>
            </w:pPr>
            <w:r w:rsidRPr="006A74B8">
              <w:rPr>
                <w:b/>
              </w:rPr>
              <w:t>Goal:</w:t>
            </w:r>
            <w:r w:rsidRPr="006A74B8">
              <w:rPr>
                <w:b/>
              </w:rPr>
              <w:tab/>
            </w:r>
          </w:p>
          <w:p w14:paraId="38746A31" w14:textId="007053A6" w:rsidR="00587254" w:rsidRPr="006A74B8" w:rsidRDefault="00587254" w:rsidP="00390826">
            <w:pPr>
              <w:pStyle w:val="ListParagraph"/>
              <w:numPr>
                <w:ilvl w:val="0"/>
                <w:numId w:val="20"/>
              </w:numPr>
            </w:pPr>
            <w:r w:rsidRPr="006A74B8">
              <w:t xml:space="preserve">Allow guest to </w:t>
            </w:r>
            <w:r w:rsidR="007506CA" w:rsidRPr="006A74B8">
              <w:t>create new charge package</w:t>
            </w:r>
          </w:p>
          <w:p w14:paraId="651ABD74" w14:textId="77777777" w:rsidR="00587254" w:rsidRPr="006A74B8" w:rsidRDefault="00587254" w:rsidP="00587254">
            <w:pPr>
              <w:rPr>
                <w:b/>
              </w:rPr>
            </w:pPr>
            <w:r w:rsidRPr="006A74B8">
              <w:rPr>
                <w:b/>
              </w:rPr>
              <w:t>Triggers:</w:t>
            </w:r>
          </w:p>
          <w:p w14:paraId="523952F0" w14:textId="1A05881A" w:rsidR="007506CA" w:rsidRPr="006A74B8" w:rsidRDefault="007506CA" w:rsidP="00390826">
            <w:pPr>
              <w:pStyle w:val="ListParagraph"/>
              <w:numPr>
                <w:ilvl w:val="0"/>
                <w:numId w:val="20"/>
              </w:numPr>
            </w:pPr>
            <w:r w:rsidRPr="006A74B8">
              <w:t>Click on “</w:t>
            </w:r>
            <w:r w:rsidR="008E7B30" w:rsidRPr="006A74B8">
              <w:t>Quản lý gói</w:t>
            </w:r>
            <w:r w:rsidRPr="006A74B8">
              <w:t>”. After that click on the button “</w:t>
            </w:r>
            <w:r w:rsidR="008E7B30" w:rsidRPr="006A74B8">
              <w:t>Thêm gói mới</w:t>
            </w:r>
            <w:r w:rsidRPr="006A74B8">
              <w:t>” and create form will be showed, then input information and then click “</w:t>
            </w:r>
            <w:r w:rsidR="008E7B30" w:rsidRPr="006A74B8">
              <w:t>Tạo mới</w:t>
            </w:r>
            <w:r w:rsidRPr="006A74B8">
              <w:t>” button to finish.</w:t>
            </w:r>
          </w:p>
          <w:p w14:paraId="555AB036" w14:textId="77777777" w:rsidR="00D0556A" w:rsidRPr="006A74B8" w:rsidRDefault="00587254" w:rsidP="00587254">
            <w:pPr>
              <w:rPr>
                <w:b/>
              </w:rPr>
            </w:pPr>
            <w:r w:rsidRPr="006A74B8">
              <w:rPr>
                <w:b/>
              </w:rPr>
              <w:t xml:space="preserve">Preconditions: </w:t>
            </w:r>
          </w:p>
          <w:p w14:paraId="1C43E85E" w14:textId="628A9794" w:rsidR="00587254" w:rsidRPr="006A74B8" w:rsidRDefault="00F6297A" w:rsidP="00390826">
            <w:pPr>
              <w:pStyle w:val="ListParagraph"/>
              <w:numPr>
                <w:ilvl w:val="0"/>
                <w:numId w:val="20"/>
              </w:numPr>
              <w:rPr>
                <w:b/>
              </w:rPr>
            </w:pPr>
            <w:r w:rsidRPr="006A74B8">
              <w:t>Admin must login as admin role.</w:t>
            </w:r>
          </w:p>
          <w:p w14:paraId="743628ED" w14:textId="77777777" w:rsidR="00587254" w:rsidRPr="006A74B8" w:rsidRDefault="00587254" w:rsidP="00587254">
            <w:pPr>
              <w:rPr>
                <w:b/>
              </w:rPr>
            </w:pPr>
            <w:r w:rsidRPr="006A74B8">
              <w:rPr>
                <w:b/>
              </w:rPr>
              <w:t>Post Conditions:</w:t>
            </w:r>
          </w:p>
          <w:p w14:paraId="5CCCF093" w14:textId="4D92B45F" w:rsidR="00587254" w:rsidRPr="006A74B8" w:rsidRDefault="007506CA" w:rsidP="00390826">
            <w:pPr>
              <w:pStyle w:val="ListParagraph"/>
              <w:numPr>
                <w:ilvl w:val="0"/>
                <w:numId w:val="20"/>
              </w:numPr>
            </w:pPr>
            <w:r w:rsidRPr="006A74B8">
              <w:t>Admin can create a new charge package successfully. System will insert this package to the Charge Package List</w:t>
            </w:r>
          </w:p>
          <w:p w14:paraId="1401985C" w14:textId="77777777" w:rsidR="008601A8" w:rsidRPr="006A74B8" w:rsidRDefault="008601A8" w:rsidP="00390826">
            <w:pPr>
              <w:pStyle w:val="ListParagraph"/>
              <w:numPr>
                <w:ilvl w:val="0"/>
                <w:numId w:val="20"/>
              </w:numPr>
            </w:pPr>
            <w:r w:rsidRPr="006A74B8">
              <w:t>New package information can be created and saved on database.</w:t>
            </w:r>
          </w:p>
          <w:p w14:paraId="413C1FF9" w14:textId="77777777" w:rsidR="008E7B30" w:rsidRPr="006A74B8" w:rsidRDefault="008E7B30" w:rsidP="008E7B30">
            <w:pPr>
              <w:rPr>
                <w:b/>
              </w:rPr>
            </w:pPr>
            <w:r w:rsidRPr="006A74B8">
              <w:rPr>
                <w:b/>
              </w:rPr>
              <w:lastRenderedPageBreak/>
              <w:t>Main Success Scenario:</w:t>
            </w:r>
          </w:p>
          <w:tbl>
            <w:tblPr>
              <w:tblW w:w="0" w:type="auto"/>
              <w:tblLook w:val="04A0" w:firstRow="1" w:lastRow="0" w:firstColumn="1" w:lastColumn="0" w:noHBand="0" w:noVBand="1"/>
            </w:tblPr>
            <w:tblGrid>
              <w:gridCol w:w="4276"/>
              <w:gridCol w:w="4286"/>
            </w:tblGrid>
            <w:tr w:rsidR="008E7B30" w:rsidRPr="006A74B8" w14:paraId="417351A1" w14:textId="77777777" w:rsidTr="008E7B30">
              <w:tc>
                <w:tcPr>
                  <w:tcW w:w="4276" w:type="dxa"/>
                  <w:tcBorders>
                    <w:right w:val="single" w:sz="4" w:space="0" w:color="auto"/>
                  </w:tcBorders>
                </w:tcPr>
                <w:p w14:paraId="211626D3" w14:textId="77777777" w:rsidR="008E7B30" w:rsidRPr="006A74B8" w:rsidRDefault="008E7B30" w:rsidP="008E7B30">
                  <w:pPr>
                    <w:rPr>
                      <w:bCs/>
                    </w:rPr>
                  </w:pPr>
                  <w:r w:rsidRPr="006A74B8">
                    <w:rPr>
                      <w:bCs/>
                    </w:rPr>
                    <w:t>Actors action:</w:t>
                  </w:r>
                </w:p>
                <w:p w14:paraId="69DC2512" w14:textId="3417D54F" w:rsidR="008E7B30" w:rsidRPr="006A74B8" w:rsidRDefault="008E7B30" w:rsidP="00B71C70">
                  <w:pPr>
                    <w:pStyle w:val="ListParagraph"/>
                    <w:numPr>
                      <w:ilvl w:val="0"/>
                      <w:numId w:val="100"/>
                    </w:numPr>
                    <w:autoSpaceDE/>
                    <w:autoSpaceDN/>
                    <w:adjustRightInd/>
                    <w:spacing w:after="200" w:line="276" w:lineRule="auto"/>
                    <w:rPr>
                      <w:i/>
                    </w:rPr>
                  </w:pPr>
                  <w:r w:rsidRPr="006A74B8">
                    <w:t>Click on “Quản lý gói”  to request manage charge package page</w:t>
                  </w:r>
                </w:p>
              </w:tc>
              <w:tc>
                <w:tcPr>
                  <w:tcW w:w="4286" w:type="dxa"/>
                  <w:tcBorders>
                    <w:left w:val="single" w:sz="4" w:space="0" w:color="auto"/>
                  </w:tcBorders>
                </w:tcPr>
                <w:p w14:paraId="3D871B20" w14:textId="77777777" w:rsidR="008E7B30" w:rsidRPr="006A74B8" w:rsidRDefault="008E7B30" w:rsidP="008E7B30">
                  <w:pPr>
                    <w:rPr>
                      <w:bCs/>
                    </w:rPr>
                  </w:pPr>
                  <w:r w:rsidRPr="006A74B8">
                    <w:rPr>
                      <w:bCs/>
                    </w:rPr>
                    <w:t>System Response:</w:t>
                  </w:r>
                </w:p>
                <w:p w14:paraId="03287092" w14:textId="77777777" w:rsidR="008E7B30" w:rsidRPr="006A74B8" w:rsidRDefault="008E7B30" w:rsidP="008E7B30">
                  <w:pPr>
                    <w:pStyle w:val="ListParagraph"/>
                    <w:autoSpaceDE/>
                    <w:autoSpaceDN/>
                    <w:adjustRightInd/>
                    <w:spacing w:after="200" w:line="276" w:lineRule="auto"/>
                    <w:ind w:left="720"/>
                    <w:rPr>
                      <w:bCs/>
                    </w:rPr>
                  </w:pPr>
                </w:p>
              </w:tc>
            </w:tr>
            <w:tr w:rsidR="008E7B30" w:rsidRPr="006A74B8" w14:paraId="185DFDF7" w14:textId="77777777" w:rsidTr="008E7B30">
              <w:tc>
                <w:tcPr>
                  <w:tcW w:w="4276" w:type="dxa"/>
                  <w:tcBorders>
                    <w:right w:val="single" w:sz="4" w:space="0" w:color="auto"/>
                  </w:tcBorders>
                </w:tcPr>
                <w:p w14:paraId="000F5700" w14:textId="77777777" w:rsidR="008E7B30" w:rsidRPr="006A74B8" w:rsidRDefault="008E7B30" w:rsidP="008E7B30">
                  <w:pPr>
                    <w:rPr>
                      <w:b/>
                    </w:rPr>
                  </w:pPr>
                </w:p>
              </w:tc>
              <w:tc>
                <w:tcPr>
                  <w:tcW w:w="4286" w:type="dxa"/>
                  <w:tcBorders>
                    <w:left w:val="single" w:sz="4" w:space="0" w:color="auto"/>
                  </w:tcBorders>
                </w:tcPr>
                <w:p w14:paraId="67894662" w14:textId="77777777" w:rsidR="008E7B30" w:rsidRPr="006A74B8" w:rsidRDefault="008E7B30" w:rsidP="00B71C70">
                  <w:pPr>
                    <w:pStyle w:val="ListParagraph"/>
                    <w:numPr>
                      <w:ilvl w:val="0"/>
                      <w:numId w:val="100"/>
                    </w:numPr>
                    <w:autoSpaceDE/>
                    <w:autoSpaceDN/>
                    <w:adjustRightInd/>
                    <w:spacing w:after="200" w:line="276" w:lineRule="auto"/>
                    <w:rPr>
                      <w:bCs/>
                    </w:rPr>
                  </w:pPr>
                  <w:r w:rsidRPr="006A74B8">
                    <w:t>System will response ”Quản ly gói” page and show a list of Charge Package(Please view Page Description below for more information of this page)</w:t>
                  </w:r>
                </w:p>
              </w:tc>
            </w:tr>
            <w:tr w:rsidR="008E7B30" w:rsidRPr="006A74B8" w14:paraId="1224AB72" w14:textId="77777777" w:rsidTr="008E7B30">
              <w:tc>
                <w:tcPr>
                  <w:tcW w:w="4276" w:type="dxa"/>
                  <w:tcBorders>
                    <w:right w:val="single" w:sz="4" w:space="0" w:color="auto"/>
                  </w:tcBorders>
                </w:tcPr>
                <w:p w14:paraId="5CA8D7DB" w14:textId="128D483E" w:rsidR="008E7B30" w:rsidRPr="006A74B8" w:rsidRDefault="008E7B30" w:rsidP="00B71C70">
                  <w:pPr>
                    <w:pStyle w:val="ListParagraph"/>
                    <w:numPr>
                      <w:ilvl w:val="0"/>
                      <w:numId w:val="101"/>
                    </w:numPr>
                    <w:rPr>
                      <w:b/>
                    </w:rPr>
                  </w:pPr>
                  <w:r w:rsidRPr="006A74B8">
                    <w:t>Click on “New Charge Package” button.</w:t>
                  </w:r>
                </w:p>
              </w:tc>
              <w:tc>
                <w:tcPr>
                  <w:tcW w:w="4286" w:type="dxa"/>
                  <w:tcBorders>
                    <w:left w:val="single" w:sz="4" w:space="0" w:color="auto"/>
                  </w:tcBorders>
                </w:tcPr>
                <w:p w14:paraId="546DC4D3" w14:textId="77777777" w:rsidR="008E7B30" w:rsidRPr="006A74B8" w:rsidRDefault="008E7B30" w:rsidP="008E7B30"/>
              </w:tc>
            </w:tr>
            <w:tr w:rsidR="008E7B30" w:rsidRPr="006A74B8" w14:paraId="7A51C0D1" w14:textId="77777777" w:rsidTr="008E7B30">
              <w:tc>
                <w:tcPr>
                  <w:tcW w:w="4276" w:type="dxa"/>
                  <w:tcBorders>
                    <w:right w:val="single" w:sz="4" w:space="0" w:color="auto"/>
                  </w:tcBorders>
                </w:tcPr>
                <w:p w14:paraId="5E0884F6" w14:textId="77777777" w:rsidR="008E7B30" w:rsidRPr="006A74B8" w:rsidRDefault="008E7B30" w:rsidP="008E7B30">
                  <w:pPr>
                    <w:rPr>
                      <w:b/>
                    </w:rPr>
                  </w:pPr>
                </w:p>
              </w:tc>
              <w:tc>
                <w:tcPr>
                  <w:tcW w:w="4286" w:type="dxa"/>
                  <w:tcBorders>
                    <w:left w:val="single" w:sz="4" w:space="0" w:color="auto"/>
                  </w:tcBorders>
                </w:tcPr>
                <w:p w14:paraId="07E1BE64" w14:textId="6F2AEF9D" w:rsidR="008E7B30" w:rsidRPr="006A74B8" w:rsidRDefault="008E7B30" w:rsidP="00B71C70">
                  <w:pPr>
                    <w:pStyle w:val="ListParagraph"/>
                    <w:numPr>
                      <w:ilvl w:val="0"/>
                      <w:numId w:val="102"/>
                    </w:numPr>
                    <w:autoSpaceDE/>
                    <w:autoSpaceDN/>
                    <w:adjustRightInd/>
                    <w:spacing w:after="200" w:line="276" w:lineRule="auto"/>
                  </w:pPr>
                  <w:r w:rsidRPr="006A74B8">
                    <w:t>System will show a form with some information need to be filled to create new Package.</w:t>
                  </w:r>
                </w:p>
              </w:tc>
            </w:tr>
            <w:tr w:rsidR="003B290B" w:rsidRPr="006A74B8" w14:paraId="69C2D801" w14:textId="77777777" w:rsidTr="008E7B30">
              <w:tc>
                <w:tcPr>
                  <w:tcW w:w="4276" w:type="dxa"/>
                  <w:tcBorders>
                    <w:right w:val="single" w:sz="4" w:space="0" w:color="auto"/>
                  </w:tcBorders>
                </w:tcPr>
                <w:p w14:paraId="1C919717" w14:textId="0D3E2A0C" w:rsidR="003B290B" w:rsidRPr="006A74B8" w:rsidRDefault="003B290B" w:rsidP="00B71C70">
                  <w:pPr>
                    <w:pStyle w:val="ListParagraph"/>
                    <w:numPr>
                      <w:ilvl w:val="0"/>
                      <w:numId w:val="103"/>
                    </w:numPr>
                    <w:rPr>
                      <w:b/>
                    </w:rPr>
                  </w:pPr>
                  <w:r w:rsidRPr="006A74B8">
                    <w:t>Enter information into text fields.  Click on “Create” button to finish. [Alternative 1]</w:t>
                  </w:r>
                </w:p>
              </w:tc>
              <w:tc>
                <w:tcPr>
                  <w:tcW w:w="4286" w:type="dxa"/>
                  <w:tcBorders>
                    <w:left w:val="single" w:sz="4" w:space="0" w:color="auto"/>
                  </w:tcBorders>
                </w:tcPr>
                <w:p w14:paraId="185E03C2" w14:textId="77777777" w:rsidR="003B290B" w:rsidRPr="006A74B8" w:rsidRDefault="003B290B" w:rsidP="003B290B"/>
              </w:tc>
            </w:tr>
            <w:tr w:rsidR="003B290B" w:rsidRPr="006A74B8" w14:paraId="66FE2C11" w14:textId="77777777" w:rsidTr="008E7B30">
              <w:tc>
                <w:tcPr>
                  <w:tcW w:w="4276" w:type="dxa"/>
                  <w:tcBorders>
                    <w:right w:val="single" w:sz="4" w:space="0" w:color="auto"/>
                  </w:tcBorders>
                </w:tcPr>
                <w:p w14:paraId="46C9BCD5" w14:textId="77777777" w:rsidR="003B290B" w:rsidRPr="006A74B8" w:rsidRDefault="003B290B" w:rsidP="008E7B30">
                  <w:pPr>
                    <w:rPr>
                      <w:b/>
                    </w:rPr>
                  </w:pPr>
                </w:p>
              </w:tc>
              <w:tc>
                <w:tcPr>
                  <w:tcW w:w="4286" w:type="dxa"/>
                  <w:tcBorders>
                    <w:left w:val="single" w:sz="4" w:space="0" w:color="auto"/>
                  </w:tcBorders>
                </w:tcPr>
                <w:p w14:paraId="445E0BF9" w14:textId="05449904" w:rsidR="003B290B" w:rsidRPr="006A74B8" w:rsidRDefault="003B290B" w:rsidP="00B71C70">
                  <w:pPr>
                    <w:pStyle w:val="ListParagraph"/>
                    <w:numPr>
                      <w:ilvl w:val="0"/>
                      <w:numId w:val="103"/>
                    </w:numPr>
                  </w:pPr>
                  <w:r w:rsidRPr="006A74B8">
                    <w:t>System response: Create successfully and system will transfer to “Manage Charge package” page.[Exception 1,2,3,4,5,6]</w:t>
                  </w:r>
                </w:p>
              </w:tc>
            </w:tr>
          </w:tbl>
          <w:p w14:paraId="07C194F0" w14:textId="77777777" w:rsidR="00587254" w:rsidRPr="006A74B8" w:rsidRDefault="00587254" w:rsidP="00587254">
            <w:pPr>
              <w:rPr>
                <w:b/>
              </w:rPr>
            </w:pPr>
          </w:p>
          <w:p w14:paraId="287B6992" w14:textId="77777777" w:rsidR="00587254" w:rsidRPr="006A74B8" w:rsidRDefault="00587254" w:rsidP="00587254">
            <w:pPr>
              <w:rPr>
                <w:b/>
              </w:rPr>
            </w:pPr>
            <w:r w:rsidRPr="006A74B8">
              <w:rPr>
                <w:b/>
              </w:rPr>
              <w:t>Alternative Scenario:</w:t>
            </w:r>
          </w:p>
          <w:tbl>
            <w:tblPr>
              <w:tblW w:w="0" w:type="auto"/>
              <w:tblLook w:val="04A0" w:firstRow="1" w:lastRow="0" w:firstColumn="1" w:lastColumn="0" w:noHBand="0" w:noVBand="1"/>
            </w:tblPr>
            <w:tblGrid>
              <w:gridCol w:w="4276"/>
              <w:gridCol w:w="4286"/>
            </w:tblGrid>
            <w:tr w:rsidR="003B290B" w:rsidRPr="006A74B8" w14:paraId="2F516BA6" w14:textId="77777777" w:rsidTr="003B290B">
              <w:tc>
                <w:tcPr>
                  <w:tcW w:w="4276" w:type="dxa"/>
                  <w:tcBorders>
                    <w:right w:val="single" w:sz="4" w:space="0" w:color="auto"/>
                  </w:tcBorders>
                </w:tcPr>
                <w:p w14:paraId="7389BD5E" w14:textId="77777777" w:rsidR="003B290B" w:rsidRPr="006A74B8" w:rsidRDefault="003B290B" w:rsidP="003B290B">
                  <w:pPr>
                    <w:rPr>
                      <w:bCs/>
                    </w:rPr>
                  </w:pPr>
                  <w:r w:rsidRPr="006A74B8">
                    <w:rPr>
                      <w:bCs/>
                    </w:rPr>
                    <w:t>Actors action:</w:t>
                  </w:r>
                </w:p>
                <w:p w14:paraId="0632B611" w14:textId="36411EDA" w:rsidR="003B290B" w:rsidRPr="006A74B8" w:rsidRDefault="003B290B" w:rsidP="00B71C70">
                  <w:pPr>
                    <w:pStyle w:val="ListParagraph"/>
                    <w:numPr>
                      <w:ilvl w:val="0"/>
                      <w:numId w:val="104"/>
                    </w:numPr>
                    <w:autoSpaceDE/>
                    <w:autoSpaceDN/>
                    <w:adjustRightInd/>
                    <w:spacing w:after="200" w:line="276" w:lineRule="auto"/>
                    <w:rPr>
                      <w:i/>
                    </w:rPr>
                  </w:pPr>
                  <w:r w:rsidRPr="006A74B8">
                    <w:t>Click on “Hủy” button to finish</w:t>
                  </w:r>
                </w:p>
              </w:tc>
              <w:tc>
                <w:tcPr>
                  <w:tcW w:w="4286" w:type="dxa"/>
                  <w:tcBorders>
                    <w:left w:val="single" w:sz="4" w:space="0" w:color="auto"/>
                  </w:tcBorders>
                </w:tcPr>
                <w:p w14:paraId="627F5868" w14:textId="77777777" w:rsidR="003B290B" w:rsidRPr="006A74B8" w:rsidRDefault="003B290B" w:rsidP="003B290B">
                  <w:pPr>
                    <w:rPr>
                      <w:bCs/>
                    </w:rPr>
                  </w:pPr>
                  <w:r w:rsidRPr="006A74B8">
                    <w:rPr>
                      <w:bCs/>
                    </w:rPr>
                    <w:t>System Response:</w:t>
                  </w:r>
                </w:p>
                <w:p w14:paraId="4A6F6A64" w14:textId="77777777" w:rsidR="003B290B" w:rsidRPr="006A74B8" w:rsidRDefault="003B290B" w:rsidP="003B290B">
                  <w:pPr>
                    <w:pStyle w:val="ListParagraph"/>
                    <w:autoSpaceDE/>
                    <w:autoSpaceDN/>
                    <w:adjustRightInd/>
                    <w:spacing w:after="200" w:line="276" w:lineRule="auto"/>
                    <w:ind w:left="720"/>
                    <w:rPr>
                      <w:bCs/>
                    </w:rPr>
                  </w:pPr>
                </w:p>
              </w:tc>
            </w:tr>
            <w:tr w:rsidR="003B290B" w:rsidRPr="006A74B8" w14:paraId="58980128" w14:textId="77777777" w:rsidTr="003B290B">
              <w:tc>
                <w:tcPr>
                  <w:tcW w:w="4276" w:type="dxa"/>
                  <w:tcBorders>
                    <w:right w:val="single" w:sz="4" w:space="0" w:color="auto"/>
                  </w:tcBorders>
                </w:tcPr>
                <w:p w14:paraId="619B99AB" w14:textId="77777777" w:rsidR="003B290B" w:rsidRPr="006A74B8" w:rsidRDefault="003B290B" w:rsidP="003B290B">
                  <w:pPr>
                    <w:rPr>
                      <w:b/>
                    </w:rPr>
                  </w:pPr>
                </w:p>
              </w:tc>
              <w:tc>
                <w:tcPr>
                  <w:tcW w:w="4286" w:type="dxa"/>
                  <w:tcBorders>
                    <w:left w:val="single" w:sz="4" w:space="0" w:color="auto"/>
                  </w:tcBorders>
                </w:tcPr>
                <w:p w14:paraId="29631136" w14:textId="6C8BEE3D" w:rsidR="003B290B" w:rsidRPr="006A74B8" w:rsidRDefault="003B290B" w:rsidP="00B71C70">
                  <w:pPr>
                    <w:pStyle w:val="ListParagraph"/>
                    <w:numPr>
                      <w:ilvl w:val="0"/>
                      <w:numId w:val="104"/>
                    </w:numPr>
                    <w:autoSpaceDE/>
                    <w:autoSpaceDN/>
                    <w:adjustRightInd/>
                    <w:spacing w:after="200" w:line="276" w:lineRule="auto"/>
                    <w:rPr>
                      <w:bCs/>
                    </w:rPr>
                  </w:pPr>
                  <w:r w:rsidRPr="006A74B8">
                    <w:t>System will transfer to “Quản lý gói”page</w:t>
                  </w:r>
                </w:p>
              </w:tc>
            </w:tr>
          </w:tbl>
          <w:p w14:paraId="26464ABA" w14:textId="77777777" w:rsidR="003B290B" w:rsidRPr="006A74B8" w:rsidRDefault="003B290B" w:rsidP="00587254">
            <w:pPr>
              <w:rPr>
                <w:b/>
              </w:rPr>
            </w:pPr>
          </w:p>
          <w:p w14:paraId="5083FD5B" w14:textId="77777777" w:rsidR="00587254" w:rsidRPr="006A74B8" w:rsidRDefault="00587254" w:rsidP="00587254"/>
          <w:p w14:paraId="729B6825" w14:textId="77777777" w:rsidR="00587254" w:rsidRPr="006A74B8" w:rsidRDefault="00587254" w:rsidP="00587254">
            <w:pPr>
              <w:rPr>
                <w:b/>
              </w:rPr>
            </w:pPr>
            <w:r w:rsidRPr="006A74B8">
              <w:rPr>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4088"/>
              <w:gridCol w:w="4366"/>
            </w:tblGrid>
            <w:tr w:rsidR="00587254" w:rsidRPr="006A74B8" w14:paraId="3DCB46B1" w14:textId="77777777" w:rsidTr="007506CA">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EF73659" w14:textId="0117881B" w:rsidR="00587254" w:rsidRPr="006A74B8" w:rsidRDefault="006A74B8" w:rsidP="00587254">
                  <w:pPr>
                    <w:jc w:val="center"/>
                    <w:rPr>
                      <w:rFonts w:eastAsia="Calibri" w:cstheme="minorHAnsi"/>
                      <w:szCs w:val="24"/>
                    </w:rPr>
                  </w:pPr>
                  <w:r w:rsidRPr="006A74B8">
                    <w:rPr>
                      <w:rFonts w:eastAsia="Calibri" w:cstheme="minorHAnsi"/>
                      <w:szCs w:val="24"/>
                    </w:rPr>
                    <w:t>No</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ECC52D" w14:textId="77777777" w:rsidR="00587254" w:rsidRPr="006A74B8" w:rsidRDefault="00587254" w:rsidP="00587254">
                  <w:pPr>
                    <w:jc w:val="center"/>
                    <w:rPr>
                      <w:rFonts w:eastAsia="Calibri" w:cstheme="minorHAnsi"/>
                      <w:szCs w:val="24"/>
                    </w:rPr>
                  </w:pPr>
                  <w:r w:rsidRPr="006A74B8">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554F2D" w14:textId="77777777" w:rsidR="00587254" w:rsidRPr="006A74B8" w:rsidRDefault="00587254" w:rsidP="00587254">
                  <w:pPr>
                    <w:jc w:val="center"/>
                    <w:rPr>
                      <w:rFonts w:eastAsia="Calibri" w:cstheme="minorHAnsi"/>
                      <w:szCs w:val="24"/>
                    </w:rPr>
                  </w:pPr>
                  <w:r w:rsidRPr="006A74B8">
                    <w:rPr>
                      <w:rFonts w:eastAsia="Calibri" w:cstheme="minorHAnsi"/>
                      <w:szCs w:val="24"/>
                    </w:rPr>
                    <w:t>System Response</w:t>
                  </w:r>
                </w:p>
              </w:tc>
            </w:tr>
            <w:tr w:rsidR="00587254" w:rsidRPr="006A74B8" w14:paraId="103FB1BF"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070220F" w14:textId="75E3D4BD" w:rsidR="00587254" w:rsidRPr="006A74B8" w:rsidRDefault="00AD5924" w:rsidP="00587254">
                  <w:pPr>
                    <w:jc w:val="center"/>
                    <w:rPr>
                      <w:rFonts w:eastAsia="Calibri" w:cstheme="minorHAnsi"/>
                      <w:szCs w:val="24"/>
                    </w:rPr>
                  </w:pPr>
                  <w:r w:rsidRPr="006A74B8">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58D756AA" w14:textId="1E8FFA58" w:rsidR="00587254" w:rsidRPr="006A74B8" w:rsidRDefault="00A42202" w:rsidP="00587254">
                  <w:pPr>
                    <w:rPr>
                      <w:rFonts w:eastAsia="Calibri" w:cstheme="minorHAnsi"/>
                      <w:szCs w:val="24"/>
                    </w:rPr>
                  </w:pPr>
                  <w:r w:rsidRPr="006A74B8">
                    <w:rPr>
                      <w:rFonts w:eastAsia="Calibri" w:cstheme="minorHAnsi"/>
                      <w:szCs w:val="24"/>
                    </w:rPr>
                    <w:t>“Tên gói”</w:t>
                  </w:r>
                  <w:r w:rsidR="007506CA" w:rsidRPr="006A74B8">
                    <w:rPr>
                      <w:rFonts w:eastAsia="Calibri" w:cstheme="minorHAnsi"/>
                      <w:szCs w:val="24"/>
                    </w:rPr>
                    <w:t>’s length is not in range: [6,5</w:t>
                  </w:r>
                  <w:r w:rsidR="00587254" w:rsidRPr="006A74B8">
                    <w:rPr>
                      <w:rFonts w:eastAsia="Calibri" w:cstheme="minorHAnsi"/>
                      <w:szCs w:val="24"/>
                    </w:rPr>
                    <w:t>0]</w:t>
                  </w:r>
                </w:p>
              </w:tc>
              <w:tc>
                <w:tcPr>
                  <w:tcW w:w="4366" w:type="dxa"/>
                  <w:tcBorders>
                    <w:top w:val="single" w:sz="4" w:space="0" w:color="auto"/>
                    <w:left w:val="single" w:sz="4" w:space="0" w:color="auto"/>
                    <w:bottom w:val="single" w:sz="4" w:space="0" w:color="auto"/>
                    <w:right w:val="single" w:sz="4" w:space="0" w:color="auto"/>
                  </w:tcBorders>
                </w:tcPr>
                <w:p w14:paraId="5824A0F5" w14:textId="381215D5" w:rsidR="00587254" w:rsidRPr="006A74B8" w:rsidRDefault="007506CA"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Độ dài tên gói không được vượt quá 50 kí tự</w:t>
                  </w:r>
                  <w:r w:rsidR="00587254" w:rsidRPr="006A74B8">
                    <w:rPr>
                      <w:rFonts w:eastAsia="Calibri" w:cstheme="minorHAnsi"/>
                      <w:szCs w:val="24"/>
                    </w:rPr>
                    <w:t>”</w:t>
                  </w:r>
                </w:p>
              </w:tc>
            </w:tr>
            <w:tr w:rsidR="00587254" w:rsidRPr="006A74B8" w14:paraId="1B078F6B"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76929E96" w14:textId="0E0B40B0" w:rsidR="00587254" w:rsidRPr="006A74B8" w:rsidRDefault="000E0A27" w:rsidP="00587254">
                  <w:pPr>
                    <w:jc w:val="center"/>
                    <w:rPr>
                      <w:rFonts w:eastAsia="Calibri" w:cstheme="minorHAnsi"/>
                      <w:szCs w:val="24"/>
                    </w:rPr>
                  </w:pPr>
                  <w:r w:rsidRPr="006A74B8">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71DAD527" w14:textId="14351300" w:rsidR="00587254" w:rsidRPr="006A74B8" w:rsidRDefault="00A42202" w:rsidP="00B64B7D">
                  <w:pPr>
                    <w:rPr>
                      <w:rFonts w:eastAsia="Calibri" w:cstheme="minorHAnsi"/>
                      <w:szCs w:val="24"/>
                    </w:rPr>
                  </w:pPr>
                  <w:r w:rsidRPr="006A74B8">
                    <w:rPr>
                      <w:rFonts w:eastAsia="Calibri" w:cstheme="minorHAnsi"/>
                      <w:szCs w:val="24"/>
                    </w:rPr>
                    <w:t>“Đơn giá”</w:t>
                  </w:r>
                  <w:r w:rsidR="00B64B7D" w:rsidRPr="006A74B8">
                    <w:rPr>
                      <w:rFonts w:eastAsia="Calibri" w:cstheme="minorHAnsi"/>
                      <w:szCs w:val="24"/>
                    </w:rPr>
                    <w:t xml:space="preserve"> is </w:t>
                  </w:r>
                  <w:r w:rsidR="00B64B7D" w:rsidRPr="006A74B8">
                    <w:rPr>
                      <w:szCs w:val="24"/>
                    </w:rPr>
                    <w:t>&lt;0</w:t>
                  </w:r>
                </w:p>
              </w:tc>
              <w:tc>
                <w:tcPr>
                  <w:tcW w:w="4366" w:type="dxa"/>
                  <w:tcBorders>
                    <w:top w:val="single" w:sz="4" w:space="0" w:color="auto"/>
                    <w:left w:val="single" w:sz="4" w:space="0" w:color="auto"/>
                    <w:bottom w:val="single" w:sz="4" w:space="0" w:color="auto"/>
                    <w:right w:val="single" w:sz="4" w:space="0" w:color="auto"/>
                  </w:tcBorders>
                </w:tcPr>
                <w:p w14:paraId="73303253" w14:textId="2CF18453" w:rsidR="00587254" w:rsidRPr="006A74B8" w:rsidRDefault="0058725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Giá của gói phải lớn hơn 0</w:t>
                  </w:r>
                  <w:r w:rsidRPr="006A74B8">
                    <w:rPr>
                      <w:rFonts w:eastAsia="Calibri" w:cstheme="minorHAnsi"/>
                      <w:szCs w:val="24"/>
                    </w:rPr>
                    <w:t>”</w:t>
                  </w:r>
                </w:p>
              </w:tc>
            </w:tr>
            <w:tr w:rsidR="00587254" w:rsidRPr="006A74B8" w14:paraId="7D156C51"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0C15B9B1" w14:textId="17DB877A" w:rsidR="00587254" w:rsidRPr="006A74B8" w:rsidRDefault="000E0A27" w:rsidP="00587254">
                  <w:pPr>
                    <w:jc w:val="center"/>
                    <w:rPr>
                      <w:rFonts w:eastAsia="Calibri" w:cstheme="minorHAnsi"/>
                      <w:szCs w:val="24"/>
                    </w:rPr>
                  </w:pPr>
                  <w:r w:rsidRPr="006A74B8">
                    <w:rPr>
                      <w:rFonts w:eastAsia="Calibri" w:cstheme="minorHAnsi"/>
                      <w:szCs w:val="24"/>
                    </w:rPr>
                    <w:t>3</w:t>
                  </w:r>
                </w:p>
              </w:tc>
              <w:tc>
                <w:tcPr>
                  <w:tcW w:w="4088" w:type="dxa"/>
                  <w:tcBorders>
                    <w:top w:val="single" w:sz="4" w:space="0" w:color="auto"/>
                    <w:left w:val="single" w:sz="4" w:space="0" w:color="auto"/>
                    <w:bottom w:val="single" w:sz="4" w:space="0" w:color="auto"/>
                    <w:right w:val="single" w:sz="4" w:space="0" w:color="auto"/>
                  </w:tcBorders>
                </w:tcPr>
                <w:p w14:paraId="38816928" w14:textId="3232F551" w:rsidR="00587254" w:rsidRPr="006A74B8" w:rsidRDefault="00A42202" w:rsidP="00AD5924">
                  <w:pPr>
                    <w:rPr>
                      <w:rFonts w:eastAsia="Calibri" w:cstheme="minorHAnsi"/>
                      <w:szCs w:val="24"/>
                    </w:rPr>
                  </w:pPr>
                  <w:r w:rsidRPr="006A74B8">
                    <w:rPr>
                      <w:rFonts w:eastAsia="Calibri" w:cstheme="minorHAnsi"/>
                      <w:szCs w:val="24"/>
                    </w:rPr>
                    <w:t>“Số lần sử dụng”</w:t>
                  </w:r>
                  <w:r w:rsidR="00AD5924" w:rsidRPr="006A74B8">
                    <w:rPr>
                      <w:rFonts w:eastAsia="Calibri" w:cstheme="minorHAnsi"/>
                      <w:szCs w:val="24"/>
                    </w:rPr>
                    <w:t xml:space="preserve"> is &lt;0</w:t>
                  </w:r>
                </w:p>
              </w:tc>
              <w:tc>
                <w:tcPr>
                  <w:tcW w:w="4366" w:type="dxa"/>
                  <w:tcBorders>
                    <w:top w:val="single" w:sz="4" w:space="0" w:color="auto"/>
                    <w:left w:val="single" w:sz="4" w:space="0" w:color="auto"/>
                    <w:bottom w:val="single" w:sz="4" w:space="0" w:color="auto"/>
                    <w:right w:val="single" w:sz="4" w:space="0" w:color="auto"/>
                  </w:tcBorders>
                </w:tcPr>
                <w:p w14:paraId="57AC03AA" w14:textId="75B694D5" w:rsidR="00587254" w:rsidRPr="006A74B8" w:rsidRDefault="00AD592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Số lần sử dụng phải lớn hơn 0.</w:t>
                  </w:r>
                  <w:r w:rsidRPr="006A74B8">
                    <w:rPr>
                      <w:rFonts w:eastAsia="Calibri" w:cstheme="minorHAnsi"/>
                      <w:szCs w:val="24"/>
                    </w:rPr>
                    <w:t>”</w:t>
                  </w:r>
                </w:p>
              </w:tc>
            </w:tr>
            <w:tr w:rsidR="00587254" w:rsidRPr="006A74B8" w14:paraId="5B0DA7FC"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9E95E48" w14:textId="6CF79ECC" w:rsidR="00587254" w:rsidRPr="006A74B8" w:rsidRDefault="000E0A27" w:rsidP="00587254">
                  <w:pPr>
                    <w:jc w:val="center"/>
                    <w:rPr>
                      <w:rFonts w:eastAsia="Calibri" w:cstheme="minorHAnsi"/>
                      <w:szCs w:val="24"/>
                    </w:rPr>
                  </w:pPr>
                  <w:r w:rsidRPr="006A74B8">
                    <w:rPr>
                      <w:rFonts w:eastAsia="Calibri" w:cstheme="minorHAnsi"/>
                      <w:szCs w:val="24"/>
                    </w:rPr>
                    <w:lastRenderedPageBreak/>
                    <w:t>4</w:t>
                  </w:r>
                </w:p>
              </w:tc>
              <w:tc>
                <w:tcPr>
                  <w:tcW w:w="4088" w:type="dxa"/>
                  <w:tcBorders>
                    <w:top w:val="single" w:sz="4" w:space="0" w:color="auto"/>
                    <w:left w:val="single" w:sz="4" w:space="0" w:color="auto"/>
                    <w:bottom w:val="single" w:sz="4" w:space="0" w:color="auto"/>
                    <w:right w:val="single" w:sz="4" w:space="0" w:color="auto"/>
                  </w:tcBorders>
                </w:tcPr>
                <w:p w14:paraId="48D2B790" w14:textId="1CFFFB44" w:rsidR="00587254" w:rsidRPr="006A74B8" w:rsidRDefault="00A42202" w:rsidP="00AD5924">
                  <w:pPr>
                    <w:spacing w:after="0" w:line="240" w:lineRule="auto"/>
                    <w:rPr>
                      <w:rFonts w:eastAsia="Calibri" w:cstheme="minorHAnsi"/>
                      <w:szCs w:val="24"/>
                    </w:rPr>
                  </w:pPr>
                  <w:r w:rsidRPr="006A74B8">
                    <w:rPr>
                      <w:rFonts w:eastAsia="Calibri" w:cstheme="minorHAnsi"/>
                      <w:szCs w:val="24"/>
                    </w:rPr>
                    <w:t>“Thời hạn sử dụng”</w:t>
                  </w:r>
                  <w:r w:rsidR="00AD5924" w:rsidRPr="006A74B8">
                    <w:rPr>
                      <w:rFonts w:eastAsia="Calibri" w:cstheme="minorHAnsi"/>
                      <w:szCs w:val="24"/>
                    </w:rPr>
                    <w:t xml:space="preserve"> is &lt;0</w:t>
                  </w:r>
                </w:p>
              </w:tc>
              <w:tc>
                <w:tcPr>
                  <w:tcW w:w="4366" w:type="dxa"/>
                  <w:tcBorders>
                    <w:top w:val="single" w:sz="4" w:space="0" w:color="auto"/>
                    <w:left w:val="single" w:sz="4" w:space="0" w:color="auto"/>
                    <w:bottom w:val="single" w:sz="4" w:space="0" w:color="auto"/>
                    <w:right w:val="single" w:sz="4" w:space="0" w:color="auto"/>
                  </w:tcBorders>
                </w:tcPr>
                <w:p w14:paraId="56D8ED1F" w14:textId="331E3B2C" w:rsidR="00587254" w:rsidRPr="006A74B8" w:rsidRDefault="00AD592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Thời hạn sử dụng phải lớn hơn 0.</w:t>
                  </w:r>
                  <w:r w:rsidRPr="006A74B8">
                    <w:rPr>
                      <w:rFonts w:eastAsia="Calibri" w:cstheme="minorHAnsi"/>
                      <w:szCs w:val="24"/>
                    </w:rPr>
                    <w:t>”</w:t>
                  </w:r>
                </w:p>
              </w:tc>
            </w:tr>
            <w:tr w:rsidR="00AD5924" w:rsidRPr="006A74B8" w14:paraId="6C124C26"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5F253B3" w14:textId="0FCE0772" w:rsidR="00AD5924" w:rsidRPr="006A74B8" w:rsidRDefault="000E0A27" w:rsidP="00AD5924">
                  <w:pPr>
                    <w:jc w:val="center"/>
                    <w:rPr>
                      <w:rFonts w:eastAsia="Calibri" w:cstheme="minorHAnsi"/>
                      <w:szCs w:val="24"/>
                    </w:rPr>
                  </w:pPr>
                  <w:r w:rsidRPr="006A74B8">
                    <w:rPr>
                      <w:rFonts w:eastAsia="Calibri" w:cstheme="minorHAnsi"/>
                      <w:szCs w:val="24"/>
                    </w:rPr>
                    <w:t>5</w:t>
                  </w:r>
                </w:p>
              </w:tc>
              <w:tc>
                <w:tcPr>
                  <w:tcW w:w="4088" w:type="dxa"/>
                  <w:tcBorders>
                    <w:top w:val="single" w:sz="4" w:space="0" w:color="auto"/>
                    <w:left w:val="single" w:sz="4" w:space="0" w:color="auto"/>
                    <w:bottom w:val="single" w:sz="4" w:space="0" w:color="auto"/>
                    <w:right w:val="single" w:sz="4" w:space="0" w:color="auto"/>
                  </w:tcBorders>
                </w:tcPr>
                <w:p w14:paraId="2C81DC1C" w14:textId="74C1B871" w:rsidR="00AD5924" w:rsidRPr="006A74B8" w:rsidRDefault="00A42202" w:rsidP="00AD5924">
                  <w:pPr>
                    <w:spacing w:after="0" w:line="240" w:lineRule="auto"/>
                    <w:rPr>
                      <w:rFonts w:eastAsia="Calibri" w:cstheme="minorHAnsi"/>
                      <w:szCs w:val="24"/>
                    </w:rPr>
                  </w:pPr>
                  <w:r w:rsidRPr="006A74B8">
                    <w:rPr>
                      <w:rFonts w:eastAsia="Calibri" w:cstheme="minorHAnsi"/>
                      <w:szCs w:val="24"/>
                    </w:rPr>
                    <w:t>“Phí cộng thêm”</w:t>
                  </w:r>
                  <w:r w:rsidR="00AD5924" w:rsidRPr="006A74B8">
                    <w:rPr>
                      <w:rFonts w:eastAsia="Calibri" w:cstheme="minorHAnsi"/>
                      <w:szCs w:val="24"/>
                    </w:rPr>
                    <w:t xml:space="preserve"> is </w:t>
                  </w:r>
                  <w:r w:rsidR="00AD5924" w:rsidRPr="006A74B8">
                    <w:rPr>
                      <w:szCs w:val="24"/>
                    </w:rPr>
                    <w:t>&lt;0</w:t>
                  </w:r>
                </w:p>
              </w:tc>
              <w:tc>
                <w:tcPr>
                  <w:tcW w:w="4366" w:type="dxa"/>
                  <w:tcBorders>
                    <w:top w:val="single" w:sz="4" w:space="0" w:color="auto"/>
                    <w:left w:val="single" w:sz="4" w:space="0" w:color="auto"/>
                    <w:bottom w:val="single" w:sz="4" w:space="0" w:color="auto"/>
                    <w:right w:val="single" w:sz="4" w:space="0" w:color="auto"/>
                  </w:tcBorders>
                </w:tcPr>
                <w:p w14:paraId="0CE5EF19" w14:textId="58AC33D5" w:rsidR="00AD5924" w:rsidRPr="006A74B8" w:rsidRDefault="00AD592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Phí công thêm phải lớn hơn 0.</w:t>
                  </w:r>
                  <w:r w:rsidRPr="006A74B8">
                    <w:rPr>
                      <w:rFonts w:eastAsia="Calibri" w:cstheme="minorHAnsi"/>
                      <w:szCs w:val="24"/>
                    </w:rPr>
                    <w:t>”</w:t>
                  </w:r>
                </w:p>
              </w:tc>
            </w:tr>
            <w:tr w:rsidR="00AD5924" w:rsidRPr="006A74B8" w14:paraId="3A727DB3" w14:textId="77777777" w:rsidTr="007506CA">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1500453E" w14:textId="75C75D8A" w:rsidR="00AD5924" w:rsidRPr="006A74B8" w:rsidRDefault="000E0A27" w:rsidP="00AD5924">
                  <w:pPr>
                    <w:jc w:val="center"/>
                    <w:rPr>
                      <w:rFonts w:eastAsia="Calibri" w:cstheme="minorHAnsi"/>
                      <w:szCs w:val="24"/>
                    </w:rPr>
                  </w:pPr>
                  <w:r w:rsidRPr="006A74B8">
                    <w:rPr>
                      <w:rFonts w:eastAsia="Calibri" w:cstheme="minorHAnsi"/>
                      <w:szCs w:val="24"/>
                    </w:rPr>
                    <w:t>6</w:t>
                  </w:r>
                </w:p>
              </w:tc>
              <w:tc>
                <w:tcPr>
                  <w:tcW w:w="4088" w:type="dxa"/>
                  <w:tcBorders>
                    <w:top w:val="single" w:sz="4" w:space="0" w:color="auto"/>
                    <w:left w:val="single" w:sz="4" w:space="0" w:color="auto"/>
                    <w:bottom w:val="single" w:sz="4" w:space="0" w:color="auto"/>
                    <w:right w:val="single" w:sz="4" w:space="0" w:color="auto"/>
                  </w:tcBorders>
                </w:tcPr>
                <w:p w14:paraId="466D23AE" w14:textId="552C18C0" w:rsidR="00AD5924" w:rsidRPr="006A74B8" w:rsidRDefault="00A42202" w:rsidP="00AD5924">
                  <w:pPr>
                    <w:spacing w:after="0" w:line="240" w:lineRule="auto"/>
                    <w:rPr>
                      <w:rFonts w:eastAsia="Calibri" w:cstheme="minorHAnsi"/>
                      <w:szCs w:val="24"/>
                    </w:rPr>
                  </w:pPr>
                  <w:r w:rsidRPr="006A74B8">
                    <w:rPr>
                      <w:rFonts w:eastAsia="Calibri" w:cstheme="minorHAnsi"/>
                      <w:szCs w:val="24"/>
                    </w:rPr>
                    <w:t>“Số lần cộng thêm”</w:t>
                  </w:r>
                  <w:r w:rsidR="00AD5924" w:rsidRPr="006A74B8">
                    <w:rPr>
                      <w:rFonts w:eastAsia="Calibri" w:cstheme="minorHAnsi"/>
                      <w:szCs w:val="24"/>
                    </w:rPr>
                    <w:t xml:space="preserve"> is &lt;0</w:t>
                  </w:r>
                </w:p>
              </w:tc>
              <w:tc>
                <w:tcPr>
                  <w:tcW w:w="4366" w:type="dxa"/>
                  <w:tcBorders>
                    <w:top w:val="single" w:sz="4" w:space="0" w:color="auto"/>
                    <w:left w:val="single" w:sz="4" w:space="0" w:color="auto"/>
                    <w:bottom w:val="single" w:sz="4" w:space="0" w:color="auto"/>
                    <w:right w:val="single" w:sz="4" w:space="0" w:color="auto"/>
                  </w:tcBorders>
                </w:tcPr>
                <w:p w14:paraId="63FEA0FA" w14:textId="79B9CA63" w:rsidR="00AD5924" w:rsidRPr="006A74B8" w:rsidRDefault="00AD5924" w:rsidP="003B290B">
                  <w:pPr>
                    <w:spacing w:after="0" w:line="240" w:lineRule="auto"/>
                    <w:rPr>
                      <w:rFonts w:eastAsia="Calibri" w:cstheme="minorHAnsi"/>
                      <w:szCs w:val="24"/>
                    </w:rPr>
                  </w:pPr>
                  <w:r w:rsidRPr="006A74B8">
                    <w:rPr>
                      <w:rFonts w:eastAsia="Calibri" w:cstheme="minorHAnsi"/>
                      <w:szCs w:val="24"/>
                    </w:rPr>
                    <w:t>Display error message: “</w:t>
                  </w:r>
                  <w:r w:rsidR="003B290B" w:rsidRPr="006A74B8">
                    <w:rPr>
                      <w:rFonts w:eastAsia="Calibri" w:cstheme="minorHAnsi"/>
                      <w:szCs w:val="24"/>
                    </w:rPr>
                    <w:t>Số lần công thêm phải lớn hơn 0.</w:t>
                  </w:r>
                  <w:r w:rsidRPr="006A74B8">
                    <w:rPr>
                      <w:rFonts w:eastAsia="Calibri" w:cstheme="minorHAnsi"/>
                      <w:szCs w:val="24"/>
                    </w:rPr>
                    <w:t>”</w:t>
                  </w:r>
                </w:p>
              </w:tc>
            </w:tr>
          </w:tbl>
          <w:p w14:paraId="42670422" w14:textId="77777777" w:rsidR="00587254" w:rsidRPr="006A74B8" w:rsidRDefault="00587254" w:rsidP="00587254"/>
          <w:p w14:paraId="05166A17" w14:textId="3E0958B3" w:rsidR="00587254" w:rsidRPr="006A74B8" w:rsidRDefault="00587254" w:rsidP="00587254">
            <w:pPr>
              <w:rPr>
                <w:b/>
              </w:rPr>
            </w:pPr>
            <w:r w:rsidRPr="006A74B8">
              <w:rPr>
                <w:b/>
              </w:rPr>
              <w:t xml:space="preserve">Relationships: </w:t>
            </w:r>
          </w:p>
          <w:p w14:paraId="3D21355F" w14:textId="07E46510" w:rsidR="00A80005" w:rsidRPr="006A74B8" w:rsidRDefault="00C3524B" w:rsidP="00390826">
            <w:pPr>
              <w:pStyle w:val="ListParagraph"/>
              <w:numPr>
                <w:ilvl w:val="0"/>
                <w:numId w:val="20"/>
              </w:numPr>
            </w:pPr>
            <w:r w:rsidRPr="006A74B8">
              <w:t xml:space="preserve">View Charge Package, Update Charge </w:t>
            </w:r>
            <w:r w:rsidR="00523834" w:rsidRPr="006A74B8">
              <w:t>Package</w:t>
            </w:r>
            <w:r w:rsidRPr="006A74B8">
              <w:t>, Deactivate Charge package</w:t>
            </w:r>
          </w:p>
          <w:p w14:paraId="1A0732E4" w14:textId="6DBADC3D" w:rsidR="00587254" w:rsidRPr="006A74B8" w:rsidRDefault="006A74B8" w:rsidP="006A74B8">
            <w:pPr>
              <w:rPr>
                <w:b/>
              </w:rPr>
            </w:pPr>
            <w:r>
              <w:rPr>
                <w:b/>
              </w:rPr>
              <w:t>Business Rules:</w:t>
            </w:r>
          </w:p>
          <w:p w14:paraId="21382381"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6A74B8" w14:paraId="313BF254"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B6DB11"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FECE6D"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0420EBA"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54E8A475"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3CC44A0" w14:textId="5A7A3322" w:rsidR="00587254" w:rsidRPr="006A74B8" w:rsidRDefault="003B290B" w:rsidP="00587254">
                  <w:pPr>
                    <w:rPr>
                      <w:rFonts w:eastAsia="Calibri" w:cstheme="minorHAnsi"/>
                      <w:szCs w:val="24"/>
                    </w:rPr>
                  </w:pPr>
                  <w:r w:rsidRPr="006A74B8">
                    <w:rPr>
                      <w:rFonts w:eastAsia="Calibri" w:cstheme="minorHAnsi"/>
                      <w:szCs w:val="24"/>
                    </w:rPr>
                    <w:t>Tên gói</w:t>
                  </w:r>
                </w:p>
              </w:tc>
              <w:tc>
                <w:tcPr>
                  <w:tcW w:w="5557" w:type="dxa"/>
                  <w:tcBorders>
                    <w:top w:val="single" w:sz="4" w:space="0" w:color="auto"/>
                    <w:left w:val="single" w:sz="4" w:space="0" w:color="auto"/>
                    <w:bottom w:val="single" w:sz="4" w:space="0" w:color="auto"/>
                    <w:right w:val="single" w:sz="4" w:space="0" w:color="auto"/>
                  </w:tcBorders>
                </w:tcPr>
                <w:p w14:paraId="2E718C3D" w14:textId="77777777" w:rsidR="00587254" w:rsidRPr="006A74B8" w:rsidRDefault="00587254" w:rsidP="00587254">
                  <w:pPr>
                    <w:spacing w:after="0" w:line="240" w:lineRule="auto"/>
                  </w:pPr>
                  <w:r w:rsidRPr="006A74B8">
                    <w:t xml:space="preserve">Textbox. </w:t>
                  </w:r>
                </w:p>
                <w:p w14:paraId="551DB908" w14:textId="77777777" w:rsidR="00587254" w:rsidRPr="006A74B8" w:rsidRDefault="00587254" w:rsidP="00587254">
                  <w:pPr>
                    <w:spacing w:after="0" w:line="240" w:lineRule="auto"/>
                  </w:pPr>
                  <w:r w:rsidRPr="006A74B8">
                    <w:t>Min length: 1.</w:t>
                  </w:r>
                </w:p>
                <w:p w14:paraId="70503C93" w14:textId="4FB2BF77" w:rsidR="00587254" w:rsidRPr="006A74B8" w:rsidRDefault="00B64B7D" w:rsidP="00587254">
                  <w:pPr>
                    <w:spacing w:after="0" w:line="240" w:lineRule="auto"/>
                    <w:rPr>
                      <w:rFonts w:eastAsia="Calibri" w:cstheme="minorHAnsi"/>
                      <w:szCs w:val="24"/>
                    </w:rPr>
                  </w:pPr>
                  <w:r w:rsidRPr="006A74B8">
                    <w:t>Max length: 5</w:t>
                  </w:r>
                  <w:r w:rsidR="00587254" w:rsidRPr="006A74B8">
                    <w:t>0</w:t>
                  </w:r>
                </w:p>
              </w:tc>
              <w:tc>
                <w:tcPr>
                  <w:tcW w:w="1103" w:type="dxa"/>
                  <w:tcBorders>
                    <w:top w:val="single" w:sz="4" w:space="0" w:color="auto"/>
                    <w:left w:val="single" w:sz="4" w:space="0" w:color="auto"/>
                    <w:bottom w:val="single" w:sz="4" w:space="0" w:color="auto"/>
                    <w:right w:val="single" w:sz="4" w:space="0" w:color="auto"/>
                  </w:tcBorders>
                </w:tcPr>
                <w:p w14:paraId="5130B6FB"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31C12598"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7BF9FE35" w14:textId="712380AE" w:rsidR="00587254" w:rsidRPr="006A74B8" w:rsidRDefault="003B290B" w:rsidP="00587254">
                  <w:pPr>
                    <w:rPr>
                      <w:rFonts w:eastAsia="Calibri" w:cstheme="minorHAnsi"/>
                      <w:szCs w:val="24"/>
                    </w:rPr>
                  </w:pPr>
                  <w:r w:rsidRPr="006A74B8">
                    <w:rPr>
                      <w:rFonts w:eastAsia="Calibri" w:cstheme="minorHAnsi"/>
                      <w:szCs w:val="24"/>
                    </w:rPr>
                    <w:t>Đơn giá</w:t>
                  </w:r>
                </w:p>
              </w:tc>
              <w:tc>
                <w:tcPr>
                  <w:tcW w:w="5557" w:type="dxa"/>
                  <w:tcBorders>
                    <w:top w:val="single" w:sz="4" w:space="0" w:color="auto"/>
                    <w:left w:val="single" w:sz="4" w:space="0" w:color="auto"/>
                    <w:bottom w:val="single" w:sz="4" w:space="0" w:color="auto"/>
                    <w:right w:val="single" w:sz="4" w:space="0" w:color="auto"/>
                  </w:tcBorders>
                </w:tcPr>
                <w:p w14:paraId="409A3210" w14:textId="77777777" w:rsidR="00587254" w:rsidRPr="006A74B8" w:rsidRDefault="00587254" w:rsidP="00587254">
                  <w:pPr>
                    <w:spacing w:after="0" w:line="240" w:lineRule="auto"/>
                  </w:pPr>
                  <w:r w:rsidRPr="006A74B8">
                    <w:t>Textbox.</w:t>
                  </w:r>
                </w:p>
                <w:p w14:paraId="767F5E8F" w14:textId="77777777" w:rsidR="00587254" w:rsidRPr="006A74B8" w:rsidRDefault="00587254" w:rsidP="00587254">
                  <w:pPr>
                    <w:spacing w:after="0" w:line="240" w:lineRule="auto"/>
                  </w:pPr>
                  <w:r w:rsidRPr="006A74B8">
                    <w:t>Min length: 1.</w:t>
                  </w:r>
                </w:p>
                <w:p w14:paraId="265BC729" w14:textId="12310605" w:rsidR="00B64B7D" w:rsidRPr="006A74B8" w:rsidRDefault="00B64B7D" w:rsidP="00B64B7D">
                  <w:r w:rsidRPr="006A74B8">
                    <w:t>Max length: 20.</w:t>
                  </w:r>
                </w:p>
                <w:p w14:paraId="30F5D2E4" w14:textId="5AEF5279" w:rsidR="00B64B7D" w:rsidRPr="006A74B8" w:rsidRDefault="00B64B7D" w:rsidP="00587254">
                  <w:pPr>
                    <w:spacing w:after="0" w:line="240" w:lineRule="auto"/>
                  </w:pPr>
                  <w:r w:rsidRPr="006A74B8">
                    <w:t xml:space="preserve">More than 9 and less than 100 </w:t>
                  </w:r>
                  <w:r w:rsidR="003F329D" w:rsidRPr="006A74B8">
                    <w:t>millions</w:t>
                  </w:r>
                </w:p>
                <w:p w14:paraId="0F5B907C" w14:textId="77777777" w:rsidR="00B64B7D" w:rsidRPr="006A74B8" w:rsidRDefault="00B64B7D" w:rsidP="00B64B7D">
                  <w:pPr>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tcPr>
                <w:p w14:paraId="46C29454"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B64B7D" w:rsidRPr="006A74B8" w14:paraId="3994E0A2"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70E9A74E" w14:textId="764857CA" w:rsidR="00B64B7D" w:rsidRPr="006A74B8" w:rsidRDefault="003B290B" w:rsidP="00587254">
                  <w:pPr>
                    <w:rPr>
                      <w:rFonts w:eastAsia="Calibri" w:cstheme="minorHAnsi"/>
                      <w:szCs w:val="24"/>
                    </w:rPr>
                  </w:pPr>
                  <w:r w:rsidRPr="006A74B8">
                    <w:rPr>
                      <w:rFonts w:eastAsia="Calibri" w:cstheme="minorHAnsi"/>
                      <w:szCs w:val="24"/>
                    </w:rPr>
                    <w:t>Số lần sử dụng</w:t>
                  </w:r>
                </w:p>
              </w:tc>
              <w:tc>
                <w:tcPr>
                  <w:tcW w:w="5557" w:type="dxa"/>
                  <w:tcBorders>
                    <w:top w:val="single" w:sz="4" w:space="0" w:color="auto"/>
                    <w:left w:val="single" w:sz="4" w:space="0" w:color="auto"/>
                    <w:bottom w:val="single" w:sz="4" w:space="0" w:color="auto"/>
                    <w:right w:val="single" w:sz="4" w:space="0" w:color="auto"/>
                  </w:tcBorders>
                </w:tcPr>
                <w:p w14:paraId="64CFB73A" w14:textId="77777777" w:rsidR="00B64B7D" w:rsidRPr="006A74B8" w:rsidRDefault="00B64B7D" w:rsidP="00587254">
                  <w:pPr>
                    <w:spacing w:after="0" w:line="240" w:lineRule="auto"/>
                  </w:pPr>
                  <w:r w:rsidRPr="006A74B8">
                    <w:t>Number.</w:t>
                  </w:r>
                </w:p>
                <w:p w14:paraId="5D6241E5" w14:textId="77777777" w:rsidR="00B64B7D" w:rsidRPr="006A74B8" w:rsidRDefault="00B64B7D" w:rsidP="00587254">
                  <w:pPr>
                    <w:spacing w:after="0" w:line="240" w:lineRule="auto"/>
                  </w:pPr>
                  <w:r w:rsidRPr="006A74B8">
                    <w:t>Min Length: 1.</w:t>
                  </w:r>
                </w:p>
                <w:p w14:paraId="5A4103B6" w14:textId="77777777" w:rsidR="00B64B7D" w:rsidRPr="006A74B8" w:rsidRDefault="00B64B7D" w:rsidP="00587254">
                  <w:pPr>
                    <w:spacing w:after="0" w:line="240" w:lineRule="auto"/>
                  </w:pPr>
                  <w:r w:rsidRPr="006A74B8">
                    <w:t>Max length: 20.</w:t>
                  </w:r>
                </w:p>
                <w:p w14:paraId="4EC44D60" w14:textId="6A1E1EC7" w:rsidR="00B64B7D" w:rsidRPr="006A74B8" w:rsidRDefault="00B64B7D" w:rsidP="00587254">
                  <w:pPr>
                    <w:spacing w:after="0" w:line="240" w:lineRule="auto"/>
                  </w:pPr>
                  <w:r w:rsidRPr="006A74B8">
                    <w:t xml:space="preserve">More than 9 and less than 1 </w:t>
                  </w:r>
                  <w:r w:rsidR="003F329D" w:rsidRPr="006A74B8">
                    <w:t>million</w:t>
                  </w:r>
                  <w:r w:rsidRPr="006A74B8">
                    <w:t>.</w:t>
                  </w:r>
                </w:p>
              </w:tc>
              <w:tc>
                <w:tcPr>
                  <w:tcW w:w="1103" w:type="dxa"/>
                  <w:tcBorders>
                    <w:top w:val="single" w:sz="4" w:space="0" w:color="auto"/>
                    <w:left w:val="single" w:sz="4" w:space="0" w:color="auto"/>
                    <w:bottom w:val="single" w:sz="4" w:space="0" w:color="auto"/>
                    <w:right w:val="single" w:sz="4" w:space="0" w:color="auto"/>
                  </w:tcBorders>
                </w:tcPr>
                <w:p w14:paraId="5BD94765" w14:textId="16A420BE" w:rsidR="00B64B7D" w:rsidRPr="006A74B8" w:rsidRDefault="00B64B7D" w:rsidP="00587254">
                  <w:pPr>
                    <w:spacing w:after="0" w:line="240" w:lineRule="auto"/>
                    <w:jc w:val="center"/>
                    <w:rPr>
                      <w:rFonts w:eastAsia="Calibri" w:cstheme="minorHAnsi"/>
                      <w:szCs w:val="24"/>
                    </w:rPr>
                  </w:pPr>
                  <w:r w:rsidRPr="006A74B8">
                    <w:rPr>
                      <w:rFonts w:eastAsia="Calibri" w:cstheme="minorHAnsi"/>
                      <w:szCs w:val="24"/>
                    </w:rPr>
                    <w:t>Yes</w:t>
                  </w:r>
                </w:p>
              </w:tc>
            </w:tr>
            <w:tr w:rsidR="00B64B7D" w:rsidRPr="006A74B8" w14:paraId="48ECCC0F"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511281C3" w14:textId="4947E9AC" w:rsidR="00B64B7D" w:rsidRPr="006A74B8" w:rsidRDefault="003B290B" w:rsidP="00B64B7D">
                  <w:pPr>
                    <w:rPr>
                      <w:rFonts w:eastAsia="Calibri" w:cstheme="minorHAnsi"/>
                      <w:szCs w:val="24"/>
                    </w:rPr>
                  </w:pPr>
                  <w:r w:rsidRPr="006A74B8">
                    <w:rPr>
                      <w:rFonts w:eastAsia="Calibri" w:cstheme="minorHAnsi"/>
                      <w:szCs w:val="24"/>
                    </w:rPr>
                    <w:t>Thời hạn sử dụng</w:t>
                  </w:r>
                </w:p>
              </w:tc>
              <w:tc>
                <w:tcPr>
                  <w:tcW w:w="5557" w:type="dxa"/>
                  <w:tcBorders>
                    <w:top w:val="single" w:sz="4" w:space="0" w:color="auto"/>
                    <w:left w:val="single" w:sz="4" w:space="0" w:color="auto"/>
                    <w:bottom w:val="single" w:sz="4" w:space="0" w:color="auto"/>
                    <w:right w:val="single" w:sz="4" w:space="0" w:color="auto"/>
                  </w:tcBorders>
                </w:tcPr>
                <w:p w14:paraId="34E7A9E1" w14:textId="77777777" w:rsidR="00B64B7D" w:rsidRPr="006A74B8" w:rsidRDefault="00B64B7D" w:rsidP="00B64B7D">
                  <w:pPr>
                    <w:spacing w:after="0" w:line="240" w:lineRule="auto"/>
                  </w:pPr>
                  <w:r w:rsidRPr="006A74B8">
                    <w:t>Number.</w:t>
                  </w:r>
                </w:p>
                <w:p w14:paraId="366CFB86" w14:textId="77777777" w:rsidR="00B64B7D" w:rsidRPr="006A74B8" w:rsidRDefault="00B64B7D" w:rsidP="00B64B7D">
                  <w:pPr>
                    <w:spacing w:after="0" w:line="240" w:lineRule="auto"/>
                  </w:pPr>
                  <w:r w:rsidRPr="006A74B8">
                    <w:t>Min Length: 1.</w:t>
                  </w:r>
                </w:p>
                <w:p w14:paraId="0DFA14E8" w14:textId="77777777" w:rsidR="00B64B7D" w:rsidRPr="006A74B8" w:rsidRDefault="00B64B7D" w:rsidP="00B64B7D">
                  <w:pPr>
                    <w:spacing w:after="0" w:line="240" w:lineRule="auto"/>
                  </w:pPr>
                  <w:r w:rsidRPr="006A74B8">
                    <w:t>Max length: 20.</w:t>
                  </w:r>
                </w:p>
                <w:p w14:paraId="4E08F992" w14:textId="44476C2B" w:rsidR="00B64B7D" w:rsidRPr="006A74B8" w:rsidRDefault="00B64B7D" w:rsidP="00B64B7D">
                  <w:pPr>
                    <w:spacing w:after="0" w:line="240" w:lineRule="auto"/>
                  </w:pPr>
                  <w:r w:rsidRPr="006A74B8">
                    <w:t xml:space="preserve">More than 0 </w:t>
                  </w:r>
                </w:p>
              </w:tc>
              <w:tc>
                <w:tcPr>
                  <w:tcW w:w="1103" w:type="dxa"/>
                  <w:tcBorders>
                    <w:top w:val="single" w:sz="4" w:space="0" w:color="auto"/>
                    <w:left w:val="single" w:sz="4" w:space="0" w:color="auto"/>
                    <w:bottom w:val="single" w:sz="4" w:space="0" w:color="auto"/>
                    <w:right w:val="single" w:sz="4" w:space="0" w:color="auto"/>
                  </w:tcBorders>
                </w:tcPr>
                <w:p w14:paraId="495B26D0" w14:textId="402A6D87" w:rsidR="00B64B7D" w:rsidRPr="006A74B8" w:rsidRDefault="00B64B7D" w:rsidP="00B64B7D">
                  <w:pPr>
                    <w:spacing w:after="0" w:line="240" w:lineRule="auto"/>
                    <w:jc w:val="center"/>
                    <w:rPr>
                      <w:rFonts w:eastAsia="Calibri" w:cstheme="minorHAnsi"/>
                      <w:szCs w:val="24"/>
                    </w:rPr>
                  </w:pPr>
                  <w:r w:rsidRPr="006A74B8">
                    <w:rPr>
                      <w:rFonts w:eastAsia="Calibri" w:cstheme="minorHAnsi"/>
                      <w:szCs w:val="24"/>
                    </w:rPr>
                    <w:t>Yes</w:t>
                  </w:r>
                </w:p>
              </w:tc>
            </w:tr>
            <w:tr w:rsidR="00B64B7D" w:rsidRPr="006A74B8" w14:paraId="26DD966D"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18F61F02" w14:textId="3F89F71D" w:rsidR="00B64B7D" w:rsidRPr="006A74B8" w:rsidRDefault="003B290B" w:rsidP="00B64B7D">
                  <w:pPr>
                    <w:rPr>
                      <w:rFonts w:eastAsia="Calibri" w:cstheme="minorHAnsi"/>
                      <w:szCs w:val="24"/>
                    </w:rPr>
                  </w:pPr>
                  <w:r w:rsidRPr="006A74B8">
                    <w:rPr>
                      <w:rFonts w:eastAsia="Calibri" w:cstheme="minorHAnsi"/>
                      <w:szCs w:val="24"/>
                    </w:rPr>
                    <w:t>Phí cộng thêm</w:t>
                  </w:r>
                </w:p>
              </w:tc>
              <w:tc>
                <w:tcPr>
                  <w:tcW w:w="5557" w:type="dxa"/>
                  <w:tcBorders>
                    <w:top w:val="single" w:sz="4" w:space="0" w:color="auto"/>
                    <w:left w:val="single" w:sz="4" w:space="0" w:color="auto"/>
                    <w:bottom w:val="single" w:sz="4" w:space="0" w:color="auto"/>
                    <w:right w:val="single" w:sz="4" w:space="0" w:color="auto"/>
                  </w:tcBorders>
                </w:tcPr>
                <w:p w14:paraId="60FBD6DF" w14:textId="77777777" w:rsidR="00B64B7D" w:rsidRPr="006A74B8" w:rsidRDefault="00B64B7D" w:rsidP="00B64B7D">
                  <w:pPr>
                    <w:spacing w:after="0" w:line="240" w:lineRule="auto"/>
                  </w:pPr>
                  <w:r w:rsidRPr="006A74B8">
                    <w:t>Textbox.</w:t>
                  </w:r>
                </w:p>
                <w:p w14:paraId="386F11EA" w14:textId="77777777" w:rsidR="00B64B7D" w:rsidRPr="006A74B8" w:rsidRDefault="00B64B7D" w:rsidP="00B64B7D">
                  <w:pPr>
                    <w:spacing w:after="0" w:line="240" w:lineRule="auto"/>
                  </w:pPr>
                  <w:r w:rsidRPr="006A74B8">
                    <w:t>Min length: 1.</w:t>
                  </w:r>
                </w:p>
                <w:p w14:paraId="180EFCE0" w14:textId="77777777" w:rsidR="00B64B7D" w:rsidRPr="006A74B8" w:rsidRDefault="00B64B7D" w:rsidP="00B64B7D">
                  <w:r w:rsidRPr="006A74B8">
                    <w:t>Max length: 20.</w:t>
                  </w:r>
                </w:p>
                <w:p w14:paraId="35104A3F" w14:textId="069F5A35" w:rsidR="00B64B7D" w:rsidRPr="006A74B8" w:rsidRDefault="00B64B7D" w:rsidP="00B64B7D">
                  <w:pPr>
                    <w:spacing w:after="0" w:line="240" w:lineRule="auto"/>
                  </w:pPr>
                  <w:r w:rsidRPr="006A74B8">
                    <w:t xml:space="preserve">More than 9 and less than 100 </w:t>
                  </w:r>
                  <w:r w:rsidR="003F329D" w:rsidRPr="006A74B8">
                    <w:t>millions</w:t>
                  </w:r>
                </w:p>
              </w:tc>
              <w:tc>
                <w:tcPr>
                  <w:tcW w:w="1103" w:type="dxa"/>
                  <w:tcBorders>
                    <w:top w:val="single" w:sz="4" w:space="0" w:color="auto"/>
                    <w:left w:val="single" w:sz="4" w:space="0" w:color="auto"/>
                    <w:bottom w:val="single" w:sz="4" w:space="0" w:color="auto"/>
                    <w:right w:val="single" w:sz="4" w:space="0" w:color="auto"/>
                  </w:tcBorders>
                </w:tcPr>
                <w:p w14:paraId="4CFD2768" w14:textId="52BDCA0A" w:rsidR="00B64B7D" w:rsidRPr="006A74B8" w:rsidRDefault="00B64B7D" w:rsidP="00B64B7D">
                  <w:pPr>
                    <w:spacing w:after="0" w:line="240" w:lineRule="auto"/>
                    <w:jc w:val="center"/>
                    <w:rPr>
                      <w:rFonts w:eastAsia="Calibri" w:cstheme="minorHAnsi"/>
                      <w:szCs w:val="24"/>
                    </w:rPr>
                  </w:pPr>
                  <w:r w:rsidRPr="006A74B8">
                    <w:rPr>
                      <w:rFonts w:eastAsia="Calibri" w:cstheme="minorHAnsi"/>
                      <w:szCs w:val="24"/>
                    </w:rPr>
                    <w:t>Yes</w:t>
                  </w:r>
                </w:p>
              </w:tc>
            </w:tr>
            <w:tr w:rsidR="00AD5924" w:rsidRPr="006A74B8" w14:paraId="4ACB5278" w14:textId="77777777" w:rsidTr="00587254">
              <w:trPr>
                <w:trHeight w:val="908"/>
              </w:trPr>
              <w:tc>
                <w:tcPr>
                  <w:tcW w:w="2425" w:type="dxa"/>
                  <w:tcBorders>
                    <w:top w:val="single" w:sz="4" w:space="0" w:color="auto"/>
                    <w:left w:val="single" w:sz="4" w:space="0" w:color="auto"/>
                    <w:bottom w:val="single" w:sz="4" w:space="0" w:color="auto"/>
                    <w:right w:val="single" w:sz="4" w:space="0" w:color="auto"/>
                  </w:tcBorders>
                  <w:vAlign w:val="center"/>
                </w:tcPr>
                <w:p w14:paraId="110F09B0" w14:textId="5A045E6B" w:rsidR="00AD5924" w:rsidRPr="006A74B8" w:rsidRDefault="003B290B" w:rsidP="00AD5924">
                  <w:pPr>
                    <w:rPr>
                      <w:rFonts w:eastAsia="Calibri" w:cstheme="minorHAnsi"/>
                      <w:szCs w:val="24"/>
                    </w:rPr>
                  </w:pPr>
                  <w:r w:rsidRPr="006A74B8">
                    <w:rPr>
                      <w:rFonts w:eastAsia="Calibri" w:cstheme="minorHAnsi"/>
                      <w:szCs w:val="24"/>
                    </w:rPr>
                    <w:t>Số làn sử dụng</w:t>
                  </w:r>
                </w:p>
              </w:tc>
              <w:tc>
                <w:tcPr>
                  <w:tcW w:w="5557" w:type="dxa"/>
                  <w:tcBorders>
                    <w:top w:val="single" w:sz="4" w:space="0" w:color="auto"/>
                    <w:left w:val="single" w:sz="4" w:space="0" w:color="auto"/>
                    <w:bottom w:val="single" w:sz="4" w:space="0" w:color="auto"/>
                    <w:right w:val="single" w:sz="4" w:space="0" w:color="auto"/>
                  </w:tcBorders>
                </w:tcPr>
                <w:p w14:paraId="60F79233" w14:textId="77777777" w:rsidR="00AD5924" w:rsidRPr="006A74B8" w:rsidRDefault="00AD5924" w:rsidP="00AD5924">
                  <w:pPr>
                    <w:spacing w:after="0" w:line="240" w:lineRule="auto"/>
                  </w:pPr>
                  <w:r w:rsidRPr="006A74B8">
                    <w:t>Textbox.</w:t>
                  </w:r>
                </w:p>
                <w:p w14:paraId="14B09E2C" w14:textId="77777777" w:rsidR="00AD5924" w:rsidRPr="006A74B8" w:rsidRDefault="00AD5924" w:rsidP="00AD5924">
                  <w:pPr>
                    <w:spacing w:after="0" w:line="240" w:lineRule="auto"/>
                  </w:pPr>
                  <w:r w:rsidRPr="006A74B8">
                    <w:t>Min length: 1.</w:t>
                  </w:r>
                </w:p>
                <w:p w14:paraId="56B0CA2F" w14:textId="77777777" w:rsidR="00AD5924" w:rsidRPr="006A74B8" w:rsidRDefault="00AD5924" w:rsidP="00AD5924">
                  <w:r w:rsidRPr="006A74B8">
                    <w:t>Max length: 20.</w:t>
                  </w:r>
                </w:p>
                <w:p w14:paraId="574962DC" w14:textId="035FD8C8" w:rsidR="00AD5924" w:rsidRPr="006A74B8" w:rsidRDefault="00AD5924" w:rsidP="00AD5924">
                  <w:pPr>
                    <w:spacing w:after="0" w:line="240" w:lineRule="auto"/>
                  </w:pPr>
                  <w:r w:rsidRPr="006A74B8">
                    <w:t xml:space="preserve">More than 9 and less than 100 </w:t>
                  </w:r>
                  <w:r w:rsidR="003F329D" w:rsidRPr="006A74B8">
                    <w:t>millions</w:t>
                  </w:r>
                </w:p>
                <w:p w14:paraId="08F36CB9" w14:textId="77777777" w:rsidR="00AD5924" w:rsidRPr="006A74B8" w:rsidRDefault="00AD5924" w:rsidP="00AD5924">
                  <w:pPr>
                    <w:spacing w:after="0" w:line="240" w:lineRule="auto"/>
                  </w:pPr>
                </w:p>
              </w:tc>
              <w:tc>
                <w:tcPr>
                  <w:tcW w:w="1103" w:type="dxa"/>
                  <w:tcBorders>
                    <w:top w:val="single" w:sz="4" w:space="0" w:color="auto"/>
                    <w:left w:val="single" w:sz="4" w:space="0" w:color="auto"/>
                    <w:bottom w:val="single" w:sz="4" w:space="0" w:color="auto"/>
                    <w:right w:val="single" w:sz="4" w:space="0" w:color="auto"/>
                  </w:tcBorders>
                </w:tcPr>
                <w:p w14:paraId="7D9EA921" w14:textId="186FEBF9" w:rsidR="00AD5924" w:rsidRPr="006A74B8" w:rsidRDefault="00AD5924" w:rsidP="00AD5924">
                  <w:pPr>
                    <w:spacing w:after="0" w:line="240" w:lineRule="auto"/>
                    <w:jc w:val="center"/>
                    <w:rPr>
                      <w:rFonts w:eastAsia="Calibri" w:cstheme="minorHAnsi"/>
                      <w:szCs w:val="24"/>
                    </w:rPr>
                  </w:pPr>
                  <w:r w:rsidRPr="006A74B8">
                    <w:rPr>
                      <w:rFonts w:eastAsia="Calibri" w:cstheme="minorHAnsi"/>
                      <w:szCs w:val="24"/>
                    </w:rPr>
                    <w:t>Yes</w:t>
                  </w:r>
                </w:p>
              </w:tc>
            </w:tr>
            <w:tr w:rsidR="00AD5924" w:rsidRPr="006A74B8" w14:paraId="693D13DC"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9AEB7B8" w14:textId="0CE78E7D" w:rsidR="00AD5924" w:rsidRPr="006A74B8" w:rsidRDefault="003B290B" w:rsidP="00AD5924">
                  <w:pPr>
                    <w:rPr>
                      <w:rFonts w:eastAsia="Calibri" w:cstheme="minorHAnsi"/>
                      <w:szCs w:val="24"/>
                    </w:rPr>
                  </w:pPr>
                  <w:r w:rsidRPr="006A74B8">
                    <w:rPr>
                      <w:rFonts w:eastAsia="Calibri" w:cstheme="minorHAnsi"/>
                      <w:szCs w:val="24"/>
                    </w:rPr>
                    <w:t>Trạng thái</w:t>
                  </w:r>
                </w:p>
              </w:tc>
              <w:tc>
                <w:tcPr>
                  <w:tcW w:w="5557" w:type="dxa"/>
                  <w:tcBorders>
                    <w:top w:val="single" w:sz="4" w:space="0" w:color="auto"/>
                    <w:left w:val="single" w:sz="4" w:space="0" w:color="auto"/>
                    <w:bottom w:val="single" w:sz="4" w:space="0" w:color="auto"/>
                    <w:right w:val="single" w:sz="4" w:space="0" w:color="auto"/>
                  </w:tcBorders>
                </w:tcPr>
                <w:p w14:paraId="5ECACDC2" w14:textId="5F149BB9" w:rsidR="00AD5924" w:rsidRPr="006A74B8" w:rsidRDefault="00AD5924" w:rsidP="00AD5924">
                  <w:pPr>
                    <w:rPr>
                      <w:rFonts w:eastAsia="Calibri" w:cstheme="minorHAnsi"/>
                      <w:szCs w:val="24"/>
                    </w:rPr>
                  </w:pPr>
                  <w:r w:rsidRPr="006A74B8">
                    <w:rPr>
                      <w:rFonts w:eastAsia="Calibri" w:cstheme="minorHAnsi"/>
                      <w:szCs w:val="24"/>
                    </w:rPr>
                    <w:t>Checkbox.</w:t>
                  </w:r>
                </w:p>
                <w:p w14:paraId="254462FF" w14:textId="7263F1A1" w:rsidR="00AD5924" w:rsidRPr="006A74B8" w:rsidRDefault="00AD5924" w:rsidP="00AD5924">
                  <w:pPr>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tcPr>
                <w:p w14:paraId="4B968A1B" w14:textId="64533D47" w:rsidR="00AD5924" w:rsidRPr="006A74B8" w:rsidRDefault="00AD5924" w:rsidP="00AD5924">
                  <w:pPr>
                    <w:tabs>
                      <w:tab w:val="right" w:pos="4155"/>
                    </w:tabs>
                    <w:jc w:val="center"/>
                    <w:rPr>
                      <w:rFonts w:eastAsia="Calibri" w:cstheme="minorHAnsi"/>
                      <w:szCs w:val="24"/>
                    </w:rPr>
                  </w:pPr>
                  <w:r w:rsidRPr="006A74B8">
                    <w:rPr>
                      <w:rFonts w:eastAsia="Calibri" w:cstheme="minorHAnsi"/>
                      <w:szCs w:val="24"/>
                    </w:rPr>
                    <w:t>Yes</w:t>
                  </w:r>
                </w:p>
              </w:tc>
            </w:tr>
            <w:tr w:rsidR="003B290B" w:rsidRPr="006A74B8" w14:paraId="0D219D21"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00AF46B" w14:textId="428B2397" w:rsidR="003B290B" w:rsidRPr="006A74B8" w:rsidRDefault="003B290B" w:rsidP="00AD5924">
                  <w:pPr>
                    <w:rPr>
                      <w:rFonts w:eastAsia="Calibri" w:cstheme="minorHAnsi"/>
                      <w:szCs w:val="24"/>
                    </w:rPr>
                  </w:pPr>
                  <w:r w:rsidRPr="006A74B8">
                    <w:rPr>
                      <w:rFonts w:eastAsia="Calibri" w:cstheme="minorHAnsi"/>
                      <w:szCs w:val="24"/>
                    </w:rPr>
                    <w:t>Recommend</w:t>
                  </w:r>
                </w:p>
              </w:tc>
              <w:tc>
                <w:tcPr>
                  <w:tcW w:w="5557" w:type="dxa"/>
                  <w:tcBorders>
                    <w:top w:val="single" w:sz="4" w:space="0" w:color="auto"/>
                    <w:left w:val="single" w:sz="4" w:space="0" w:color="auto"/>
                    <w:bottom w:val="single" w:sz="4" w:space="0" w:color="auto"/>
                    <w:right w:val="single" w:sz="4" w:space="0" w:color="auto"/>
                  </w:tcBorders>
                </w:tcPr>
                <w:p w14:paraId="3F4F5D5A" w14:textId="6EE131D8" w:rsidR="003B290B" w:rsidRPr="006A74B8" w:rsidRDefault="003B290B" w:rsidP="00AD5924">
                  <w:pPr>
                    <w:rPr>
                      <w:rFonts w:eastAsia="Calibri" w:cstheme="minorHAnsi"/>
                      <w:szCs w:val="24"/>
                    </w:rPr>
                  </w:pPr>
                  <w:r w:rsidRPr="006A74B8">
                    <w:rPr>
                      <w:rFonts w:eastAsia="Calibri" w:cstheme="minorHAnsi"/>
                      <w:szCs w:val="24"/>
                    </w:rPr>
                    <w:t>Checkbox</w:t>
                  </w:r>
                </w:p>
              </w:tc>
              <w:tc>
                <w:tcPr>
                  <w:tcW w:w="1103" w:type="dxa"/>
                  <w:tcBorders>
                    <w:top w:val="single" w:sz="4" w:space="0" w:color="auto"/>
                    <w:left w:val="single" w:sz="4" w:space="0" w:color="auto"/>
                    <w:bottom w:val="single" w:sz="4" w:space="0" w:color="auto"/>
                    <w:right w:val="single" w:sz="4" w:space="0" w:color="auto"/>
                  </w:tcBorders>
                </w:tcPr>
                <w:p w14:paraId="62BD242C" w14:textId="50420B14" w:rsidR="003B290B" w:rsidRPr="006A74B8" w:rsidRDefault="003B290B" w:rsidP="00AD5924">
                  <w:pPr>
                    <w:tabs>
                      <w:tab w:val="right" w:pos="4155"/>
                    </w:tabs>
                    <w:jc w:val="center"/>
                    <w:rPr>
                      <w:rFonts w:eastAsia="Calibri" w:cstheme="minorHAnsi"/>
                      <w:szCs w:val="24"/>
                    </w:rPr>
                  </w:pPr>
                  <w:r w:rsidRPr="006A74B8">
                    <w:rPr>
                      <w:rFonts w:eastAsia="Calibri" w:cstheme="minorHAnsi"/>
                      <w:szCs w:val="24"/>
                    </w:rPr>
                    <w:t>Yes</w:t>
                  </w:r>
                </w:p>
              </w:tc>
            </w:tr>
            <w:tr w:rsidR="00AD5924" w:rsidRPr="006A74B8" w14:paraId="68F57A9F"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90AD239" w14:textId="1436815C" w:rsidR="00AD5924" w:rsidRPr="006A74B8" w:rsidRDefault="003B290B" w:rsidP="00AD5924">
                  <w:pPr>
                    <w:rPr>
                      <w:rFonts w:eastAsia="Calibri" w:cstheme="minorHAnsi"/>
                      <w:szCs w:val="24"/>
                    </w:rPr>
                  </w:pPr>
                  <w:r w:rsidRPr="006A74B8">
                    <w:rPr>
                      <w:rFonts w:eastAsia="Calibri" w:cstheme="minorHAnsi"/>
                      <w:szCs w:val="24"/>
                    </w:rPr>
                    <w:lastRenderedPageBreak/>
                    <w:t>Hủy</w:t>
                  </w:r>
                </w:p>
              </w:tc>
              <w:tc>
                <w:tcPr>
                  <w:tcW w:w="5557" w:type="dxa"/>
                  <w:tcBorders>
                    <w:top w:val="single" w:sz="4" w:space="0" w:color="auto"/>
                    <w:left w:val="single" w:sz="4" w:space="0" w:color="auto"/>
                    <w:bottom w:val="single" w:sz="4" w:space="0" w:color="auto"/>
                    <w:right w:val="single" w:sz="4" w:space="0" w:color="auto"/>
                  </w:tcBorders>
                </w:tcPr>
                <w:p w14:paraId="1F2FABED" w14:textId="77777777" w:rsidR="00AD5924" w:rsidRPr="006A74B8" w:rsidRDefault="00AD5924" w:rsidP="00AD5924">
                  <w:pPr>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02E36710" w14:textId="30BBB9A4" w:rsidR="00AD5924" w:rsidRPr="006A74B8" w:rsidRDefault="00AD5924" w:rsidP="00AD5924">
                  <w:pPr>
                    <w:spacing w:after="0" w:line="240" w:lineRule="auto"/>
                    <w:jc w:val="center"/>
                    <w:rPr>
                      <w:rFonts w:eastAsia="Calibri" w:cstheme="minorHAnsi"/>
                      <w:szCs w:val="24"/>
                    </w:rPr>
                  </w:pPr>
                </w:p>
              </w:tc>
            </w:tr>
            <w:tr w:rsidR="00AD5924" w:rsidRPr="006A74B8" w14:paraId="1EA38AF3"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C6E0D3E" w14:textId="11F9BC83" w:rsidR="00AD5924" w:rsidRPr="006A74B8" w:rsidRDefault="003B290B" w:rsidP="00AD5924">
                  <w:pPr>
                    <w:rPr>
                      <w:rFonts w:eastAsia="Calibri" w:cstheme="minorHAnsi"/>
                      <w:szCs w:val="24"/>
                    </w:rPr>
                  </w:pPr>
                  <w:r w:rsidRPr="006A74B8">
                    <w:rPr>
                      <w:rFonts w:eastAsia="Calibri" w:cstheme="minorHAnsi"/>
                      <w:szCs w:val="24"/>
                    </w:rPr>
                    <w:t>Mặc định</w:t>
                  </w:r>
                </w:p>
              </w:tc>
              <w:tc>
                <w:tcPr>
                  <w:tcW w:w="5557" w:type="dxa"/>
                  <w:tcBorders>
                    <w:top w:val="single" w:sz="4" w:space="0" w:color="auto"/>
                    <w:left w:val="single" w:sz="4" w:space="0" w:color="auto"/>
                    <w:bottom w:val="single" w:sz="4" w:space="0" w:color="auto"/>
                    <w:right w:val="single" w:sz="4" w:space="0" w:color="auto"/>
                  </w:tcBorders>
                </w:tcPr>
                <w:p w14:paraId="14FEC816" w14:textId="77777777" w:rsidR="00AD5924" w:rsidRPr="006A74B8" w:rsidRDefault="003B290B" w:rsidP="00AD5924">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0D4EAF30" w14:textId="3E386EBE" w:rsidR="00AD5924" w:rsidRPr="006A74B8" w:rsidRDefault="00AD5924" w:rsidP="00AD5924">
                  <w:pPr>
                    <w:spacing w:after="0" w:line="240" w:lineRule="auto"/>
                    <w:jc w:val="center"/>
                    <w:rPr>
                      <w:rFonts w:eastAsia="Calibri" w:cstheme="minorHAnsi"/>
                      <w:szCs w:val="24"/>
                    </w:rPr>
                  </w:pPr>
                </w:p>
              </w:tc>
            </w:tr>
            <w:tr w:rsidR="003B290B" w:rsidRPr="006A74B8" w14:paraId="16802933"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7A43A83B" w14:textId="283733AA" w:rsidR="003B290B" w:rsidRPr="006A74B8" w:rsidRDefault="003B290B" w:rsidP="003B290B">
                  <w:pPr>
                    <w:rPr>
                      <w:rFonts w:eastAsia="Calibri" w:cstheme="minorHAnsi"/>
                      <w:szCs w:val="24"/>
                    </w:rPr>
                  </w:pPr>
                  <w:r w:rsidRPr="006A74B8">
                    <w:rPr>
                      <w:rFonts w:eastAsia="Calibri" w:cstheme="minorHAnsi"/>
                      <w:szCs w:val="24"/>
                    </w:rPr>
                    <w:t>Khởi tạo</w:t>
                  </w:r>
                </w:p>
              </w:tc>
              <w:tc>
                <w:tcPr>
                  <w:tcW w:w="5557" w:type="dxa"/>
                  <w:tcBorders>
                    <w:top w:val="single" w:sz="4" w:space="0" w:color="auto"/>
                    <w:left w:val="single" w:sz="4" w:space="0" w:color="auto"/>
                    <w:bottom w:val="single" w:sz="4" w:space="0" w:color="auto"/>
                    <w:right w:val="single" w:sz="4" w:space="0" w:color="auto"/>
                  </w:tcBorders>
                </w:tcPr>
                <w:p w14:paraId="1099CEC8" w14:textId="7A0D83BE" w:rsidR="003B290B" w:rsidRPr="006A74B8" w:rsidRDefault="003B290B" w:rsidP="003B290B">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779E7F22" w14:textId="2AAC1F3D" w:rsidR="003B290B" w:rsidRPr="006A74B8" w:rsidRDefault="003B290B" w:rsidP="003B290B">
                  <w:pPr>
                    <w:spacing w:after="0" w:line="240" w:lineRule="auto"/>
                    <w:jc w:val="center"/>
                    <w:rPr>
                      <w:rFonts w:eastAsia="Calibri" w:cstheme="minorHAnsi"/>
                      <w:szCs w:val="24"/>
                    </w:rPr>
                  </w:pPr>
                </w:p>
              </w:tc>
            </w:tr>
          </w:tbl>
          <w:p w14:paraId="03163CD6" w14:textId="77777777" w:rsidR="00587254" w:rsidRPr="006A74B8" w:rsidRDefault="00587254" w:rsidP="00587254"/>
        </w:tc>
      </w:tr>
    </w:tbl>
    <w:p w14:paraId="0AB64F29" w14:textId="182EEA1F" w:rsidR="00587254" w:rsidRPr="00B70812" w:rsidRDefault="00587254" w:rsidP="00E30656">
      <w:pPr>
        <w:pStyle w:val="Heading5"/>
      </w:pPr>
      <w:r>
        <w:lastRenderedPageBreak/>
        <w:t>&lt;</w:t>
      </w:r>
      <w:r w:rsidR="00751CA7">
        <w:t>Admin</w:t>
      </w:r>
      <w:r>
        <w:t xml:space="preserve">&gt; </w:t>
      </w:r>
      <w:r w:rsidR="00751CA7">
        <w:t>Update Charge Package</w:t>
      </w:r>
      <w:r w:rsidRPr="00B70812">
        <w:t xml:space="preserve"> </w:t>
      </w:r>
    </w:p>
    <w:p w14:paraId="0F07A094" w14:textId="77777777" w:rsidR="00587254" w:rsidRPr="005B2CDB" w:rsidRDefault="00587254" w:rsidP="009B27E7">
      <w:pPr>
        <w:pStyle w:val="Heading6"/>
      </w:pPr>
      <w:r w:rsidRPr="005B2CDB">
        <w:t>Use case diagram</w:t>
      </w:r>
    </w:p>
    <w:p w14:paraId="32A80896"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2CCC3521" wp14:editId="65E626BA">
            <wp:extent cx="6078697" cy="1323975"/>
            <wp:effectExtent l="0" t="0" r="0" b="0"/>
            <wp:docPr id="5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6091307" cy="1326722"/>
                    </a:xfrm>
                    <a:prstGeom prst="rect">
                      <a:avLst/>
                    </a:prstGeom>
                    <a:noFill/>
                    <a:ln w="9525">
                      <a:noFill/>
                      <a:miter lim="800000"/>
                      <a:headEnd/>
                      <a:tailEnd/>
                    </a:ln>
                  </pic:spPr>
                </pic:pic>
              </a:graphicData>
            </a:graphic>
          </wp:inline>
        </w:drawing>
      </w:r>
    </w:p>
    <w:p w14:paraId="2EC3847D" w14:textId="6F70B18A" w:rsidR="003E038D" w:rsidRPr="002475C8" w:rsidRDefault="003E038D" w:rsidP="0070702A">
      <w:pPr>
        <w:pStyle w:val="Caption"/>
      </w:pPr>
      <w:r w:rsidRPr="00A83EAF">
        <w:t>Figure 3</w:t>
      </w:r>
      <w:r w:rsidRPr="00A83EAF">
        <w:noBreakHyphen/>
      </w:r>
      <w:r>
        <w:t>44</w:t>
      </w:r>
      <w:r w:rsidRPr="00A83EAF">
        <w:t xml:space="preserve"> </w:t>
      </w:r>
      <w:r>
        <w:t xml:space="preserve">Update Charge Package </w:t>
      </w:r>
      <w:r w:rsidRPr="00A83EAF">
        <w:t>use case diagram</w:t>
      </w:r>
    </w:p>
    <w:p w14:paraId="735E2C85"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45BE65C2" w14:textId="77777777" w:rsidTr="00587254">
        <w:trPr>
          <w:trHeight w:val="460"/>
        </w:trPr>
        <w:tc>
          <w:tcPr>
            <w:tcW w:w="9326" w:type="dxa"/>
            <w:gridSpan w:val="5"/>
            <w:shd w:val="clear" w:color="auto" w:fill="F2F2F2" w:themeFill="background1" w:themeFillShade="F2"/>
          </w:tcPr>
          <w:p w14:paraId="7EDED5D6" w14:textId="63BC4D3A"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w:t>
            </w:r>
            <w:r w:rsidR="002A1FAD" w:rsidRPr="006A74B8">
              <w:rPr>
                <w:b/>
              </w:rPr>
              <w:t>1</w:t>
            </w:r>
          </w:p>
        </w:tc>
      </w:tr>
      <w:tr w:rsidR="00587254" w:rsidRPr="00980B43" w14:paraId="1DE4EEE2" w14:textId="77777777" w:rsidTr="00587254">
        <w:trPr>
          <w:trHeight w:val="547"/>
        </w:trPr>
        <w:tc>
          <w:tcPr>
            <w:tcW w:w="2352" w:type="dxa"/>
            <w:shd w:val="clear" w:color="auto" w:fill="F2F2F2" w:themeFill="background1" w:themeFillShade="F2"/>
          </w:tcPr>
          <w:p w14:paraId="3452966C" w14:textId="77777777" w:rsidR="00587254" w:rsidRPr="006A74B8" w:rsidRDefault="00587254" w:rsidP="00587254">
            <w:pPr>
              <w:rPr>
                <w:b/>
              </w:rPr>
            </w:pPr>
            <w:r w:rsidRPr="006A74B8">
              <w:rPr>
                <w:b/>
              </w:rPr>
              <w:t>Use case No.</w:t>
            </w:r>
          </w:p>
        </w:tc>
        <w:tc>
          <w:tcPr>
            <w:tcW w:w="2596" w:type="dxa"/>
          </w:tcPr>
          <w:p w14:paraId="5F6189FE" w14:textId="56A188E7" w:rsidR="00587254" w:rsidRPr="006A74B8" w:rsidRDefault="002A1FAD" w:rsidP="00974BF2">
            <w:r w:rsidRPr="006A74B8">
              <w:t>CLS0</w:t>
            </w:r>
            <w:r w:rsidR="00B850D4">
              <w:t>40</w:t>
            </w:r>
          </w:p>
        </w:tc>
        <w:tc>
          <w:tcPr>
            <w:tcW w:w="2473" w:type="dxa"/>
            <w:gridSpan w:val="2"/>
            <w:shd w:val="clear" w:color="auto" w:fill="F2F2F2" w:themeFill="background1" w:themeFillShade="F2"/>
          </w:tcPr>
          <w:p w14:paraId="3BF7D088" w14:textId="77777777" w:rsidR="00587254" w:rsidRPr="006A74B8" w:rsidRDefault="00587254" w:rsidP="00587254">
            <w:pPr>
              <w:rPr>
                <w:b/>
              </w:rPr>
            </w:pPr>
            <w:r w:rsidRPr="006A74B8">
              <w:rPr>
                <w:b/>
              </w:rPr>
              <w:t>Use case version</w:t>
            </w:r>
          </w:p>
        </w:tc>
        <w:tc>
          <w:tcPr>
            <w:tcW w:w="1905" w:type="dxa"/>
          </w:tcPr>
          <w:p w14:paraId="2D07C387" w14:textId="77777777" w:rsidR="00587254" w:rsidRPr="006A74B8" w:rsidRDefault="00587254" w:rsidP="00587254">
            <w:r w:rsidRPr="006A74B8">
              <w:t>2.0</w:t>
            </w:r>
          </w:p>
        </w:tc>
      </w:tr>
      <w:tr w:rsidR="00587254" w:rsidRPr="00980B43" w14:paraId="4B20EF33" w14:textId="77777777" w:rsidTr="00587254">
        <w:trPr>
          <w:trHeight w:val="547"/>
        </w:trPr>
        <w:tc>
          <w:tcPr>
            <w:tcW w:w="2352" w:type="dxa"/>
            <w:shd w:val="clear" w:color="auto" w:fill="F2F2F2" w:themeFill="background1" w:themeFillShade="F2"/>
          </w:tcPr>
          <w:p w14:paraId="72AD0999" w14:textId="77777777" w:rsidR="00587254" w:rsidRPr="006A74B8" w:rsidRDefault="00587254" w:rsidP="00587254">
            <w:pPr>
              <w:rPr>
                <w:b/>
              </w:rPr>
            </w:pPr>
            <w:r w:rsidRPr="006A74B8">
              <w:rPr>
                <w:b/>
              </w:rPr>
              <w:t>Use case name</w:t>
            </w:r>
          </w:p>
        </w:tc>
        <w:tc>
          <w:tcPr>
            <w:tcW w:w="6974" w:type="dxa"/>
            <w:gridSpan w:val="4"/>
          </w:tcPr>
          <w:p w14:paraId="735626F1" w14:textId="12A6550C" w:rsidR="00587254" w:rsidRPr="006A74B8" w:rsidRDefault="00AD5924" w:rsidP="00587254">
            <w:r w:rsidRPr="006A74B8">
              <w:t>Update Charge Package</w:t>
            </w:r>
          </w:p>
        </w:tc>
      </w:tr>
      <w:tr w:rsidR="00587254" w:rsidRPr="00980B43" w14:paraId="68107196" w14:textId="77777777" w:rsidTr="00587254">
        <w:trPr>
          <w:trHeight w:val="547"/>
        </w:trPr>
        <w:tc>
          <w:tcPr>
            <w:tcW w:w="2352" w:type="dxa"/>
            <w:shd w:val="clear" w:color="auto" w:fill="F2F2F2" w:themeFill="background1" w:themeFillShade="F2"/>
          </w:tcPr>
          <w:p w14:paraId="498556E9" w14:textId="77777777" w:rsidR="00587254" w:rsidRPr="006A74B8" w:rsidRDefault="00587254" w:rsidP="00587254">
            <w:pPr>
              <w:rPr>
                <w:b/>
              </w:rPr>
            </w:pPr>
            <w:r w:rsidRPr="006A74B8">
              <w:rPr>
                <w:b/>
              </w:rPr>
              <w:t>Author</w:t>
            </w:r>
          </w:p>
        </w:tc>
        <w:tc>
          <w:tcPr>
            <w:tcW w:w="6974" w:type="dxa"/>
            <w:gridSpan w:val="4"/>
          </w:tcPr>
          <w:p w14:paraId="1B640B41" w14:textId="32548BE1" w:rsidR="00587254" w:rsidRPr="006A74B8" w:rsidRDefault="00AD5924" w:rsidP="00587254">
            <w:r w:rsidRPr="006A74B8">
              <w:t>Phan Duy Khánh</w:t>
            </w:r>
          </w:p>
        </w:tc>
      </w:tr>
      <w:tr w:rsidR="00587254" w:rsidRPr="00980B43" w14:paraId="7583D880" w14:textId="77777777" w:rsidTr="00587254">
        <w:trPr>
          <w:trHeight w:val="547"/>
        </w:trPr>
        <w:tc>
          <w:tcPr>
            <w:tcW w:w="2352" w:type="dxa"/>
            <w:shd w:val="clear" w:color="auto" w:fill="F2F2F2" w:themeFill="background1" w:themeFillShade="F2"/>
          </w:tcPr>
          <w:p w14:paraId="59E27171" w14:textId="77777777" w:rsidR="00587254" w:rsidRPr="006A74B8" w:rsidRDefault="00587254" w:rsidP="00587254">
            <w:pPr>
              <w:rPr>
                <w:b/>
              </w:rPr>
            </w:pPr>
            <w:r w:rsidRPr="006A74B8">
              <w:rPr>
                <w:b/>
              </w:rPr>
              <w:t>Date</w:t>
            </w:r>
          </w:p>
        </w:tc>
        <w:tc>
          <w:tcPr>
            <w:tcW w:w="2596" w:type="dxa"/>
          </w:tcPr>
          <w:p w14:paraId="5F26CFBE" w14:textId="103E4DAE" w:rsidR="00587254" w:rsidRPr="006A74B8" w:rsidRDefault="00AD5924" w:rsidP="00AD5924">
            <w:r w:rsidRPr="006A74B8">
              <w:t>05/06./2013</w:t>
            </w:r>
          </w:p>
        </w:tc>
        <w:tc>
          <w:tcPr>
            <w:tcW w:w="1503" w:type="dxa"/>
            <w:shd w:val="clear" w:color="auto" w:fill="F2F2F2" w:themeFill="background1" w:themeFillShade="F2"/>
          </w:tcPr>
          <w:p w14:paraId="6EFCA81A" w14:textId="77777777" w:rsidR="00587254" w:rsidRPr="006A74B8" w:rsidRDefault="00587254" w:rsidP="00587254">
            <w:pPr>
              <w:rPr>
                <w:b/>
              </w:rPr>
            </w:pPr>
            <w:r w:rsidRPr="006A74B8">
              <w:rPr>
                <w:b/>
              </w:rPr>
              <w:t>Priority</w:t>
            </w:r>
          </w:p>
        </w:tc>
        <w:tc>
          <w:tcPr>
            <w:tcW w:w="2875" w:type="dxa"/>
            <w:gridSpan w:val="2"/>
          </w:tcPr>
          <w:p w14:paraId="6DC9E5DA" w14:textId="1499067E" w:rsidR="00587254" w:rsidRPr="006A74B8" w:rsidRDefault="00A80005" w:rsidP="00587254">
            <w:r w:rsidRPr="006A74B8">
              <w:t>High</w:t>
            </w:r>
          </w:p>
        </w:tc>
      </w:tr>
      <w:tr w:rsidR="00587254" w:rsidRPr="00980B43" w14:paraId="289D121A" w14:textId="77777777" w:rsidTr="00587254">
        <w:tc>
          <w:tcPr>
            <w:tcW w:w="9326" w:type="dxa"/>
            <w:gridSpan w:val="5"/>
          </w:tcPr>
          <w:p w14:paraId="5E158D86" w14:textId="6D412661" w:rsidR="00587254" w:rsidRPr="006A74B8" w:rsidRDefault="00587254" w:rsidP="00587254">
            <w:pPr>
              <w:rPr>
                <w:b/>
              </w:rPr>
            </w:pPr>
            <w:r w:rsidRPr="006A74B8">
              <w:rPr>
                <w:b/>
              </w:rPr>
              <w:t xml:space="preserve">Actor:  </w:t>
            </w:r>
            <w:r w:rsidR="000E0A27" w:rsidRPr="006A74B8">
              <w:t>Admin</w:t>
            </w:r>
          </w:p>
          <w:p w14:paraId="7BE34496" w14:textId="77777777" w:rsidR="00587254" w:rsidRPr="006A74B8" w:rsidRDefault="00587254" w:rsidP="00587254">
            <w:pPr>
              <w:rPr>
                <w:b/>
              </w:rPr>
            </w:pPr>
            <w:r w:rsidRPr="006A74B8">
              <w:rPr>
                <w:b/>
              </w:rPr>
              <w:t xml:space="preserve">Summary: </w:t>
            </w:r>
          </w:p>
          <w:p w14:paraId="65995D1E" w14:textId="4E26F393" w:rsidR="000E0A27" w:rsidRPr="006A74B8" w:rsidRDefault="000E0A27" w:rsidP="00390826">
            <w:pPr>
              <w:pStyle w:val="ListParagraph"/>
              <w:numPr>
                <w:ilvl w:val="0"/>
                <w:numId w:val="19"/>
              </w:numPr>
            </w:pPr>
            <w:r w:rsidRPr="006A74B8">
              <w:t xml:space="preserve">Admin uses this use case to edit a Charge Package. </w:t>
            </w:r>
          </w:p>
          <w:p w14:paraId="074F4308" w14:textId="47964614" w:rsidR="00587254" w:rsidRPr="006A74B8" w:rsidRDefault="00587254" w:rsidP="00587254">
            <w:pPr>
              <w:tabs>
                <w:tab w:val="left" w:pos="1040"/>
              </w:tabs>
              <w:rPr>
                <w:b/>
              </w:rPr>
            </w:pPr>
            <w:r w:rsidRPr="006A74B8">
              <w:rPr>
                <w:b/>
              </w:rPr>
              <w:t>Goal:</w:t>
            </w:r>
            <w:r w:rsidRPr="006A74B8">
              <w:rPr>
                <w:b/>
              </w:rPr>
              <w:tab/>
            </w:r>
          </w:p>
          <w:p w14:paraId="06CB379E" w14:textId="52BA645A" w:rsidR="00587254" w:rsidRPr="006A74B8" w:rsidRDefault="00587254" w:rsidP="00390826">
            <w:pPr>
              <w:pStyle w:val="ListParagraph"/>
              <w:numPr>
                <w:ilvl w:val="0"/>
                <w:numId w:val="19"/>
              </w:numPr>
            </w:pPr>
            <w:r w:rsidRPr="006A74B8">
              <w:t xml:space="preserve">Allow guest to </w:t>
            </w:r>
            <w:r w:rsidR="000E0A27" w:rsidRPr="006A74B8">
              <w:t>edit a charge package</w:t>
            </w:r>
            <w:r w:rsidRPr="006A74B8">
              <w:t>.</w:t>
            </w:r>
          </w:p>
          <w:p w14:paraId="3D21543B" w14:textId="77777777" w:rsidR="00587254" w:rsidRPr="006A74B8" w:rsidRDefault="00587254" w:rsidP="00587254">
            <w:pPr>
              <w:rPr>
                <w:b/>
              </w:rPr>
            </w:pPr>
            <w:r w:rsidRPr="006A74B8">
              <w:rPr>
                <w:b/>
              </w:rPr>
              <w:t>Triggers:</w:t>
            </w:r>
          </w:p>
          <w:p w14:paraId="5D342CD1" w14:textId="3C4B104B" w:rsidR="000E0A27" w:rsidRPr="006A74B8" w:rsidRDefault="000E0A27" w:rsidP="00390826">
            <w:pPr>
              <w:pStyle w:val="ListParagraph"/>
              <w:numPr>
                <w:ilvl w:val="0"/>
                <w:numId w:val="18"/>
              </w:numPr>
            </w:pPr>
            <w:r w:rsidRPr="006A74B8">
              <w:t>Click on “</w:t>
            </w:r>
            <w:r w:rsidR="00A42202" w:rsidRPr="006A74B8">
              <w:t>Quản lý gói</w:t>
            </w:r>
            <w:r w:rsidRPr="006A74B8">
              <w:t xml:space="preserve">”. After that click on the </w:t>
            </w:r>
            <w:r w:rsidR="00A42202" w:rsidRPr="006A74B8">
              <w:t>“Cập nhật”</w:t>
            </w:r>
            <w:r w:rsidRPr="006A74B8">
              <w:t xml:space="preserve"> button and update form will be showed, then change information, what you want to edit and then click “</w:t>
            </w:r>
            <w:r w:rsidR="00A42202" w:rsidRPr="006A74B8">
              <w:t>Lưu thay đổi</w:t>
            </w:r>
            <w:r w:rsidRPr="006A74B8">
              <w:t>” button to finish.</w:t>
            </w:r>
          </w:p>
          <w:p w14:paraId="00D3124C" w14:textId="067DD547" w:rsidR="00587254" w:rsidRPr="006A74B8" w:rsidRDefault="00587254" w:rsidP="00587254">
            <w:r w:rsidRPr="006A74B8">
              <w:rPr>
                <w:b/>
              </w:rPr>
              <w:t xml:space="preserve">Preconditions: </w:t>
            </w:r>
          </w:p>
          <w:p w14:paraId="51961A5A" w14:textId="687A66AD" w:rsidR="00C3524B" w:rsidRPr="006A74B8" w:rsidRDefault="00C3524B" w:rsidP="00390826">
            <w:pPr>
              <w:pStyle w:val="ListParagraph"/>
              <w:numPr>
                <w:ilvl w:val="0"/>
                <w:numId w:val="18"/>
              </w:numPr>
            </w:pPr>
            <w:r w:rsidRPr="006A74B8">
              <w:t>Admin must login with admin role.</w:t>
            </w:r>
          </w:p>
          <w:p w14:paraId="3C71A116" w14:textId="77777777" w:rsidR="00587254" w:rsidRPr="006A74B8" w:rsidRDefault="00587254" w:rsidP="00587254">
            <w:pPr>
              <w:rPr>
                <w:b/>
              </w:rPr>
            </w:pPr>
            <w:r w:rsidRPr="006A74B8">
              <w:rPr>
                <w:b/>
              </w:rPr>
              <w:t>Post Conditions:</w:t>
            </w:r>
          </w:p>
          <w:p w14:paraId="6E3D9AAA" w14:textId="51F301A7" w:rsidR="00587254" w:rsidRPr="006A74B8" w:rsidRDefault="000E0A27" w:rsidP="00390826">
            <w:pPr>
              <w:pStyle w:val="ListParagraph"/>
              <w:numPr>
                <w:ilvl w:val="0"/>
                <w:numId w:val="20"/>
              </w:numPr>
            </w:pPr>
            <w:r w:rsidRPr="006A74B8">
              <w:t>Admin can edit a Charge’s Package information successfully. System will change this package’s information in the Package List</w:t>
            </w:r>
          </w:p>
          <w:p w14:paraId="19185D65" w14:textId="77777777" w:rsidR="00587254" w:rsidRPr="006A74B8" w:rsidRDefault="00587254" w:rsidP="00F0682D">
            <w:pPr>
              <w:pStyle w:val="ListParagraph"/>
            </w:pPr>
          </w:p>
          <w:p w14:paraId="56C3B4AC"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A42202" w:rsidRPr="006A74B8" w14:paraId="5E6EDD37" w14:textId="77777777" w:rsidTr="00A42202">
              <w:tc>
                <w:tcPr>
                  <w:tcW w:w="4276" w:type="dxa"/>
                  <w:tcBorders>
                    <w:right w:val="single" w:sz="4" w:space="0" w:color="auto"/>
                  </w:tcBorders>
                </w:tcPr>
                <w:p w14:paraId="420F48D8" w14:textId="77777777" w:rsidR="00A42202" w:rsidRPr="006A74B8" w:rsidRDefault="00A42202" w:rsidP="00A42202">
                  <w:pPr>
                    <w:rPr>
                      <w:bCs/>
                    </w:rPr>
                  </w:pPr>
                  <w:r w:rsidRPr="006A74B8">
                    <w:rPr>
                      <w:bCs/>
                    </w:rPr>
                    <w:t>Actors action:</w:t>
                  </w:r>
                </w:p>
                <w:p w14:paraId="5F6A5777" w14:textId="77777777" w:rsidR="00A42202" w:rsidRPr="006A74B8" w:rsidRDefault="00A42202" w:rsidP="00B71C70">
                  <w:pPr>
                    <w:pStyle w:val="ListParagraph"/>
                    <w:numPr>
                      <w:ilvl w:val="0"/>
                      <w:numId w:val="108"/>
                    </w:numPr>
                    <w:autoSpaceDE/>
                    <w:autoSpaceDN/>
                    <w:adjustRightInd/>
                    <w:spacing w:after="200" w:line="276" w:lineRule="auto"/>
                    <w:rPr>
                      <w:i/>
                    </w:rPr>
                  </w:pPr>
                  <w:r w:rsidRPr="006A74B8">
                    <w:lastRenderedPageBreak/>
                    <w:t>Click on “Quản lý gói”  to request manage charge package page</w:t>
                  </w:r>
                </w:p>
              </w:tc>
              <w:tc>
                <w:tcPr>
                  <w:tcW w:w="4286" w:type="dxa"/>
                  <w:tcBorders>
                    <w:left w:val="single" w:sz="4" w:space="0" w:color="auto"/>
                  </w:tcBorders>
                </w:tcPr>
                <w:p w14:paraId="0DAA57A3" w14:textId="77777777" w:rsidR="00A42202" w:rsidRPr="006A74B8" w:rsidRDefault="00A42202" w:rsidP="00A42202">
                  <w:pPr>
                    <w:rPr>
                      <w:bCs/>
                    </w:rPr>
                  </w:pPr>
                  <w:r w:rsidRPr="006A74B8">
                    <w:rPr>
                      <w:bCs/>
                    </w:rPr>
                    <w:lastRenderedPageBreak/>
                    <w:t>System Response:</w:t>
                  </w:r>
                </w:p>
                <w:p w14:paraId="5AF0AECD" w14:textId="77777777" w:rsidR="00A42202" w:rsidRPr="006A74B8" w:rsidRDefault="00A42202" w:rsidP="00A42202">
                  <w:pPr>
                    <w:pStyle w:val="ListParagraph"/>
                    <w:autoSpaceDE/>
                    <w:autoSpaceDN/>
                    <w:adjustRightInd/>
                    <w:spacing w:after="200" w:line="276" w:lineRule="auto"/>
                    <w:ind w:left="720"/>
                    <w:rPr>
                      <w:bCs/>
                    </w:rPr>
                  </w:pPr>
                </w:p>
              </w:tc>
            </w:tr>
            <w:tr w:rsidR="00A42202" w:rsidRPr="006A74B8" w14:paraId="2CF10DBC" w14:textId="77777777" w:rsidTr="00A42202">
              <w:tc>
                <w:tcPr>
                  <w:tcW w:w="4276" w:type="dxa"/>
                  <w:tcBorders>
                    <w:right w:val="single" w:sz="4" w:space="0" w:color="auto"/>
                  </w:tcBorders>
                </w:tcPr>
                <w:p w14:paraId="5E2972A7" w14:textId="77777777" w:rsidR="00A42202" w:rsidRPr="006A74B8" w:rsidRDefault="00A42202" w:rsidP="00A42202">
                  <w:pPr>
                    <w:rPr>
                      <w:b/>
                    </w:rPr>
                  </w:pPr>
                </w:p>
              </w:tc>
              <w:tc>
                <w:tcPr>
                  <w:tcW w:w="4286" w:type="dxa"/>
                  <w:tcBorders>
                    <w:left w:val="single" w:sz="4" w:space="0" w:color="auto"/>
                  </w:tcBorders>
                </w:tcPr>
                <w:p w14:paraId="77204B2E" w14:textId="3DBAB4BF" w:rsidR="00A42202" w:rsidRPr="006A74B8" w:rsidRDefault="00A42202" w:rsidP="00B71C70">
                  <w:pPr>
                    <w:pStyle w:val="ListParagraph"/>
                    <w:numPr>
                      <w:ilvl w:val="0"/>
                      <w:numId w:val="108"/>
                    </w:numPr>
                    <w:autoSpaceDE/>
                    <w:autoSpaceDN/>
                    <w:adjustRightInd/>
                    <w:spacing w:after="200" w:line="276" w:lineRule="auto"/>
                    <w:rPr>
                      <w:bCs/>
                    </w:rPr>
                  </w:pPr>
                  <w:r w:rsidRPr="006A74B8">
                    <w:t>System will response ”Quản lý gói” page and show a list of Charge Package(Please view Page Description below for more information of this page)</w:t>
                  </w:r>
                </w:p>
              </w:tc>
            </w:tr>
            <w:tr w:rsidR="00A42202" w:rsidRPr="006A74B8" w14:paraId="4AD96D0B" w14:textId="77777777" w:rsidTr="00A42202">
              <w:tc>
                <w:tcPr>
                  <w:tcW w:w="4276" w:type="dxa"/>
                  <w:tcBorders>
                    <w:right w:val="single" w:sz="4" w:space="0" w:color="auto"/>
                  </w:tcBorders>
                </w:tcPr>
                <w:p w14:paraId="36A8C009" w14:textId="52904F68" w:rsidR="00A42202" w:rsidRPr="006A74B8" w:rsidRDefault="00A42202" w:rsidP="00B71C70">
                  <w:pPr>
                    <w:pStyle w:val="ListParagraph"/>
                    <w:numPr>
                      <w:ilvl w:val="0"/>
                      <w:numId w:val="109"/>
                    </w:numPr>
                    <w:rPr>
                      <w:b/>
                    </w:rPr>
                  </w:pPr>
                  <w:r w:rsidRPr="006A74B8">
                    <w:t>Click on “Cập nhật” button.</w:t>
                  </w:r>
                </w:p>
              </w:tc>
              <w:tc>
                <w:tcPr>
                  <w:tcW w:w="4286" w:type="dxa"/>
                  <w:tcBorders>
                    <w:left w:val="single" w:sz="4" w:space="0" w:color="auto"/>
                  </w:tcBorders>
                </w:tcPr>
                <w:p w14:paraId="02DBF1D7" w14:textId="77777777" w:rsidR="00A42202" w:rsidRPr="006A74B8" w:rsidRDefault="00A42202" w:rsidP="00A42202"/>
              </w:tc>
            </w:tr>
            <w:tr w:rsidR="00A42202" w:rsidRPr="006A74B8" w14:paraId="18FA3795" w14:textId="77777777" w:rsidTr="00A42202">
              <w:tc>
                <w:tcPr>
                  <w:tcW w:w="4276" w:type="dxa"/>
                  <w:tcBorders>
                    <w:right w:val="single" w:sz="4" w:space="0" w:color="auto"/>
                  </w:tcBorders>
                </w:tcPr>
                <w:p w14:paraId="123911B9" w14:textId="77777777" w:rsidR="00A42202" w:rsidRPr="006A74B8" w:rsidRDefault="00A42202" w:rsidP="00A42202">
                  <w:pPr>
                    <w:rPr>
                      <w:b/>
                    </w:rPr>
                  </w:pPr>
                </w:p>
              </w:tc>
              <w:tc>
                <w:tcPr>
                  <w:tcW w:w="4286" w:type="dxa"/>
                  <w:tcBorders>
                    <w:left w:val="single" w:sz="4" w:space="0" w:color="auto"/>
                  </w:tcBorders>
                </w:tcPr>
                <w:p w14:paraId="32699EB4" w14:textId="6806A9E4" w:rsidR="00A42202" w:rsidRPr="006A74B8" w:rsidRDefault="00A42202" w:rsidP="00B71C70">
                  <w:pPr>
                    <w:pStyle w:val="ListParagraph"/>
                    <w:numPr>
                      <w:ilvl w:val="0"/>
                      <w:numId w:val="110"/>
                    </w:numPr>
                    <w:autoSpaceDE/>
                    <w:autoSpaceDN/>
                    <w:adjustRightInd/>
                    <w:spacing w:after="200" w:line="276" w:lineRule="auto"/>
                  </w:pPr>
                  <w:r w:rsidRPr="006A74B8">
                    <w:t>System will show a form with some information of charge package. Allow admin to modify these information.</w:t>
                  </w:r>
                </w:p>
              </w:tc>
            </w:tr>
            <w:tr w:rsidR="00A42202" w:rsidRPr="006A74B8" w14:paraId="76D88D4A" w14:textId="77777777" w:rsidTr="00A42202">
              <w:tc>
                <w:tcPr>
                  <w:tcW w:w="4276" w:type="dxa"/>
                  <w:tcBorders>
                    <w:right w:val="single" w:sz="4" w:space="0" w:color="auto"/>
                  </w:tcBorders>
                </w:tcPr>
                <w:p w14:paraId="523320F3" w14:textId="3E3949B6" w:rsidR="00A42202" w:rsidRPr="006A74B8" w:rsidRDefault="00A42202" w:rsidP="00B71C70">
                  <w:pPr>
                    <w:pStyle w:val="ListParagraph"/>
                    <w:numPr>
                      <w:ilvl w:val="0"/>
                      <w:numId w:val="111"/>
                    </w:numPr>
                    <w:rPr>
                      <w:b/>
                    </w:rPr>
                  </w:pPr>
                  <w:r w:rsidRPr="006A74B8">
                    <w:t>Enter information into text fields.  Click on “Lưu thay đổi” button to finish. [Alternative 1]</w:t>
                  </w:r>
                </w:p>
              </w:tc>
              <w:tc>
                <w:tcPr>
                  <w:tcW w:w="4286" w:type="dxa"/>
                  <w:tcBorders>
                    <w:left w:val="single" w:sz="4" w:space="0" w:color="auto"/>
                  </w:tcBorders>
                </w:tcPr>
                <w:p w14:paraId="0E83F19B" w14:textId="77777777" w:rsidR="00A42202" w:rsidRPr="006A74B8" w:rsidRDefault="00A42202" w:rsidP="00A42202"/>
              </w:tc>
            </w:tr>
            <w:tr w:rsidR="00A42202" w:rsidRPr="006A74B8" w14:paraId="16A3EB8F" w14:textId="77777777" w:rsidTr="00A42202">
              <w:tc>
                <w:tcPr>
                  <w:tcW w:w="4276" w:type="dxa"/>
                  <w:tcBorders>
                    <w:right w:val="single" w:sz="4" w:space="0" w:color="auto"/>
                  </w:tcBorders>
                </w:tcPr>
                <w:p w14:paraId="6CB142BF" w14:textId="77777777" w:rsidR="00A42202" w:rsidRPr="006A74B8" w:rsidRDefault="00A42202" w:rsidP="00A42202">
                  <w:pPr>
                    <w:rPr>
                      <w:b/>
                    </w:rPr>
                  </w:pPr>
                </w:p>
              </w:tc>
              <w:tc>
                <w:tcPr>
                  <w:tcW w:w="4286" w:type="dxa"/>
                  <w:tcBorders>
                    <w:left w:val="single" w:sz="4" w:space="0" w:color="auto"/>
                  </w:tcBorders>
                </w:tcPr>
                <w:p w14:paraId="61D1D7DF" w14:textId="4FDF6C3F" w:rsidR="00A42202" w:rsidRPr="006A74B8" w:rsidRDefault="00A42202" w:rsidP="00B71C70">
                  <w:pPr>
                    <w:pStyle w:val="ListParagraph"/>
                    <w:numPr>
                      <w:ilvl w:val="0"/>
                      <w:numId w:val="111"/>
                    </w:numPr>
                  </w:pPr>
                  <w:r w:rsidRPr="006A74B8">
                    <w:t>System response: The information of this container be changed successfully and system will transfer to “Quản lý gói” page.</w:t>
                  </w:r>
                </w:p>
                <w:p w14:paraId="675A84C2" w14:textId="4A5366E5" w:rsidR="00A42202" w:rsidRPr="006A74B8" w:rsidRDefault="00A42202" w:rsidP="00A42202">
                  <w:pPr>
                    <w:pStyle w:val="ListParagraph"/>
                    <w:ind w:left="720"/>
                  </w:pPr>
                  <w:r w:rsidRPr="006A74B8">
                    <w:t>[Exception 1,2,3,4,5,6]</w:t>
                  </w:r>
                </w:p>
              </w:tc>
            </w:tr>
          </w:tbl>
          <w:p w14:paraId="08C95AE2" w14:textId="77777777" w:rsidR="00587254" w:rsidRPr="006A74B8" w:rsidRDefault="00587254" w:rsidP="00587254">
            <w:pPr>
              <w:rPr>
                <w:b/>
              </w:rPr>
            </w:pPr>
          </w:p>
          <w:p w14:paraId="2FB04F0B" w14:textId="77777777" w:rsidR="00587254" w:rsidRPr="006A74B8" w:rsidRDefault="00587254" w:rsidP="00587254">
            <w:pPr>
              <w:rPr>
                <w:b/>
              </w:rPr>
            </w:pPr>
            <w:r w:rsidRPr="006A74B8">
              <w:rPr>
                <w:b/>
              </w:rPr>
              <w:t>Alternative Scenario:</w:t>
            </w:r>
          </w:p>
          <w:tbl>
            <w:tblPr>
              <w:tblW w:w="0" w:type="auto"/>
              <w:tblLook w:val="04A0" w:firstRow="1" w:lastRow="0" w:firstColumn="1" w:lastColumn="0" w:noHBand="0" w:noVBand="1"/>
            </w:tblPr>
            <w:tblGrid>
              <w:gridCol w:w="4276"/>
              <w:gridCol w:w="4286"/>
            </w:tblGrid>
            <w:tr w:rsidR="00A42202" w:rsidRPr="006A74B8" w14:paraId="5CE1E2FD" w14:textId="77777777" w:rsidTr="00A42202">
              <w:tc>
                <w:tcPr>
                  <w:tcW w:w="4276" w:type="dxa"/>
                  <w:tcBorders>
                    <w:right w:val="single" w:sz="4" w:space="0" w:color="auto"/>
                  </w:tcBorders>
                </w:tcPr>
                <w:p w14:paraId="346712B6" w14:textId="77777777" w:rsidR="00A42202" w:rsidRPr="006A74B8" w:rsidRDefault="00A42202" w:rsidP="00A42202">
                  <w:pPr>
                    <w:rPr>
                      <w:bCs/>
                    </w:rPr>
                  </w:pPr>
                  <w:r w:rsidRPr="006A74B8">
                    <w:rPr>
                      <w:bCs/>
                    </w:rPr>
                    <w:t>Actors action:</w:t>
                  </w:r>
                </w:p>
                <w:p w14:paraId="71459D4A" w14:textId="77777777" w:rsidR="00A42202" w:rsidRPr="006A74B8" w:rsidRDefault="00A42202" w:rsidP="00B71C70">
                  <w:pPr>
                    <w:pStyle w:val="ListParagraph"/>
                    <w:numPr>
                      <w:ilvl w:val="0"/>
                      <w:numId w:val="107"/>
                    </w:numPr>
                    <w:autoSpaceDE/>
                    <w:autoSpaceDN/>
                    <w:adjustRightInd/>
                    <w:spacing w:after="200" w:line="276" w:lineRule="auto"/>
                    <w:rPr>
                      <w:i/>
                    </w:rPr>
                  </w:pPr>
                  <w:r w:rsidRPr="006A74B8">
                    <w:t>Click on “Hủy” button to finish</w:t>
                  </w:r>
                </w:p>
              </w:tc>
              <w:tc>
                <w:tcPr>
                  <w:tcW w:w="4286" w:type="dxa"/>
                  <w:tcBorders>
                    <w:left w:val="single" w:sz="4" w:space="0" w:color="auto"/>
                  </w:tcBorders>
                </w:tcPr>
                <w:p w14:paraId="16B02389" w14:textId="77777777" w:rsidR="00A42202" w:rsidRPr="006A74B8" w:rsidRDefault="00A42202" w:rsidP="00A42202">
                  <w:pPr>
                    <w:rPr>
                      <w:bCs/>
                    </w:rPr>
                  </w:pPr>
                  <w:r w:rsidRPr="006A74B8">
                    <w:rPr>
                      <w:bCs/>
                    </w:rPr>
                    <w:t>System Response:</w:t>
                  </w:r>
                </w:p>
                <w:p w14:paraId="7E4FF7C9" w14:textId="77777777" w:rsidR="00A42202" w:rsidRPr="006A74B8" w:rsidRDefault="00A42202" w:rsidP="00A42202">
                  <w:pPr>
                    <w:pStyle w:val="ListParagraph"/>
                    <w:autoSpaceDE/>
                    <w:autoSpaceDN/>
                    <w:adjustRightInd/>
                    <w:spacing w:after="200" w:line="276" w:lineRule="auto"/>
                    <w:ind w:left="720"/>
                    <w:rPr>
                      <w:bCs/>
                    </w:rPr>
                  </w:pPr>
                </w:p>
              </w:tc>
            </w:tr>
            <w:tr w:rsidR="00A42202" w:rsidRPr="006A74B8" w14:paraId="23EEAE70" w14:textId="77777777" w:rsidTr="00A42202">
              <w:tc>
                <w:tcPr>
                  <w:tcW w:w="4276" w:type="dxa"/>
                  <w:tcBorders>
                    <w:right w:val="single" w:sz="4" w:space="0" w:color="auto"/>
                  </w:tcBorders>
                </w:tcPr>
                <w:p w14:paraId="60CDDF3F" w14:textId="77777777" w:rsidR="00A42202" w:rsidRPr="006A74B8" w:rsidRDefault="00A42202" w:rsidP="00A42202">
                  <w:pPr>
                    <w:rPr>
                      <w:b/>
                    </w:rPr>
                  </w:pPr>
                </w:p>
              </w:tc>
              <w:tc>
                <w:tcPr>
                  <w:tcW w:w="4286" w:type="dxa"/>
                  <w:tcBorders>
                    <w:left w:val="single" w:sz="4" w:space="0" w:color="auto"/>
                  </w:tcBorders>
                </w:tcPr>
                <w:p w14:paraId="54FA5DD6" w14:textId="77777777" w:rsidR="00A42202" w:rsidRPr="006A74B8" w:rsidRDefault="00A42202" w:rsidP="00B71C70">
                  <w:pPr>
                    <w:pStyle w:val="ListParagraph"/>
                    <w:numPr>
                      <w:ilvl w:val="0"/>
                      <w:numId w:val="107"/>
                    </w:numPr>
                    <w:autoSpaceDE/>
                    <w:autoSpaceDN/>
                    <w:adjustRightInd/>
                    <w:spacing w:after="200" w:line="276" w:lineRule="auto"/>
                    <w:rPr>
                      <w:bCs/>
                    </w:rPr>
                  </w:pPr>
                  <w:r w:rsidRPr="006A74B8">
                    <w:t>System will transfer to “Quản lý gói”page</w:t>
                  </w:r>
                </w:p>
              </w:tc>
            </w:tr>
          </w:tbl>
          <w:p w14:paraId="15A4C77C" w14:textId="77777777" w:rsidR="00587254" w:rsidRPr="006A74B8" w:rsidRDefault="00587254" w:rsidP="00587254">
            <w:pPr>
              <w:rPr>
                <w:b/>
              </w:rPr>
            </w:pPr>
            <w:r w:rsidRPr="006A74B8">
              <w:rPr>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4084"/>
              <w:gridCol w:w="4363"/>
            </w:tblGrid>
            <w:tr w:rsidR="00A42202" w:rsidRPr="006A74B8" w14:paraId="57975CD0" w14:textId="77777777" w:rsidTr="00A42202">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1D2106" w14:textId="77777777" w:rsidR="00A42202" w:rsidRPr="006A74B8" w:rsidRDefault="00A42202" w:rsidP="00A42202">
                  <w:pPr>
                    <w:jc w:val="center"/>
                    <w:rPr>
                      <w:rFonts w:eastAsia="Calibri" w:cstheme="minorHAnsi"/>
                      <w:szCs w:val="24"/>
                    </w:rPr>
                  </w:pPr>
                  <w:r w:rsidRPr="006A74B8">
                    <w:rPr>
                      <w:rFonts w:eastAsia="Calibri" w:cstheme="minorHAnsi"/>
                      <w:szCs w:val="24"/>
                    </w:rPr>
                    <w:t>Step</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88C94E" w14:textId="77777777" w:rsidR="00A42202" w:rsidRPr="006A74B8" w:rsidRDefault="00A42202" w:rsidP="00A42202">
                  <w:pPr>
                    <w:jc w:val="center"/>
                    <w:rPr>
                      <w:rFonts w:eastAsia="Calibri" w:cstheme="minorHAnsi"/>
                      <w:szCs w:val="24"/>
                    </w:rPr>
                  </w:pPr>
                  <w:r w:rsidRPr="006A74B8">
                    <w:rPr>
                      <w:rFonts w:eastAsia="Calibr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9FA55B" w14:textId="77777777" w:rsidR="00A42202" w:rsidRPr="006A74B8" w:rsidRDefault="00A42202" w:rsidP="00A42202">
                  <w:pPr>
                    <w:jc w:val="center"/>
                    <w:rPr>
                      <w:rFonts w:eastAsia="Calibri" w:cstheme="minorHAnsi"/>
                      <w:szCs w:val="24"/>
                    </w:rPr>
                  </w:pPr>
                  <w:r w:rsidRPr="006A74B8">
                    <w:rPr>
                      <w:rFonts w:eastAsia="Calibri" w:cstheme="minorHAnsi"/>
                      <w:szCs w:val="24"/>
                    </w:rPr>
                    <w:t>System Response</w:t>
                  </w:r>
                </w:p>
              </w:tc>
            </w:tr>
            <w:tr w:rsidR="00A42202" w:rsidRPr="006A74B8" w14:paraId="68ACC157"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64D07FB6" w14:textId="77777777" w:rsidR="00A42202" w:rsidRPr="006A74B8" w:rsidRDefault="00A42202" w:rsidP="00A42202">
                  <w:pPr>
                    <w:jc w:val="center"/>
                    <w:rPr>
                      <w:rFonts w:eastAsia="Calibri" w:cstheme="minorHAnsi"/>
                      <w:szCs w:val="24"/>
                    </w:rPr>
                  </w:pPr>
                  <w:r w:rsidRPr="006A74B8">
                    <w:rPr>
                      <w:rFonts w:eastAsia="Calibr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2DC05564" w14:textId="77777777" w:rsidR="00A42202" w:rsidRPr="006A74B8" w:rsidRDefault="00A42202" w:rsidP="00A42202">
                  <w:pPr>
                    <w:rPr>
                      <w:rFonts w:eastAsia="Calibri" w:cstheme="minorHAnsi"/>
                      <w:szCs w:val="24"/>
                    </w:rPr>
                  </w:pPr>
                  <w:r w:rsidRPr="006A74B8">
                    <w:rPr>
                      <w:rFonts w:eastAsia="Calibri" w:cstheme="minorHAnsi"/>
                      <w:szCs w:val="24"/>
                    </w:rPr>
                    <w:t>“Tên gói”’s length is not in range: [6,50]</w:t>
                  </w:r>
                </w:p>
              </w:tc>
              <w:tc>
                <w:tcPr>
                  <w:tcW w:w="4366" w:type="dxa"/>
                  <w:tcBorders>
                    <w:top w:val="single" w:sz="4" w:space="0" w:color="auto"/>
                    <w:left w:val="single" w:sz="4" w:space="0" w:color="auto"/>
                    <w:bottom w:val="single" w:sz="4" w:space="0" w:color="auto"/>
                    <w:right w:val="single" w:sz="4" w:space="0" w:color="auto"/>
                  </w:tcBorders>
                </w:tcPr>
                <w:p w14:paraId="4698A2DD"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Độ dài tên gói không được vượt quá 50 kí tự”</w:t>
                  </w:r>
                </w:p>
              </w:tc>
            </w:tr>
            <w:tr w:rsidR="00A42202" w:rsidRPr="006A74B8" w14:paraId="253A482B"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6820444" w14:textId="77777777" w:rsidR="00A42202" w:rsidRPr="006A74B8" w:rsidRDefault="00A42202" w:rsidP="00A42202">
                  <w:pPr>
                    <w:jc w:val="center"/>
                    <w:rPr>
                      <w:rFonts w:eastAsia="Calibri" w:cstheme="minorHAnsi"/>
                      <w:szCs w:val="24"/>
                    </w:rPr>
                  </w:pPr>
                  <w:r w:rsidRPr="006A74B8">
                    <w:rPr>
                      <w:rFonts w:eastAsia="Calibr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04EA807F" w14:textId="77777777" w:rsidR="00A42202" w:rsidRPr="006A74B8" w:rsidRDefault="00A42202" w:rsidP="00A42202">
                  <w:pPr>
                    <w:rPr>
                      <w:rFonts w:eastAsia="Calibri" w:cstheme="minorHAnsi"/>
                      <w:szCs w:val="24"/>
                    </w:rPr>
                  </w:pPr>
                  <w:r w:rsidRPr="006A74B8">
                    <w:rPr>
                      <w:rFonts w:eastAsia="Calibri" w:cstheme="minorHAnsi"/>
                      <w:szCs w:val="24"/>
                    </w:rPr>
                    <w:t xml:space="preserve">“Đơn giá” is </w:t>
                  </w:r>
                  <w:r w:rsidRPr="006A74B8">
                    <w:rPr>
                      <w:szCs w:val="24"/>
                    </w:rPr>
                    <w:t>&lt;0</w:t>
                  </w:r>
                </w:p>
              </w:tc>
              <w:tc>
                <w:tcPr>
                  <w:tcW w:w="4366" w:type="dxa"/>
                  <w:tcBorders>
                    <w:top w:val="single" w:sz="4" w:space="0" w:color="auto"/>
                    <w:left w:val="single" w:sz="4" w:space="0" w:color="auto"/>
                    <w:bottom w:val="single" w:sz="4" w:space="0" w:color="auto"/>
                    <w:right w:val="single" w:sz="4" w:space="0" w:color="auto"/>
                  </w:tcBorders>
                </w:tcPr>
                <w:p w14:paraId="335028CE"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Giá của gói phải lớn hơn 0”</w:t>
                  </w:r>
                </w:p>
              </w:tc>
            </w:tr>
            <w:tr w:rsidR="00A42202" w:rsidRPr="006A74B8" w14:paraId="2FDCD7D6"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7EF7196" w14:textId="77777777" w:rsidR="00A42202" w:rsidRPr="006A74B8" w:rsidRDefault="00A42202" w:rsidP="00A42202">
                  <w:pPr>
                    <w:jc w:val="center"/>
                    <w:rPr>
                      <w:rFonts w:eastAsia="Calibri" w:cstheme="minorHAnsi"/>
                      <w:szCs w:val="24"/>
                    </w:rPr>
                  </w:pPr>
                  <w:r w:rsidRPr="006A74B8">
                    <w:rPr>
                      <w:rFonts w:eastAsia="Calibri" w:cstheme="minorHAnsi"/>
                      <w:szCs w:val="24"/>
                    </w:rPr>
                    <w:t>3</w:t>
                  </w:r>
                </w:p>
              </w:tc>
              <w:tc>
                <w:tcPr>
                  <w:tcW w:w="4088" w:type="dxa"/>
                  <w:tcBorders>
                    <w:top w:val="single" w:sz="4" w:space="0" w:color="auto"/>
                    <w:left w:val="single" w:sz="4" w:space="0" w:color="auto"/>
                    <w:bottom w:val="single" w:sz="4" w:space="0" w:color="auto"/>
                    <w:right w:val="single" w:sz="4" w:space="0" w:color="auto"/>
                  </w:tcBorders>
                </w:tcPr>
                <w:p w14:paraId="47E56AC6" w14:textId="77777777" w:rsidR="00A42202" w:rsidRPr="006A74B8" w:rsidRDefault="00A42202" w:rsidP="00A42202">
                  <w:pPr>
                    <w:rPr>
                      <w:rFonts w:eastAsia="Calibri" w:cstheme="minorHAnsi"/>
                      <w:szCs w:val="24"/>
                    </w:rPr>
                  </w:pPr>
                  <w:r w:rsidRPr="006A74B8">
                    <w:rPr>
                      <w:rFonts w:eastAsia="Calibri" w:cstheme="minorHAnsi"/>
                      <w:szCs w:val="24"/>
                    </w:rPr>
                    <w:t>“Số lần sử dụng” is &lt;0</w:t>
                  </w:r>
                </w:p>
              </w:tc>
              <w:tc>
                <w:tcPr>
                  <w:tcW w:w="4366" w:type="dxa"/>
                  <w:tcBorders>
                    <w:top w:val="single" w:sz="4" w:space="0" w:color="auto"/>
                    <w:left w:val="single" w:sz="4" w:space="0" w:color="auto"/>
                    <w:bottom w:val="single" w:sz="4" w:space="0" w:color="auto"/>
                    <w:right w:val="single" w:sz="4" w:space="0" w:color="auto"/>
                  </w:tcBorders>
                </w:tcPr>
                <w:p w14:paraId="473DFB41"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Số lần sử dụng phải lớn hơn 0.”</w:t>
                  </w:r>
                </w:p>
              </w:tc>
            </w:tr>
            <w:tr w:rsidR="00A42202" w:rsidRPr="006A74B8" w14:paraId="71AE2D01"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65103CF" w14:textId="77777777" w:rsidR="00A42202" w:rsidRPr="006A74B8" w:rsidRDefault="00A42202" w:rsidP="00A42202">
                  <w:pPr>
                    <w:jc w:val="center"/>
                    <w:rPr>
                      <w:rFonts w:eastAsia="Calibri" w:cstheme="minorHAnsi"/>
                      <w:szCs w:val="24"/>
                    </w:rPr>
                  </w:pPr>
                  <w:r w:rsidRPr="006A74B8">
                    <w:rPr>
                      <w:rFonts w:eastAsia="Calibri" w:cstheme="minorHAnsi"/>
                      <w:szCs w:val="24"/>
                    </w:rPr>
                    <w:t>4</w:t>
                  </w:r>
                </w:p>
              </w:tc>
              <w:tc>
                <w:tcPr>
                  <w:tcW w:w="4088" w:type="dxa"/>
                  <w:tcBorders>
                    <w:top w:val="single" w:sz="4" w:space="0" w:color="auto"/>
                    <w:left w:val="single" w:sz="4" w:space="0" w:color="auto"/>
                    <w:bottom w:val="single" w:sz="4" w:space="0" w:color="auto"/>
                    <w:right w:val="single" w:sz="4" w:space="0" w:color="auto"/>
                  </w:tcBorders>
                </w:tcPr>
                <w:p w14:paraId="2D0BF896"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Thời hạn sử dụng” is &lt;0</w:t>
                  </w:r>
                </w:p>
              </w:tc>
              <w:tc>
                <w:tcPr>
                  <w:tcW w:w="4366" w:type="dxa"/>
                  <w:tcBorders>
                    <w:top w:val="single" w:sz="4" w:space="0" w:color="auto"/>
                    <w:left w:val="single" w:sz="4" w:space="0" w:color="auto"/>
                    <w:bottom w:val="single" w:sz="4" w:space="0" w:color="auto"/>
                    <w:right w:val="single" w:sz="4" w:space="0" w:color="auto"/>
                  </w:tcBorders>
                </w:tcPr>
                <w:p w14:paraId="3F4C6AE8"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Thời hạn sử dụng phải lớn hơn 0.”</w:t>
                  </w:r>
                </w:p>
              </w:tc>
            </w:tr>
            <w:tr w:rsidR="00A42202" w:rsidRPr="006A74B8" w14:paraId="4A668841"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420180B1" w14:textId="77777777" w:rsidR="00A42202" w:rsidRPr="006A74B8" w:rsidRDefault="00A42202" w:rsidP="00A42202">
                  <w:pPr>
                    <w:jc w:val="center"/>
                    <w:rPr>
                      <w:rFonts w:eastAsia="Calibri" w:cstheme="minorHAnsi"/>
                      <w:szCs w:val="24"/>
                    </w:rPr>
                  </w:pPr>
                  <w:r w:rsidRPr="006A74B8">
                    <w:rPr>
                      <w:rFonts w:eastAsia="Calibri" w:cstheme="minorHAnsi"/>
                      <w:szCs w:val="24"/>
                    </w:rPr>
                    <w:t>5</w:t>
                  </w:r>
                </w:p>
              </w:tc>
              <w:tc>
                <w:tcPr>
                  <w:tcW w:w="4088" w:type="dxa"/>
                  <w:tcBorders>
                    <w:top w:val="single" w:sz="4" w:space="0" w:color="auto"/>
                    <w:left w:val="single" w:sz="4" w:space="0" w:color="auto"/>
                    <w:bottom w:val="single" w:sz="4" w:space="0" w:color="auto"/>
                    <w:right w:val="single" w:sz="4" w:space="0" w:color="auto"/>
                  </w:tcBorders>
                </w:tcPr>
                <w:p w14:paraId="4EB2CD8F"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 xml:space="preserve">“Phí cộng thêm” is </w:t>
                  </w:r>
                  <w:r w:rsidRPr="006A74B8">
                    <w:rPr>
                      <w:szCs w:val="24"/>
                    </w:rPr>
                    <w:t>&lt;0</w:t>
                  </w:r>
                </w:p>
              </w:tc>
              <w:tc>
                <w:tcPr>
                  <w:tcW w:w="4366" w:type="dxa"/>
                  <w:tcBorders>
                    <w:top w:val="single" w:sz="4" w:space="0" w:color="auto"/>
                    <w:left w:val="single" w:sz="4" w:space="0" w:color="auto"/>
                    <w:bottom w:val="single" w:sz="4" w:space="0" w:color="auto"/>
                    <w:right w:val="single" w:sz="4" w:space="0" w:color="auto"/>
                  </w:tcBorders>
                </w:tcPr>
                <w:p w14:paraId="3C84B6D3"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Phí công thêm phải lớn hơn 0.”</w:t>
                  </w:r>
                </w:p>
              </w:tc>
            </w:tr>
            <w:tr w:rsidR="00A42202" w:rsidRPr="006A74B8" w14:paraId="18020575" w14:textId="77777777" w:rsidTr="00A42202">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5A860A04" w14:textId="77777777" w:rsidR="00A42202" w:rsidRPr="006A74B8" w:rsidRDefault="00A42202" w:rsidP="00A42202">
                  <w:pPr>
                    <w:jc w:val="center"/>
                    <w:rPr>
                      <w:rFonts w:eastAsia="Calibri" w:cstheme="minorHAnsi"/>
                      <w:szCs w:val="24"/>
                    </w:rPr>
                  </w:pPr>
                  <w:r w:rsidRPr="006A74B8">
                    <w:rPr>
                      <w:rFonts w:eastAsia="Calibri" w:cstheme="minorHAnsi"/>
                      <w:szCs w:val="24"/>
                    </w:rPr>
                    <w:lastRenderedPageBreak/>
                    <w:t>6</w:t>
                  </w:r>
                </w:p>
              </w:tc>
              <w:tc>
                <w:tcPr>
                  <w:tcW w:w="4088" w:type="dxa"/>
                  <w:tcBorders>
                    <w:top w:val="single" w:sz="4" w:space="0" w:color="auto"/>
                    <w:left w:val="single" w:sz="4" w:space="0" w:color="auto"/>
                    <w:bottom w:val="single" w:sz="4" w:space="0" w:color="auto"/>
                    <w:right w:val="single" w:sz="4" w:space="0" w:color="auto"/>
                  </w:tcBorders>
                </w:tcPr>
                <w:p w14:paraId="633B2493"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Số lần cộng thêm” is &lt;0</w:t>
                  </w:r>
                </w:p>
              </w:tc>
              <w:tc>
                <w:tcPr>
                  <w:tcW w:w="4366" w:type="dxa"/>
                  <w:tcBorders>
                    <w:top w:val="single" w:sz="4" w:space="0" w:color="auto"/>
                    <w:left w:val="single" w:sz="4" w:space="0" w:color="auto"/>
                    <w:bottom w:val="single" w:sz="4" w:space="0" w:color="auto"/>
                    <w:right w:val="single" w:sz="4" w:space="0" w:color="auto"/>
                  </w:tcBorders>
                </w:tcPr>
                <w:p w14:paraId="6EF71588" w14:textId="77777777" w:rsidR="00A42202" w:rsidRPr="006A74B8" w:rsidRDefault="00A42202" w:rsidP="00A42202">
                  <w:pPr>
                    <w:spacing w:after="0" w:line="240" w:lineRule="auto"/>
                    <w:rPr>
                      <w:rFonts w:eastAsia="Calibri" w:cstheme="minorHAnsi"/>
                      <w:szCs w:val="24"/>
                    </w:rPr>
                  </w:pPr>
                  <w:r w:rsidRPr="006A74B8">
                    <w:rPr>
                      <w:rFonts w:eastAsia="Calibri" w:cstheme="minorHAnsi"/>
                      <w:szCs w:val="24"/>
                    </w:rPr>
                    <w:t>Display error message: “Số lần công thêm phải lớn hơn 0.”</w:t>
                  </w:r>
                </w:p>
              </w:tc>
            </w:tr>
          </w:tbl>
          <w:p w14:paraId="312E27FA" w14:textId="77777777" w:rsidR="00A42202" w:rsidRPr="006A74B8" w:rsidRDefault="00A42202" w:rsidP="00587254">
            <w:pPr>
              <w:rPr>
                <w:b/>
              </w:rPr>
            </w:pPr>
          </w:p>
          <w:p w14:paraId="66CEC6EF" w14:textId="77777777" w:rsidR="00587254" w:rsidRPr="006A74B8" w:rsidRDefault="00587254" w:rsidP="00587254"/>
          <w:p w14:paraId="25B29DD6" w14:textId="20790E35" w:rsidR="00587254" w:rsidRPr="006A74B8" w:rsidRDefault="00587254" w:rsidP="00587254">
            <w:pPr>
              <w:rPr>
                <w:b/>
              </w:rPr>
            </w:pPr>
            <w:r w:rsidRPr="006A74B8">
              <w:rPr>
                <w:b/>
              </w:rPr>
              <w:t>Relationships:</w:t>
            </w:r>
          </w:p>
          <w:p w14:paraId="7A1C0858" w14:textId="5B7C15B2" w:rsidR="00C3524B" w:rsidRPr="006A74B8" w:rsidRDefault="00C3524B" w:rsidP="00390826">
            <w:pPr>
              <w:pStyle w:val="ListParagraph"/>
              <w:numPr>
                <w:ilvl w:val="0"/>
                <w:numId w:val="20"/>
              </w:numPr>
              <w:rPr>
                <w:b/>
              </w:rPr>
            </w:pPr>
            <w:r w:rsidRPr="006A74B8">
              <w:t>View Charge package, Create Charge package, Deactivate Charge package</w:t>
            </w:r>
          </w:p>
          <w:p w14:paraId="505DDA81" w14:textId="77777777" w:rsidR="00587254" w:rsidRPr="006A74B8" w:rsidRDefault="00587254" w:rsidP="00587254">
            <w:pPr>
              <w:rPr>
                <w:b/>
              </w:rPr>
            </w:pPr>
            <w:r w:rsidRPr="006A74B8">
              <w:rPr>
                <w:b/>
              </w:rPr>
              <w:t>Business Rules:</w:t>
            </w:r>
          </w:p>
          <w:p w14:paraId="4E698A29" w14:textId="3A5EC0CA" w:rsidR="008E0DC6" w:rsidRPr="006A74B8" w:rsidRDefault="008E0DC6" w:rsidP="00390826">
            <w:pPr>
              <w:pStyle w:val="ListParagraph"/>
              <w:numPr>
                <w:ilvl w:val="0"/>
                <w:numId w:val="19"/>
              </w:numPr>
            </w:pPr>
            <w:r w:rsidRPr="006A74B8">
              <w:t>The Package’s information can be edit and saved on database.</w:t>
            </w:r>
          </w:p>
          <w:p w14:paraId="662963F2" w14:textId="77777777" w:rsidR="00587254" w:rsidRPr="006A74B8" w:rsidRDefault="00587254" w:rsidP="00587254"/>
          <w:p w14:paraId="5CEC2AEE"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3B290B" w:rsidRPr="006A74B8" w14:paraId="72A9BA8A" w14:textId="77777777" w:rsidTr="003B290B">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2DC709" w14:textId="77777777" w:rsidR="003B290B" w:rsidRPr="006A74B8" w:rsidRDefault="003B290B" w:rsidP="003B290B">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397A37" w14:textId="77777777" w:rsidR="003B290B" w:rsidRPr="006A74B8" w:rsidRDefault="003B290B" w:rsidP="003B290B">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125091" w14:textId="77777777" w:rsidR="003B290B" w:rsidRPr="006A74B8" w:rsidRDefault="003B290B" w:rsidP="003B290B">
                  <w:pPr>
                    <w:rPr>
                      <w:rFonts w:eastAsia="Calibri" w:cstheme="minorHAnsi"/>
                      <w:szCs w:val="24"/>
                    </w:rPr>
                  </w:pPr>
                  <w:r w:rsidRPr="006A74B8">
                    <w:rPr>
                      <w:rFonts w:eastAsia="Calibri" w:cstheme="minorHAnsi"/>
                      <w:szCs w:val="24"/>
                    </w:rPr>
                    <w:t>Required</w:t>
                  </w:r>
                </w:p>
              </w:tc>
            </w:tr>
            <w:tr w:rsidR="003B290B" w:rsidRPr="006A74B8" w14:paraId="08CB7107" w14:textId="77777777" w:rsidTr="000F6656">
              <w:trPr>
                <w:trHeight w:val="430"/>
              </w:trPr>
              <w:tc>
                <w:tcPr>
                  <w:tcW w:w="2425" w:type="dxa"/>
                  <w:tcBorders>
                    <w:top w:val="single" w:sz="4" w:space="0" w:color="auto"/>
                    <w:left w:val="single" w:sz="4" w:space="0" w:color="auto"/>
                    <w:bottom w:val="single" w:sz="4" w:space="0" w:color="auto"/>
                    <w:right w:val="single" w:sz="4" w:space="0" w:color="auto"/>
                  </w:tcBorders>
                  <w:vAlign w:val="center"/>
                </w:tcPr>
                <w:p w14:paraId="746647AD" w14:textId="5ED8F7BD"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Tên gói</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3ED1AAEA" w14:textId="4779817D" w:rsidR="003B290B" w:rsidRPr="006A74B8" w:rsidRDefault="003B290B" w:rsidP="000F6656">
                  <w:pPr>
                    <w:spacing w:after="0" w:line="240" w:lineRule="auto"/>
                    <w:rPr>
                      <w:rFonts w:eastAsia="Calibri" w:cstheme="minorHAnsi"/>
                      <w:szCs w:val="24"/>
                    </w:rPr>
                  </w:pPr>
                  <w:r w:rsidRPr="006A74B8">
                    <w:t>Textbox. Min length: 1.</w:t>
                  </w:r>
                  <w:r w:rsidR="000F6656" w:rsidRPr="006A74B8">
                    <w:t xml:space="preserve"> </w:t>
                  </w:r>
                  <w:r w:rsidRPr="006A74B8">
                    <w:t>Max length: 50</w:t>
                  </w:r>
                </w:p>
              </w:tc>
              <w:tc>
                <w:tcPr>
                  <w:tcW w:w="1103" w:type="dxa"/>
                  <w:tcBorders>
                    <w:top w:val="single" w:sz="4" w:space="0" w:color="auto"/>
                    <w:left w:val="single" w:sz="4" w:space="0" w:color="auto"/>
                    <w:bottom w:val="single" w:sz="4" w:space="0" w:color="auto"/>
                    <w:right w:val="single" w:sz="4" w:space="0" w:color="auto"/>
                  </w:tcBorders>
                </w:tcPr>
                <w:p w14:paraId="0C969B2B"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20368ABC" w14:textId="77777777" w:rsidTr="000F6656">
              <w:trPr>
                <w:trHeight w:val="570"/>
              </w:trPr>
              <w:tc>
                <w:tcPr>
                  <w:tcW w:w="2425" w:type="dxa"/>
                  <w:tcBorders>
                    <w:top w:val="single" w:sz="4" w:space="0" w:color="auto"/>
                    <w:left w:val="single" w:sz="4" w:space="0" w:color="auto"/>
                    <w:bottom w:val="single" w:sz="4" w:space="0" w:color="auto"/>
                    <w:right w:val="single" w:sz="4" w:space="0" w:color="auto"/>
                  </w:tcBorders>
                  <w:vAlign w:val="center"/>
                </w:tcPr>
                <w:p w14:paraId="7FBBDA0D" w14:textId="65D8AE9B"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Đơn giá</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0201A7FC" w14:textId="3F79CEC2" w:rsidR="003B290B" w:rsidRPr="006A74B8" w:rsidRDefault="003B290B" w:rsidP="000F6656">
                  <w:pPr>
                    <w:spacing w:after="0" w:line="240" w:lineRule="auto"/>
                  </w:pPr>
                  <w:r w:rsidRPr="006A74B8">
                    <w:t>Textbox.</w:t>
                  </w:r>
                  <w:r w:rsidR="000F6656" w:rsidRPr="006A74B8">
                    <w:t xml:space="preserve"> </w:t>
                  </w:r>
                  <w:r w:rsidRPr="006A74B8">
                    <w:t>Min length: 1.</w:t>
                  </w:r>
                  <w:r w:rsidR="000F6656" w:rsidRPr="006A74B8">
                    <w:t xml:space="preserve"> </w:t>
                  </w:r>
                  <w:r w:rsidRPr="006A74B8">
                    <w:t>Max length: 20.</w:t>
                  </w:r>
                </w:p>
                <w:p w14:paraId="5CAFE85B" w14:textId="372DCADA" w:rsidR="003B290B" w:rsidRPr="006A74B8" w:rsidRDefault="003B290B" w:rsidP="000F6656">
                  <w:pPr>
                    <w:spacing w:after="0" w:line="240" w:lineRule="auto"/>
                  </w:pPr>
                  <w:r w:rsidRPr="006A74B8">
                    <w:t>More th</w:t>
                  </w:r>
                  <w:r w:rsidR="000F6656" w:rsidRPr="006A74B8">
                    <w:t>an 9 and less than 100 millions</w:t>
                  </w:r>
                </w:p>
              </w:tc>
              <w:tc>
                <w:tcPr>
                  <w:tcW w:w="1103" w:type="dxa"/>
                  <w:tcBorders>
                    <w:top w:val="single" w:sz="4" w:space="0" w:color="auto"/>
                    <w:left w:val="single" w:sz="4" w:space="0" w:color="auto"/>
                    <w:bottom w:val="single" w:sz="4" w:space="0" w:color="auto"/>
                    <w:right w:val="single" w:sz="4" w:space="0" w:color="auto"/>
                  </w:tcBorders>
                </w:tcPr>
                <w:p w14:paraId="6371CF9C"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60940629" w14:textId="77777777" w:rsidTr="000F6656">
              <w:trPr>
                <w:trHeight w:val="692"/>
              </w:trPr>
              <w:tc>
                <w:tcPr>
                  <w:tcW w:w="2425" w:type="dxa"/>
                  <w:tcBorders>
                    <w:top w:val="single" w:sz="4" w:space="0" w:color="auto"/>
                    <w:left w:val="single" w:sz="4" w:space="0" w:color="auto"/>
                    <w:bottom w:val="single" w:sz="4" w:space="0" w:color="auto"/>
                    <w:right w:val="single" w:sz="4" w:space="0" w:color="auto"/>
                  </w:tcBorders>
                  <w:vAlign w:val="center"/>
                </w:tcPr>
                <w:p w14:paraId="677519D3" w14:textId="54CAF174"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Số lần sử dụng</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25BB858F" w14:textId="3C8FADBC" w:rsidR="003B290B" w:rsidRPr="006A74B8" w:rsidRDefault="003B290B" w:rsidP="003B290B">
                  <w:pPr>
                    <w:spacing w:after="0" w:line="240" w:lineRule="auto"/>
                  </w:pPr>
                  <w:r w:rsidRPr="006A74B8">
                    <w:t>Number.</w:t>
                  </w:r>
                  <w:r w:rsidR="000F6656" w:rsidRPr="006A74B8">
                    <w:t xml:space="preserve"> </w:t>
                  </w:r>
                  <w:r w:rsidRPr="006A74B8">
                    <w:t>Min Length: 1.</w:t>
                  </w:r>
                  <w:r w:rsidR="000F6656" w:rsidRPr="006A74B8">
                    <w:t xml:space="preserve"> </w:t>
                  </w:r>
                  <w:r w:rsidRPr="006A74B8">
                    <w:t>Max length: 20.</w:t>
                  </w:r>
                  <w:r w:rsidR="000F6656" w:rsidRPr="006A74B8">
                    <w:t xml:space="preserve"> </w:t>
                  </w:r>
                </w:p>
                <w:p w14:paraId="25FF78CC" w14:textId="77777777" w:rsidR="003B290B" w:rsidRPr="006A74B8" w:rsidRDefault="003B290B" w:rsidP="003B290B">
                  <w:pPr>
                    <w:spacing w:after="0" w:line="240" w:lineRule="auto"/>
                  </w:pPr>
                  <w:r w:rsidRPr="006A74B8">
                    <w:t>More than 9 and less than 1 million.</w:t>
                  </w:r>
                </w:p>
              </w:tc>
              <w:tc>
                <w:tcPr>
                  <w:tcW w:w="1103" w:type="dxa"/>
                  <w:tcBorders>
                    <w:top w:val="single" w:sz="4" w:space="0" w:color="auto"/>
                    <w:left w:val="single" w:sz="4" w:space="0" w:color="auto"/>
                    <w:bottom w:val="single" w:sz="4" w:space="0" w:color="auto"/>
                    <w:right w:val="single" w:sz="4" w:space="0" w:color="auto"/>
                  </w:tcBorders>
                </w:tcPr>
                <w:p w14:paraId="54C9E647"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5133D04F" w14:textId="77777777" w:rsidTr="000F6656">
              <w:trPr>
                <w:trHeight w:val="359"/>
              </w:trPr>
              <w:tc>
                <w:tcPr>
                  <w:tcW w:w="2425" w:type="dxa"/>
                  <w:tcBorders>
                    <w:top w:val="single" w:sz="4" w:space="0" w:color="auto"/>
                    <w:left w:val="single" w:sz="4" w:space="0" w:color="auto"/>
                    <w:bottom w:val="single" w:sz="4" w:space="0" w:color="auto"/>
                    <w:right w:val="single" w:sz="4" w:space="0" w:color="auto"/>
                  </w:tcBorders>
                  <w:vAlign w:val="center"/>
                </w:tcPr>
                <w:p w14:paraId="29BD40F7" w14:textId="42E4B3F9"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Thời hạn sử dụng</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63E89DCF" w14:textId="56B76C5B" w:rsidR="000F6656" w:rsidRPr="006A74B8" w:rsidRDefault="003B290B" w:rsidP="000F6656">
                  <w:pPr>
                    <w:spacing w:after="0" w:line="240" w:lineRule="auto"/>
                  </w:pPr>
                  <w:r w:rsidRPr="006A74B8">
                    <w:t>Number.</w:t>
                  </w:r>
                  <w:r w:rsidR="000F6656" w:rsidRPr="006A74B8">
                    <w:t xml:space="preserve"> </w:t>
                  </w:r>
                  <w:r w:rsidRPr="006A74B8">
                    <w:t>Min Length: 1.</w:t>
                  </w:r>
                  <w:r w:rsidR="000F6656" w:rsidRPr="006A74B8">
                    <w:t xml:space="preserve"> </w:t>
                  </w:r>
                  <w:r w:rsidRPr="006A74B8">
                    <w:t>Max length: 20.</w:t>
                  </w:r>
                  <w:r w:rsidR="000F6656" w:rsidRPr="006A74B8">
                    <w:t xml:space="preserve"> </w:t>
                  </w:r>
                  <w:r w:rsidRPr="006A74B8">
                    <w:t xml:space="preserve">More than 0 </w:t>
                  </w:r>
                </w:p>
              </w:tc>
              <w:tc>
                <w:tcPr>
                  <w:tcW w:w="1103" w:type="dxa"/>
                  <w:tcBorders>
                    <w:top w:val="single" w:sz="4" w:space="0" w:color="auto"/>
                    <w:left w:val="single" w:sz="4" w:space="0" w:color="auto"/>
                    <w:bottom w:val="single" w:sz="4" w:space="0" w:color="auto"/>
                    <w:right w:val="single" w:sz="4" w:space="0" w:color="auto"/>
                  </w:tcBorders>
                </w:tcPr>
                <w:p w14:paraId="6DFAFFCA"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543670C7" w14:textId="77777777" w:rsidTr="000F6656">
              <w:trPr>
                <w:trHeight w:val="644"/>
              </w:trPr>
              <w:tc>
                <w:tcPr>
                  <w:tcW w:w="2425" w:type="dxa"/>
                  <w:tcBorders>
                    <w:top w:val="single" w:sz="4" w:space="0" w:color="auto"/>
                    <w:left w:val="single" w:sz="4" w:space="0" w:color="auto"/>
                    <w:bottom w:val="single" w:sz="4" w:space="0" w:color="auto"/>
                    <w:right w:val="single" w:sz="4" w:space="0" w:color="auto"/>
                  </w:tcBorders>
                  <w:vAlign w:val="center"/>
                </w:tcPr>
                <w:p w14:paraId="4BCB3E24" w14:textId="62A3BC51"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 xml:space="preserve">Phí cộng </w:t>
                  </w:r>
                  <w:r>
                    <w:rPr>
                      <w:rFonts w:eastAsia="Calibri" w:cstheme="minorHAnsi"/>
                      <w:szCs w:val="24"/>
                    </w:rPr>
                    <w:t>thêm”</w:t>
                  </w:r>
                </w:p>
              </w:tc>
              <w:tc>
                <w:tcPr>
                  <w:tcW w:w="5557" w:type="dxa"/>
                  <w:tcBorders>
                    <w:top w:val="single" w:sz="4" w:space="0" w:color="auto"/>
                    <w:left w:val="single" w:sz="4" w:space="0" w:color="auto"/>
                    <w:bottom w:val="single" w:sz="4" w:space="0" w:color="auto"/>
                    <w:right w:val="single" w:sz="4" w:space="0" w:color="auto"/>
                  </w:tcBorders>
                </w:tcPr>
                <w:p w14:paraId="5BC547CE" w14:textId="1F376732" w:rsidR="003B290B" w:rsidRPr="006A74B8" w:rsidRDefault="003B290B" w:rsidP="000F6656">
                  <w:pPr>
                    <w:spacing w:after="0" w:line="240" w:lineRule="auto"/>
                  </w:pPr>
                  <w:r w:rsidRPr="006A74B8">
                    <w:t>Textbox.</w:t>
                  </w:r>
                  <w:r w:rsidR="000F6656" w:rsidRPr="006A74B8">
                    <w:t xml:space="preserve"> </w:t>
                  </w:r>
                  <w:r w:rsidRPr="006A74B8">
                    <w:t>Min length: 1.</w:t>
                  </w:r>
                  <w:r w:rsidR="000F6656" w:rsidRPr="006A74B8">
                    <w:t xml:space="preserve"> </w:t>
                  </w:r>
                  <w:r w:rsidRPr="006A74B8">
                    <w:t>Max length: 20.</w:t>
                  </w:r>
                </w:p>
                <w:p w14:paraId="3A60998E" w14:textId="77777777" w:rsidR="003B290B" w:rsidRPr="006A74B8" w:rsidRDefault="003B290B" w:rsidP="003B290B">
                  <w:pPr>
                    <w:spacing w:after="0" w:line="240" w:lineRule="auto"/>
                  </w:pPr>
                  <w:r w:rsidRPr="006A74B8">
                    <w:t>More than 9 and less than 100 millions</w:t>
                  </w:r>
                </w:p>
              </w:tc>
              <w:tc>
                <w:tcPr>
                  <w:tcW w:w="1103" w:type="dxa"/>
                  <w:tcBorders>
                    <w:top w:val="single" w:sz="4" w:space="0" w:color="auto"/>
                    <w:left w:val="single" w:sz="4" w:space="0" w:color="auto"/>
                    <w:bottom w:val="single" w:sz="4" w:space="0" w:color="auto"/>
                    <w:right w:val="single" w:sz="4" w:space="0" w:color="auto"/>
                  </w:tcBorders>
                </w:tcPr>
                <w:p w14:paraId="26EFAFC2"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7B800995" w14:textId="77777777" w:rsidTr="000F6656">
              <w:trPr>
                <w:trHeight w:val="693"/>
              </w:trPr>
              <w:tc>
                <w:tcPr>
                  <w:tcW w:w="2425" w:type="dxa"/>
                  <w:tcBorders>
                    <w:top w:val="single" w:sz="4" w:space="0" w:color="auto"/>
                    <w:left w:val="single" w:sz="4" w:space="0" w:color="auto"/>
                    <w:bottom w:val="single" w:sz="4" w:space="0" w:color="auto"/>
                    <w:right w:val="single" w:sz="4" w:space="0" w:color="auto"/>
                  </w:tcBorders>
                  <w:vAlign w:val="center"/>
                </w:tcPr>
                <w:p w14:paraId="47917130" w14:textId="7C7E50C8" w:rsidR="003B290B" w:rsidRPr="006A74B8" w:rsidRDefault="00FF729F" w:rsidP="00FF729F">
                  <w:pPr>
                    <w:rPr>
                      <w:rFonts w:eastAsia="Calibri" w:cstheme="minorHAnsi"/>
                      <w:szCs w:val="24"/>
                    </w:rPr>
                  </w:pPr>
                  <w:r>
                    <w:rPr>
                      <w:rFonts w:eastAsia="Calibri" w:cstheme="minorHAnsi"/>
                      <w:szCs w:val="24"/>
                    </w:rPr>
                    <w:t>“</w:t>
                  </w:r>
                  <w:r w:rsidR="003B290B" w:rsidRPr="006A74B8">
                    <w:rPr>
                      <w:rFonts w:eastAsia="Calibri" w:cstheme="minorHAnsi"/>
                      <w:szCs w:val="24"/>
                    </w:rPr>
                    <w:t>Số l</w:t>
                  </w:r>
                  <w:r>
                    <w:rPr>
                      <w:rFonts w:eastAsia="Calibri" w:cstheme="minorHAnsi"/>
                      <w:szCs w:val="24"/>
                    </w:rPr>
                    <w:t>ầ</w:t>
                  </w:r>
                  <w:r w:rsidR="003B290B" w:rsidRPr="006A74B8">
                    <w:rPr>
                      <w:rFonts w:eastAsia="Calibri" w:cstheme="minorHAnsi"/>
                      <w:szCs w:val="24"/>
                    </w:rPr>
                    <w:t>n sử dụng</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72C8A13D" w14:textId="4EB131CB" w:rsidR="003B290B" w:rsidRPr="006A74B8" w:rsidRDefault="003B290B" w:rsidP="000F6656">
                  <w:pPr>
                    <w:spacing w:after="0" w:line="240" w:lineRule="auto"/>
                  </w:pPr>
                  <w:r w:rsidRPr="006A74B8">
                    <w:t>Textbox.</w:t>
                  </w:r>
                  <w:r w:rsidR="000F6656" w:rsidRPr="006A74B8">
                    <w:t xml:space="preserve"> </w:t>
                  </w:r>
                  <w:r w:rsidRPr="006A74B8">
                    <w:t>Min length: 1.</w:t>
                  </w:r>
                  <w:r w:rsidR="000F6656" w:rsidRPr="006A74B8">
                    <w:t xml:space="preserve"> </w:t>
                  </w:r>
                  <w:r w:rsidRPr="006A74B8">
                    <w:t>Max length: 20.</w:t>
                  </w:r>
                </w:p>
                <w:p w14:paraId="17F2A932" w14:textId="652582E3" w:rsidR="003B290B" w:rsidRPr="006A74B8" w:rsidRDefault="003B290B" w:rsidP="003B290B">
                  <w:pPr>
                    <w:spacing w:after="0" w:line="240" w:lineRule="auto"/>
                  </w:pPr>
                  <w:r w:rsidRPr="006A74B8">
                    <w:t>More than 9 and less than</w:t>
                  </w:r>
                  <w:r w:rsidR="000F6656" w:rsidRPr="006A74B8">
                    <w:t xml:space="preserve"> 100 millions</w:t>
                  </w:r>
                </w:p>
              </w:tc>
              <w:tc>
                <w:tcPr>
                  <w:tcW w:w="1103" w:type="dxa"/>
                  <w:tcBorders>
                    <w:top w:val="single" w:sz="4" w:space="0" w:color="auto"/>
                    <w:left w:val="single" w:sz="4" w:space="0" w:color="auto"/>
                    <w:bottom w:val="single" w:sz="4" w:space="0" w:color="auto"/>
                    <w:right w:val="single" w:sz="4" w:space="0" w:color="auto"/>
                  </w:tcBorders>
                </w:tcPr>
                <w:p w14:paraId="535192F8" w14:textId="77777777" w:rsidR="003B290B" w:rsidRPr="006A74B8" w:rsidRDefault="003B290B" w:rsidP="003B290B">
                  <w:pPr>
                    <w:spacing w:after="0" w:line="240" w:lineRule="auto"/>
                    <w:jc w:val="center"/>
                    <w:rPr>
                      <w:rFonts w:eastAsia="Calibri" w:cstheme="minorHAnsi"/>
                      <w:szCs w:val="24"/>
                    </w:rPr>
                  </w:pPr>
                  <w:r w:rsidRPr="006A74B8">
                    <w:rPr>
                      <w:rFonts w:eastAsia="Calibri" w:cstheme="minorHAnsi"/>
                      <w:szCs w:val="24"/>
                    </w:rPr>
                    <w:t>Yes</w:t>
                  </w:r>
                </w:p>
              </w:tc>
            </w:tr>
            <w:tr w:rsidR="003B290B" w:rsidRPr="006A74B8" w14:paraId="6BB48074" w14:textId="77777777" w:rsidTr="000F6656">
              <w:trPr>
                <w:trHeight w:val="281"/>
              </w:trPr>
              <w:tc>
                <w:tcPr>
                  <w:tcW w:w="2425" w:type="dxa"/>
                  <w:tcBorders>
                    <w:top w:val="single" w:sz="4" w:space="0" w:color="auto"/>
                    <w:left w:val="single" w:sz="4" w:space="0" w:color="auto"/>
                    <w:bottom w:val="single" w:sz="4" w:space="0" w:color="auto"/>
                    <w:right w:val="single" w:sz="4" w:space="0" w:color="auto"/>
                  </w:tcBorders>
                  <w:vAlign w:val="center"/>
                </w:tcPr>
                <w:p w14:paraId="79FCA2FE" w14:textId="1AA4E3C2"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Trạng thái</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3B430D95" w14:textId="65C8703D" w:rsidR="003B290B" w:rsidRPr="006A74B8" w:rsidRDefault="000F6656" w:rsidP="003B290B">
                  <w:pPr>
                    <w:rPr>
                      <w:rFonts w:eastAsia="Calibri" w:cstheme="minorHAnsi"/>
                      <w:szCs w:val="24"/>
                    </w:rPr>
                  </w:pPr>
                  <w:r w:rsidRPr="006A74B8">
                    <w:rPr>
                      <w:rFonts w:eastAsia="Calibri" w:cstheme="minorHAnsi"/>
                      <w:szCs w:val="24"/>
                    </w:rPr>
                    <w:t>Checkbox.</w:t>
                  </w:r>
                </w:p>
              </w:tc>
              <w:tc>
                <w:tcPr>
                  <w:tcW w:w="1103" w:type="dxa"/>
                  <w:tcBorders>
                    <w:top w:val="single" w:sz="4" w:space="0" w:color="auto"/>
                    <w:left w:val="single" w:sz="4" w:space="0" w:color="auto"/>
                    <w:bottom w:val="single" w:sz="4" w:space="0" w:color="auto"/>
                    <w:right w:val="single" w:sz="4" w:space="0" w:color="auto"/>
                  </w:tcBorders>
                </w:tcPr>
                <w:p w14:paraId="166CEC5E" w14:textId="77777777" w:rsidR="003B290B" w:rsidRPr="006A74B8" w:rsidRDefault="003B290B" w:rsidP="003B290B">
                  <w:pPr>
                    <w:tabs>
                      <w:tab w:val="right" w:pos="4155"/>
                    </w:tabs>
                    <w:jc w:val="center"/>
                    <w:rPr>
                      <w:rFonts w:eastAsia="Calibri" w:cstheme="minorHAnsi"/>
                      <w:szCs w:val="24"/>
                    </w:rPr>
                  </w:pPr>
                  <w:r w:rsidRPr="006A74B8">
                    <w:rPr>
                      <w:rFonts w:eastAsia="Calibri" w:cstheme="minorHAnsi"/>
                      <w:szCs w:val="24"/>
                    </w:rPr>
                    <w:t>Yes</w:t>
                  </w:r>
                </w:p>
              </w:tc>
            </w:tr>
            <w:tr w:rsidR="003B290B" w:rsidRPr="006A74B8" w14:paraId="596523C0" w14:textId="77777777" w:rsidTr="003B290B">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6B0C5B9" w14:textId="77777777" w:rsidR="003B290B" w:rsidRPr="006A74B8" w:rsidRDefault="003B290B" w:rsidP="003B290B">
                  <w:pPr>
                    <w:rPr>
                      <w:rFonts w:eastAsia="Calibri" w:cstheme="minorHAnsi"/>
                      <w:szCs w:val="24"/>
                    </w:rPr>
                  </w:pPr>
                  <w:r w:rsidRPr="006A74B8">
                    <w:rPr>
                      <w:rFonts w:eastAsia="Calibri" w:cstheme="minorHAnsi"/>
                      <w:szCs w:val="24"/>
                    </w:rPr>
                    <w:t>Recommend</w:t>
                  </w:r>
                </w:p>
              </w:tc>
              <w:tc>
                <w:tcPr>
                  <w:tcW w:w="5557" w:type="dxa"/>
                  <w:tcBorders>
                    <w:top w:val="single" w:sz="4" w:space="0" w:color="auto"/>
                    <w:left w:val="single" w:sz="4" w:space="0" w:color="auto"/>
                    <w:bottom w:val="single" w:sz="4" w:space="0" w:color="auto"/>
                    <w:right w:val="single" w:sz="4" w:space="0" w:color="auto"/>
                  </w:tcBorders>
                </w:tcPr>
                <w:p w14:paraId="469E0D1E" w14:textId="77777777" w:rsidR="003B290B" w:rsidRPr="006A74B8" w:rsidRDefault="003B290B" w:rsidP="003B290B">
                  <w:pPr>
                    <w:rPr>
                      <w:rFonts w:eastAsia="Calibri" w:cstheme="minorHAnsi"/>
                      <w:szCs w:val="24"/>
                    </w:rPr>
                  </w:pPr>
                  <w:r w:rsidRPr="006A74B8">
                    <w:rPr>
                      <w:rFonts w:eastAsia="Calibri" w:cstheme="minorHAnsi"/>
                      <w:szCs w:val="24"/>
                    </w:rPr>
                    <w:t>Checkbox</w:t>
                  </w:r>
                </w:p>
              </w:tc>
              <w:tc>
                <w:tcPr>
                  <w:tcW w:w="1103" w:type="dxa"/>
                  <w:tcBorders>
                    <w:top w:val="single" w:sz="4" w:space="0" w:color="auto"/>
                    <w:left w:val="single" w:sz="4" w:space="0" w:color="auto"/>
                    <w:bottom w:val="single" w:sz="4" w:space="0" w:color="auto"/>
                    <w:right w:val="single" w:sz="4" w:space="0" w:color="auto"/>
                  </w:tcBorders>
                </w:tcPr>
                <w:p w14:paraId="386A199B" w14:textId="77777777" w:rsidR="003B290B" w:rsidRPr="006A74B8" w:rsidRDefault="003B290B" w:rsidP="003B290B">
                  <w:pPr>
                    <w:tabs>
                      <w:tab w:val="right" w:pos="4155"/>
                    </w:tabs>
                    <w:jc w:val="center"/>
                    <w:rPr>
                      <w:rFonts w:eastAsia="Calibri" w:cstheme="minorHAnsi"/>
                      <w:szCs w:val="24"/>
                    </w:rPr>
                  </w:pPr>
                  <w:r w:rsidRPr="006A74B8">
                    <w:rPr>
                      <w:rFonts w:eastAsia="Calibri" w:cstheme="minorHAnsi"/>
                      <w:szCs w:val="24"/>
                    </w:rPr>
                    <w:t>Yes</w:t>
                  </w:r>
                </w:p>
              </w:tc>
            </w:tr>
            <w:tr w:rsidR="003B290B" w:rsidRPr="006A74B8" w14:paraId="39FC9E27" w14:textId="77777777" w:rsidTr="003B290B">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81971CA" w14:textId="61AC414B" w:rsidR="003B290B" w:rsidRPr="006A74B8" w:rsidRDefault="00FF729F" w:rsidP="003B290B">
                  <w:pPr>
                    <w:rPr>
                      <w:rFonts w:eastAsia="Calibri" w:cstheme="minorHAnsi"/>
                      <w:szCs w:val="24"/>
                    </w:rPr>
                  </w:pPr>
                  <w:r>
                    <w:rPr>
                      <w:rFonts w:eastAsia="Calibri" w:cstheme="minorHAnsi"/>
                      <w:szCs w:val="24"/>
                    </w:rPr>
                    <w:t>“</w:t>
                  </w:r>
                  <w:r w:rsidR="003B290B" w:rsidRPr="006A74B8">
                    <w:rPr>
                      <w:rFonts w:eastAsia="Calibri" w:cstheme="minorHAnsi"/>
                      <w:szCs w:val="24"/>
                    </w:rPr>
                    <w:t>Hủy</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232F2196" w14:textId="77777777" w:rsidR="003B290B" w:rsidRPr="006A74B8" w:rsidRDefault="003B290B" w:rsidP="003B290B">
                  <w:pPr>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62282ABE" w14:textId="77777777" w:rsidR="003B290B" w:rsidRPr="006A74B8" w:rsidRDefault="003B290B" w:rsidP="003B290B">
                  <w:pPr>
                    <w:spacing w:after="0" w:line="240" w:lineRule="auto"/>
                    <w:jc w:val="center"/>
                    <w:rPr>
                      <w:rFonts w:eastAsia="Calibri" w:cstheme="minorHAnsi"/>
                      <w:szCs w:val="24"/>
                    </w:rPr>
                  </w:pPr>
                </w:p>
              </w:tc>
            </w:tr>
            <w:tr w:rsidR="003B290B" w:rsidRPr="006A74B8" w14:paraId="0F7713E2" w14:textId="77777777" w:rsidTr="003B290B">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B4C23EC" w14:textId="77777777" w:rsidR="003B290B" w:rsidRPr="006A74B8" w:rsidRDefault="003B290B" w:rsidP="003B290B">
                  <w:pPr>
                    <w:rPr>
                      <w:rFonts w:eastAsia="Calibri" w:cstheme="minorHAnsi"/>
                      <w:szCs w:val="24"/>
                    </w:rPr>
                  </w:pPr>
                  <w:r w:rsidRPr="006A74B8">
                    <w:rPr>
                      <w:rFonts w:eastAsia="Calibri" w:cstheme="minorHAnsi"/>
                      <w:szCs w:val="24"/>
                    </w:rPr>
                    <w:t>Mặc định</w:t>
                  </w:r>
                </w:p>
              </w:tc>
              <w:tc>
                <w:tcPr>
                  <w:tcW w:w="5557" w:type="dxa"/>
                  <w:tcBorders>
                    <w:top w:val="single" w:sz="4" w:space="0" w:color="auto"/>
                    <w:left w:val="single" w:sz="4" w:space="0" w:color="auto"/>
                    <w:bottom w:val="single" w:sz="4" w:space="0" w:color="auto"/>
                    <w:right w:val="single" w:sz="4" w:space="0" w:color="auto"/>
                  </w:tcBorders>
                </w:tcPr>
                <w:p w14:paraId="230AE1D6" w14:textId="77777777" w:rsidR="003B290B" w:rsidRPr="006A74B8" w:rsidRDefault="003B290B" w:rsidP="003B290B">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7386A50F" w14:textId="77777777" w:rsidR="003B290B" w:rsidRPr="006A74B8" w:rsidRDefault="003B290B" w:rsidP="003B290B">
                  <w:pPr>
                    <w:spacing w:after="0" w:line="240" w:lineRule="auto"/>
                    <w:jc w:val="center"/>
                    <w:rPr>
                      <w:rFonts w:eastAsia="Calibri" w:cstheme="minorHAnsi"/>
                      <w:szCs w:val="24"/>
                    </w:rPr>
                  </w:pPr>
                </w:p>
              </w:tc>
            </w:tr>
            <w:tr w:rsidR="003B290B" w:rsidRPr="006A74B8" w14:paraId="579F7A8C" w14:textId="77777777" w:rsidTr="003B290B">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6427A13" w14:textId="5D31BE85" w:rsidR="003B290B" w:rsidRPr="006A74B8" w:rsidRDefault="00FF729F" w:rsidP="003B290B">
                  <w:pPr>
                    <w:rPr>
                      <w:rFonts w:eastAsia="Calibri" w:cstheme="minorHAnsi"/>
                      <w:szCs w:val="24"/>
                    </w:rPr>
                  </w:pPr>
                  <w:r>
                    <w:rPr>
                      <w:rFonts w:eastAsia="Calibri" w:cstheme="minorHAnsi"/>
                      <w:szCs w:val="24"/>
                    </w:rPr>
                    <w:t>“</w:t>
                  </w:r>
                  <w:r w:rsidR="00A42202" w:rsidRPr="006A74B8">
                    <w:rPr>
                      <w:rFonts w:eastAsia="Calibri" w:cstheme="minorHAnsi"/>
                      <w:szCs w:val="24"/>
                    </w:rPr>
                    <w:t>Lưu thay đổi</w:t>
                  </w:r>
                  <w:r>
                    <w:rPr>
                      <w:rFonts w:eastAsia="Calibr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1F5214DA" w14:textId="77777777" w:rsidR="003B290B" w:rsidRPr="006A74B8" w:rsidRDefault="003B290B" w:rsidP="003B290B">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2AF6C2E4" w14:textId="77777777" w:rsidR="003B290B" w:rsidRPr="006A74B8" w:rsidRDefault="003B290B" w:rsidP="003B290B">
                  <w:pPr>
                    <w:spacing w:after="0" w:line="240" w:lineRule="auto"/>
                    <w:jc w:val="center"/>
                    <w:rPr>
                      <w:rFonts w:eastAsia="Calibri" w:cstheme="minorHAnsi"/>
                      <w:szCs w:val="24"/>
                    </w:rPr>
                  </w:pPr>
                </w:p>
              </w:tc>
            </w:tr>
          </w:tbl>
          <w:p w14:paraId="2D4419C3" w14:textId="77777777" w:rsidR="00587254" w:rsidRPr="006A74B8" w:rsidRDefault="00587254" w:rsidP="00587254"/>
        </w:tc>
      </w:tr>
    </w:tbl>
    <w:p w14:paraId="0ECEB79B" w14:textId="554BB50B" w:rsidR="00587254" w:rsidRPr="00B70812" w:rsidRDefault="00587254" w:rsidP="00E30656">
      <w:pPr>
        <w:pStyle w:val="Heading5"/>
      </w:pPr>
      <w:r>
        <w:lastRenderedPageBreak/>
        <w:t>&lt;</w:t>
      </w:r>
      <w:r w:rsidR="00751CA7">
        <w:t>Admin</w:t>
      </w:r>
      <w:r>
        <w:t xml:space="preserve">&gt; </w:t>
      </w:r>
      <w:r w:rsidR="006E1920">
        <w:t>Activate/</w:t>
      </w:r>
      <w:r w:rsidR="00751CA7">
        <w:t>De</w:t>
      </w:r>
      <w:r w:rsidR="008E0DC6">
        <w:t>activate</w:t>
      </w:r>
      <w:r w:rsidR="00751CA7">
        <w:t xml:space="preserve"> Charge Package</w:t>
      </w:r>
      <w:r w:rsidRPr="00B70812">
        <w:t xml:space="preserve"> </w:t>
      </w:r>
    </w:p>
    <w:p w14:paraId="2B666B7C" w14:textId="77777777" w:rsidR="00587254" w:rsidRPr="005B2CDB" w:rsidRDefault="00587254" w:rsidP="009B27E7">
      <w:pPr>
        <w:pStyle w:val="Heading6"/>
      </w:pPr>
      <w:r w:rsidRPr="005B2CDB">
        <w:t>Use case diagram</w:t>
      </w:r>
    </w:p>
    <w:p w14:paraId="1336340A"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4D039A32" wp14:editId="4CBB0D3F">
            <wp:extent cx="6283140" cy="1295400"/>
            <wp:effectExtent l="0" t="0" r="3810" b="0"/>
            <wp:docPr id="5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6305476" cy="1300005"/>
                    </a:xfrm>
                    <a:prstGeom prst="rect">
                      <a:avLst/>
                    </a:prstGeom>
                    <a:noFill/>
                    <a:ln w="9525">
                      <a:noFill/>
                      <a:miter lim="800000"/>
                      <a:headEnd/>
                      <a:tailEnd/>
                    </a:ln>
                  </pic:spPr>
                </pic:pic>
              </a:graphicData>
            </a:graphic>
          </wp:inline>
        </w:drawing>
      </w:r>
    </w:p>
    <w:p w14:paraId="168BD852" w14:textId="2211CF0A" w:rsidR="003E038D" w:rsidRPr="002475C8" w:rsidRDefault="003E038D" w:rsidP="0070702A">
      <w:pPr>
        <w:pStyle w:val="Caption"/>
      </w:pPr>
      <w:r w:rsidRPr="00A83EAF">
        <w:t>Figure 3</w:t>
      </w:r>
      <w:r w:rsidRPr="00A83EAF">
        <w:noBreakHyphen/>
      </w:r>
      <w:r>
        <w:t>45</w:t>
      </w:r>
      <w:r w:rsidRPr="00A83EAF">
        <w:t xml:space="preserve"> </w:t>
      </w:r>
      <w:r>
        <w:t xml:space="preserve">Activate/Deactivate Charge Package </w:t>
      </w:r>
      <w:r w:rsidRPr="00A83EAF">
        <w:t>use case diagram</w:t>
      </w:r>
    </w:p>
    <w:p w14:paraId="5157F6EA" w14:textId="77777777" w:rsidR="003E038D" w:rsidRPr="002475C8" w:rsidRDefault="003E038D" w:rsidP="00587254">
      <w:pPr>
        <w:jc w:val="center"/>
      </w:pPr>
    </w:p>
    <w:p w14:paraId="21771BC2"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07570315" w14:textId="77777777" w:rsidTr="00587254">
        <w:trPr>
          <w:trHeight w:val="460"/>
        </w:trPr>
        <w:tc>
          <w:tcPr>
            <w:tcW w:w="9326" w:type="dxa"/>
            <w:gridSpan w:val="5"/>
            <w:shd w:val="clear" w:color="auto" w:fill="F2F2F2" w:themeFill="background1" w:themeFillShade="F2"/>
          </w:tcPr>
          <w:p w14:paraId="717096D3" w14:textId="3ABA924A"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2</w:t>
            </w:r>
          </w:p>
        </w:tc>
      </w:tr>
      <w:tr w:rsidR="00587254" w:rsidRPr="00980B43" w14:paraId="17436F4F" w14:textId="77777777" w:rsidTr="00587254">
        <w:trPr>
          <w:trHeight w:val="547"/>
        </w:trPr>
        <w:tc>
          <w:tcPr>
            <w:tcW w:w="2352" w:type="dxa"/>
            <w:shd w:val="clear" w:color="auto" w:fill="F2F2F2" w:themeFill="background1" w:themeFillShade="F2"/>
          </w:tcPr>
          <w:p w14:paraId="301DFBCB" w14:textId="77777777" w:rsidR="00587254" w:rsidRPr="006A74B8" w:rsidRDefault="00587254" w:rsidP="00587254">
            <w:pPr>
              <w:rPr>
                <w:b/>
              </w:rPr>
            </w:pPr>
            <w:r w:rsidRPr="006A74B8">
              <w:rPr>
                <w:b/>
              </w:rPr>
              <w:t>Use case No.</w:t>
            </w:r>
          </w:p>
        </w:tc>
        <w:tc>
          <w:tcPr>
            <w:tcW w:w="2596" w:type="dxa"/>
          </w:tcPr>
          <w:p w14:paraId="0951794F" w14:textId="6526807A" w:rsidR="00587254" w:rsidRPr="006A74B8" w:rsidRDefault="002A1FAD" w:rsidP="00974BF2">
            <w:r w:rsidRPr="006A74B8">
              <w:t>CLS0</w:t>
            </w:r>
            <w:r w:rsidR="00B850D4">
              <w:t>41</w:t>
            </w:r>
          </w:p>
        </w:tc>
        <w:tc>
          <w:tcPr>
            <w:tcW w:w="2473" w:type="dxa"/>
            <w:gridSpan w:val="2"/>
            <w:shd w:val="clear" w:color="auto" w:fill="F2F2F2" w:themeFill="background1" w:themeFillShade="F2"/>
          </w:tcPr>
          <w:p w14:paraId="15A78805" w14:textId="77777777" w:rsidR="00587254" w:rsidRPr="006A74B8" w:rsidRDefault="00587254" w:rsidP="00587254">
            <w:pPr>
              <w:rPr>
                <w:b/>
              </w:rPr>
            </w:pPr>
            <w:r w:rsidRPr="006A74B8">
              <w:rPr>
                <w:b/>
              </w:rPr>
              <w:t>Use case version</w:t>
            </w:r>
          </w:p>
        </w:tc>
        <w:tc>
          <w:tcPr>
            <w:tcW w:w="1905" w:type="dxa"/>
          </w:tcPr>
          <w:p w14:paraId="5719E3C2" w14:textId="77777777" w:rsidR="00587254" w:rsidRPr="006A74B8" w:rsidRDefault="00587254" w:rsidP="00587254">
            <w:r w:rsidRPr="006A74B8">
              <w:t>2.0</w:t>
            </w:r>
          </w:p>
        </w:tc>
      </w:tr>
      <w:tr w:rsidR="00587254" w:rsidRPr="00980B43" w14:paraId="278A94A0" w14:textId="77777777" w:rsidTr="00587254">
        <w:trPr>
          <w:trHeight w:val="547"/>
        </w:trPr>
        <w:tc>
          <w:tcPr>
            <w:tcW w:w="2352" w:type="dxa"/>
            <w:shd w:val="clear" w:color="auto" w:fill="F2F2F2" w:themeFill="background1" w:themeFillShade="F2"/>
          </w:tcPr>
          <w:p w14:paraId="1111D769" w14:textId="77777777" w:rsidR="00587254" w:rsidRPr="006A74B8" w:rsidRDefault="00587254" w:rsidP="00587254">
            <w:pPr>
              <w:rPr>
                <w:b/>
              </w:rPr>
            </w:pPr>
            <w:r w:rsidRPr="006A74B8">
              <w:rPr>
                <w:b/>
              </w:rPr>
              <w:t>Use case name</w:t>
            </w:r>
          </w:p>
        </w:tc>
        <w:tc>
          <w:tcPr>
            <w:tcW w:w="6974" w:type="dxa"/>
            <w:gridSpan w:val="4"/>
          </w:tcPr>
          <w:p w14:paraId="748182FA" w14:textId="4573BF52" w:rsidR="00587254" w:rsidRPr="006A74B8" w:rsidRDefault="006E1920" w:rsidP="003D4160">
            <w:r w:rsidRPr="006A74B8">
              <w:t>Activate/</w:t>
            </w:r>
            <w:r w:rsidR="008E0DC6" w:rsidRPr="006A74B8">
              <w:t>Deactivate</w:t>
            </w:r>
            <w:r w:rsidR="003D4160" w:rsidRPr="006A74B8">
              <w:t xml:space="preserve"> Charge Package</w:t>
            </w:r>
          </w:p>
        </w:tc>
      </w:tr>
      <w:tr w:rsidR="00587254" w:rsidRPr="00980B43" w14:paraId="4426A3DE" w14:textId="77777777" w:rsidTr="00587254">
        <w:trPr>
          <w:trHeight w:val="547"/>
        </w:trPr>
        <w:tc>
          <w:tcPr>
            <w:tcW w:w="2352" w:type="dxa"/>
            <w:shd w:val="clear" w:color="auto" w:fill="F2F2F2" w:themeFill="background1" w:themeFillShade="F2"/>
          </w:tcPr>
          <w:p w14:paraId="0A7495DF" w14:textId="77777777" w:rsidR="00587254" w:rsidRPr="006A74B8" w:rsidRDefault="00587254" w:rsidP="00587254">
            <w:pPr>
              <w:rPr>
                <w:b/>
              </w:rPr>
            </w:pPr>
            <w:r w:rsidRPr="006A74B8">
              <w:rPr>
                <w:b/>
              </w:rPr>
              <w:t>Author</w:t>
            </w:r>
          </w:p>
        </w:tc>
        <w:tc>
          <w:tcPr>
            <w:tcW w:w="6974" w:type="dxa"/>
            <w:gridSpan w:val="4"/>
          </w:tcPr>
          <w:p w14:paraId="35A63406" w14:textId="274D3EC5" w:rsidR="00587254" w:rsidRPr="006A74B8" w:rsidRDefault="003D4160" w:rsidP="00587254">
            <w:r w:rsidRPr="006A74B8">
              <w:t>Phan Duy Khánh</w:t>
            </w:r>
          </w:p>
        </w:tc>
      </w:tr>
      <w:tr w:rsidR="00587254" w:rsidRPr="00980B43" w14:paraId="0534B391" w14:textId="77777777" w:rsidTr="00587254">
        <w:trPr>
          <w:trHeight w:val="547"/>
        </w:trPr>
        <w:tc>
          <w:tcPr>
            <w:tcW w:w="2352" w:type="dxa"/>
            <w:shd w:val="clear" w:color="auto" w:fill="F2F2F2" w:themeFill="background1" w:themeFillShade="F2"/>
          </w:tcPr>
          <w:p w14:paraId="196965C0" w14:textId="77777777" w:rsidR="00587254" w:rsidRPr="006A74B8" w:rsidRDefault="00587254" w:rsidP="00587254">
            <w:pPr>
              <w:rPr>
                <w:b/>
              </w:rPr>
            </w:pPr>
            <w:r w:rsidRPr="006A74B8">
              <w:rPr>
                <w:b/>
              </w:rPr>
              <w:t>Date</w:t>
            </w:r>
          </w:p>
        </w:tc>
        <w:tc>
          <w:tcPr>
            <w:tcW w:w="2596" w:type="dxa"/>
          </w:tcPr>
          <w:p w14:paraId="7B713204" w14:textId="082A53F2" w:rsidR="00587254" w:rsidRPr="006A74B8" w:rsidRDefault="003D4160" w:rsidP="00587254">
            <w:r w:rsidRPr="006A74B8">
              <w:t>05/06/2013</w:t>
            </w:r>
          </w:p>
        </w:tc>
        <w:tc>
          <w:tcPr>
            <w:tcW w:w="1503" w:type="dxa"/>
            <w:shd w:val="clear" w:color="auto" w:fill="F2F2F2" w:themeFill="background1" w:themeFillShade="F2"/>
          </w:tcPr>
          <w:p w14:paraId="4098B74B" w14:textId="77777777" w:rsidR="00587254" w:rsidRPr="006A74B8" w:rsidRDefault="00587254" w:rsidP="00587254">
            <w:pPr>
              <w:rPr>
                <w:b/>
              </w:rPr>
            </w:pPr>
            <w:r w:rsidRPr="006A74B8">
              <w:rPr>
                <w:b/>
              </w:rPr>
              <w:t>Priority</w:t>
            </w:r>
          </w:p>
        </w:tc>
        <w:tc>
          <w:tcPr>
            <w:tcW w:w="2875" w:type="dxa"/>
            <w:gridSpan w:val="2"/>
          </w:tcPr>
          <w:p w14:paraId="3DBC8B31" w14:textId="2CBBB539" w:rsidR="00587254" w:rsidRPr="006A74B8" w:rsidRDefault="00EA4376" w:rsidP="00587254">
            <w:r w:rsidRPr="006A74B8">
              <w:t>High</w:t>
            </w:r>
          </w:p>
        </w:tc>
      </w:tr>
      <w:tr w:rsidR="00587254" w:rsidRPr="00980B43" w14:paraId="11D900E2" w14:textId="77777777" w:rsidTr="00587254">
        <w:tc>
          <w:tcPr>
            <w:tcW w:w="9326" w:type="dxa"/>
            <w:gridSpan w:val="5"/>
          </w:tcPr>
          <w:p w14:paraId="51D97035" w14:textId="77FD620B" w:rsidR="00587254" w:rsidRPr="006A74B8" w:rsidRDefault="00587254" w:rsidP="00587254">
            <w:pPr>
              <w:rPr>
                <w:b/>
              </w:rPr>
            </w:pPr>
            <w:r w:rsidRPr="006A74B8">
              <w:rPr>
                <w:b/>
              </w:rPr>
              <w:t xml:space="preserve">Actor:  </w:t>
            </w:r>
            <w:r w:rsidR="008E0DC6" w:rsidRPr="006A74B8">
              <w:t>Admin</w:t>
            </w:r>
          </w:p>
          <w:p w14:paraId="1DB27361" w14:textId="77777777" w:rsidR="00587254" w:rsidRPr="006A74B8" w:rsidRDefault="00587254" w:rsidP="00587254">
            <w:pPr>
              <w:rPr>
                <w:b/>
              </w:rPr>
            </w:pPr>
            <w:r w:rsidRPr="006A74B8">
              <w:rPr>
                <w:b/>
              </w:rPr>
              <w:t xml:space="preserve">Summary: </w:t>
            </w:r>
          </w:p>
          <w:p w14:paraId="620106B6" w14:textId="466DB8BA" w:rsidR="00587254" w:rsidRPr="006A74B8" w:rsidRDefault="008E0DC6" w:rsidP="00390826">
            <w:pPr>
              <w:pStyle w:val="ListParagraph"/>
              <w:numPr>
                <w:ilvl w:val="0"/>
                <w:numId w:val="19"/>
              </w:numPr>
            </w:pPr>
            <w:r w:rsidRPr="006A74B8">
              <w:t>Admin</w:t>
            </w:r>
            <w:r w:rsidR="00587254" w:rsidRPr="006A74B8">
              <w:t xml:space="preserve"> uses this use case to </w:t>
            </w:r>
            <w:r w:rsidR="006E1920" w:rsidRPr="006A74B8">
              <w:t>activate/</w:t>
            </w:r>
            <w:r w:rsidRPr="006A74B8">
              <w:t>deactivate</w:t>
            </w:r>
            <w:r w:rsidR="00587254" w:rsidRPr="006A74B8">
              <w:t xml:space="preserve"> </w:t>
            </w:r>
            <w:r w:rsidRPr="006A74B8">
              <w:t xml:space="preserve">Charge </w:t>
            </w:r>
            <w:r w:rsidR="003F329D" w:rsidRPr="006A74B8">
              <w:t>Package</w:t>
            </w:r>
            <w:r w:rsidR="00587254" w:rsidRPr="006A74B8">
              <w:t xml:space="preserve">. </w:t>
            </w:r>
          </w:p>
          <w:p w14:paraId="5C6B4FFA" w14:textId="77777777" w:rsidR="00587254" w:rsidRPr="006A74B8" w:rsidRDefault="00587254" w:rsidP="00587254">
            <w:pPr>
              <w:tabs>
                <w:tab w:val="left" w:pos="1040"/>
              </w:tabs>
              <w:rPr>
                <w:b/>
              </w:rPr>
            </w:pPr>
            <w:r w:rsidRPr="006A74B8">
              <w:rPr>
                <w:b/>
              </w:rPr>
              <w:t>Goal:</w:t>
            </w:r>
            <w:r w:rsidRPr="006A74B8">
              <w:rPr>
                <w:b/>
              </w:rPr>
              <w:tab/>
            </w:r>
          </w:p>
          <w:p w14:paraId="1BE81E30" w14:textId="7190EF80" w:rsidR="00587254" w:rsidRPr="006A74B8" w:rsidRDefault="00587254" w:rsidP="00390826">
            <w:pPr>
              <w:pStyle w:val="ListParagraph"/>
              <w:numPr>
                <w:ilvl w:val="0"/>
                <w:numId w:val="19"/>
              </w:numPr>
            </w:pPr>
            <w:r w:rsidRPr="006A74B8">
              <w:t xml:space="preserve">Allow guest to </w:t>
            </w:r>
            <w:r w:rsidR="006E1920" w:rsidRPr="006A74B8">
              <w:t>activate/</w:t>
            </w:r>
            <w:r w:rsidR="008E0DC6" w:rsidRPr="006A74B8">
              <w:t>deactivate charge package</w:t>
            </w:r>
            <w:r w:rsidRPr="006A74B8">
              <w:t>.</w:t>
            </w:r>
          </w:p>
          <w:p w14:paraId="32DACE49" w14:textId="77777777" w:rsidR="00587254" w:rsidRPr="006A74B8" w:rsidRDefault="00587254" w:rsidP="00587254">
            <w:pPr>
              <w:rPr>
                <w:b/>
              </w:rPr>
            </w:pPr>
            <w:r w:rsidRPr="006A74B8">
              <w:rPr>
                <w:b/>
              </w:rPr>
              <w:t>Triggers:</w:t>
            </w:r>
          </w:p>
          <w:p w14:paraId="1362CFD3" w14:textId="3C511574" w:rsidR="00EF71AA" w:rsidRPr="006A74B8" w:rsidRDefault="00EF71AA" w:rsidP="00390826">
            <w:pPr>
              <w:pStyle w:val="ListParagraph"/>
              <w:numPr>
                <w:ilvl w:val="0"/>
                <w:numId w:val="18"/>
              </w:numPr>
            </w:pPr>
            <w:r w:rsidRPr="006A74B8">
              <w:t>Click on “</w:t>
            </w:r>
            <w:r w:rsidR="00FF1C6E" w:rsidRPr="006A74B8">
              <w:t>Activate/Deactivate</w:t>
            </w:r>
            <w:r w:rsidRPr="006A74B8">
              <w:t>”. After that click on toggle button, the status of the package w</w:t>
            </w:r>
            <w:r w:rsidR="00753146" w:rsidRPr="006A74B8">
              <w:t xml:space="preserve">ill change from on to off. Then </w:t>
            </w:r>
            <w:r w:rsidRPr="006A74B8">
              <w:t>finish</w:t>
            </w:r>
            <w:r w:rsidR="00753146" w:rsidRPr="006A74B8">
              <w:t>.</w:t>
            </w:r>
          </w:p>
          <w:p w14:paraId="0E421B4C" w14:textId="3B4505EE" w:rsidR="00587254" w:rsidRPr="006A74B8" w:rsidRDefault="00587254" w:rsidP="00587254">
            <w:pPr>
              <w:rPr>
                <w:b/>
              </w:rPr>
            </w:pPr>
            <w:r w:rsidRPr="006A74B8">
              <w:rPr>
                <w:b/>
              </w:rPr>
              <w:t>Preconditions:</w:t>
            </w:r>
          </w:p>
          <w:p w14:paraId="22771489" w14:textId="60CA8793" w:rsidR="00C3524B" w:rsidRPr="006A74B8" w:rsidRDefault="00C3524B" w:rsidP="00390826">
            <w:pPr>
              <w:pStyle w:val="ListParagraph"/>
              <w:numPr>
                <w:ilvl w:val="0"/>
                <w:numId w:val="18"/>
              </w:numPr>
            </w:pPr>
            <w:r w:rsidRPr="006A74B8">
              <w:t>Admin must log in as the role “Admin”.</w:t>
            </w:r>
          </w:p>
          <w:p w14:paraId="50E6A497" w14:textId="5034860A" w:rsidR="00C3524B" w:rsidRPr="006A74B8" w:rsidRDefault="00C3524B" w:rsidP="00390826">
            <w:pPr>
              <w:pStyle w:val="ListParagraph"/>
              <w:numPr>
                <w:ilvl w:val="0"/>
                <w:numId w:val="18"/>
              </w:numPr>
            </w:pPr>
            <w:r w:rsidRPr="006A74B8">
              <w:t xml:space="preserve">The chosen </w:t>
            </w:r>
            <w:r w:rsidR="004804A3" w:rsidRPr="006A74B8">
              <w:t>Charge Package</w:t>
            </w:r>
            <w:r w:rsidRPr="006A74B8">
              <w:t xml:space="preserve"> is active.</w:t>
            </w:r>
          </w:p>
          <w:p w14:paraId="191DF958" w14:textId="77777777" w:rsidR="00587254" w:rsidRPr="006A74B8" w:rsidRDefault="00587254" w:rsidP="00587254">
            <w:pPr>
              <w:rPr>
                <w:b/>
              </w:rPr>
            </w:pPr>
            <w:r w:rsidRPr="006A74B8">
              <w:rPr>
                <w:b/>
              </w:rPr>
              <w:t>Post Conditions:</w:t>
            </w:r>
          </w:p>
          <w:p w14:paraId="2DF36A6E" w14:textId="2CE94D22" w:rsidR="00587254" w:rsidRPr="006A74B8" w:rsidRDefault="00753146" w:rsidP="00390826">
            <w:pPr>
              <w:pStyle w:val="ListParagraph"/>
              <w:numPr>
                <w:ilvl w:val="0"/>
                <w:numId w:val="20"/>
              </w:numPr>
            </w:pPr>
            <w:r w:rsidRPr="006A74B8">
              <w:t>Admin</w:t>
            </w:r>
            <w:r w:rsidR="00587254" w:rsidRPr="006A74B8">
              <w:t xml:space="preserve"> can </w:t>
            </w:r>
            <w:r w:rsidRPr="006A74B8">
              <w:t>deactivate</w:t>
            </w:r>
            <w:r w:rsidR="006F6D82" w:rsidRPr="006A74B8">
              <w:t xml:space="preserve"> </w:t>
            </w:r>
            <w:r w:rsidRPr="006A74B8">
              <w:t xml:space="preserve">in the </w:t>
            </w:r>
            <w:r w:rsidR="006F6D82" w:rsidRPr="006A74B8">
              <w:t>package</w:t>
            </w:r>
            <w:r w:rsidRPr="006A74B8">
              <w:t xml:space="preserve"> list</w:t>
            </w:r>
            <w:r w:rsidR="00587254" w:rsidRPr="006A74B8">
              <w:t xml:space="preserve"> successfully. </w:t>
            </w:r>
            <w:r w:rsidRPr="006A74B8">
              <w:t xml:space="preserve">System will </w:t>
            </w:r>
            <w:r w:rsidR="006F6D82" w:rsidRPr="006A74B8">
              <w:t>deactivate</w:t>
            </w:r>
            <w:r w:rsidRPr="006A74B8">
              <w:t xml:space="preserve"> this </w:t>
            </w:r>
            <w:r w:rsidR="006F6D82" w:rsidRPr="006A74B8">
              <w:t>package</w:t>
            </w:r>
            <w:r w:rsidRPr="006A74B8">
              <w:t xml:space="preserve"> from the </w:t>
            </w:r>
            <w:r w:rsidR="006F6D82" w:rsidRPr="006A74B8">
              <w:t>package</w:t>
            </w:r>
            <w:r w:rsidRPr="006A74B8">
              <w:t xml:space="preserve"> List</w:t>
            </w:r>
          </w:p>
          <w:p w14:paraId="66322604" w14:textId="40631678" w:rsidR="00C3524B" w:rsidRPr="006A74B8" w:rsidRDefault="00C3524B" w:rsidP="00390826">
            <w:pPr>
              <w:pStyle w:val="ListParagraph"/>
              <w:numPr>
                <w:ilvl w:val="0"/>
                <w:numId w:val="20"/>
              </w:numPr>
            </w:pPr>
            <w:r w:rsidRPr="006A74B8">
              <w:t>Package Status is changed from “Activate” to “</w:t>
            </w:r>
            <w:r w:rsidR="00523834" w:rsidRPr="006A74B8">
              <w:t>Deactivate</w:t>
            </w:r>
            <w:r w:rsidRPr="006A74B8">
              <w:t xml:space="preserve">” </w:t>
            </w:r>
            <w:r w:rsidR="00FF1C6E" w:rsidRPr="006A74B8">
              <w:t xml:space="preserve">or another side </w:t>
            </w:r>
            <w:r w:rsidRPr="006A74B8">
              <w:t>and is updated to database.</w:t>
            </w:r>
          </w:p>
          <w:p w14:paraId="2B426E24" w14:textId="77777777" w:rsidR="00587254" w:rsidRPr="006A74B8" w:rsidRDefault="00587254" w:rsidP="00F0682D">
            <w:pPr>
              <w:pStyle w:val="ListParagraph"/>
            </w:pPr>
          </w:p>
          <w:p w14:paraId="2E883691"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4804A3" w:rsidRPr="006A74B8" w14:paraId="541A581E" w14:textId="77777777" w:rsidTr="00E2445C">
              <w:tc>
                <w:tcPr>
                  <w:tcW w:w="4276" w:type="dxa"/>
                  <w:tcBorders>
                    <w:right w:val="single" w:sz="4" w:space="0" w:color="auto"/>
                  </w:tcBorders>
                </w:tcPr>
                <w:p w14:paraId="784C0E5D" w14:textId="77777777" w:rsidR="004804A3" w:rsidRPr="006A74B8" w:rsidRDefault="004804A3" w:rsidP="004804A3">
                  <w:pPr>
                    <w:rPr>
                      <w:bCs/>
                    </w:rPr>
                  </w:pPr>
                  <w:r w:rsidRPr="006A74B8">
                    <w:rPr>
                      <w:bCs/>
                    </w:rPr>
                    <w:t>Actors action:</w:t>
                  </w:r>
                </w:p>
                <w:p w14:paraId="04E1E4BF" w14:textId="345F4300" w:rsidR="004804A3" w:rsidRPr="006A74B8" w:rsidRDefault="004804A3" w:rsidP="00B71C70">
                  <w:pPr>
                    <w:pStyle w:val="ListParagraph"/>
                    <w:numPr>
                      <w:ilvl w:val="0"/>
                      <w:numId w:val="163"/>
                    </w:numPr>
                  </w:pPr>
                  <w:r w:rsidRPr="006A74B8">
                    <w:t>Click on “Activate/Deactivate” toggle button on Manage Package page</w:t>
                  </w:r>
                </w:p>
                <w:p w14:paraId="18CFFECC" w14:textId="691133D3" w:rsidR="004804A3" w:rsidRPr="006A74B8" w:rsidRDefault="004804A3" w:rsidP="004804A3">
                  <w:pPr>
                    <w:pStyle w:val="ListParagraph"/>
                    <w:autoSpaceDE/>
                    <w:autoSpaceDN/>
                    <w:adjustRightInd/>
                    <w:spacing w:after="200" w:line="276" w:lineRule="auto"/>
                    <w:ind w:left="720"/>
                    <w:rPr>
                      <w:i/>
                    </w:rPr>
                  </w:pPr>
                  <w:r w:rsidRPr="006A74B8">
                    <w:t>[Alternative 1]</w:t>
                  </w:r>
                </w:p>
              </w:tc>
              <w:tc>
                <w:tcPr>
                  <w:tcW w:w="4286" w:type="dxa"/>
                  <w:tcBorders>
                    <w:left w:val="single" w:sz="4" w:space="0" w:color="auto"/>
                  </w:tcBorders>
                </w:tcPr>
                <w:p w14:paraId="7E6E9912" w14:textId="77777777" w:rsidR="004804A3" w:rsidRPr="006A74B8" w:rsidRDefault="004804A3" w:rsidP="004804A3">
                  <w:pPr>
                    <w:rPr>
                      <w:bCs/>
                    </w:rPr>
                  </w:pPr>
                  <w:r w:rsidRPr="006A74B8">
                    <w:rPr>
                      <w:bCs/>
                    </w:rPr>
                    <w:t>System Response:</w:t>
                  </w:r>
                </w:p>
                <w:p w14:paraId="73F333E2" w14:textId="77777777" w:rsidR="004804A3" w:rsidRPr="006A74B8" w:rsidRDefault="004804A3" w:rsidP="004804A3">
                  <w:pPr>
                    <w:pStyle w:val="ListParagraph"/>
                    <w:autoSpaceDE/>
                    <w:autoSpaceDN/>
                    <w:adjustRightInd/>
                    <w:spacing w:after="200" w:line="276" w:lineRule="auto"/>
                    <w:ind w:left="720"/>
                    <w:rPr>
                      <w:bCs/>
                    </w:rPr>
                  </w:pPr>
                </w:p>
              </w:tc>
            </w:tr>
            <w:tr w:rsidR="004804A3" w:rsidRPr="006A74B8" w14:paraId="6AEF6C53" w14:textId="77777777" w:rsidTr="00E2445C">
              <w:tc>
                <w:tcPr>
                  <w:tcW w:w="4276" w:type="dxa"/>
                  <w:tcBorders>
                    <w:right w:val="single" w:sz="4" w:space="0" w:color="auto"/>
                  </w:tcBorders>
                </w:tcPr>
                <w:p w14:paraId="11B349D9" w14:textId="77777777" w:rsidR="004804A3" w:rsidRPr="006A74B8" w:rsidRDefault="004804A3" w:rsidP="004804A3">
                  <w:pPr>
                    <w:rPr>
                      <w:b/>
                    </w:rPr>
                  </w:pPr>
                </w:p>
              </w:tc>
              <w:tc>
                <w:tcPr>
                  <w:tcW w:w="4286" w:type="dxa"/>
                  <w:tcBorders>
                    <w:left w:val="single" w:sz="4" w:space="0" w:color="auto"/>
                  </w:tcBorders>
                </w:tcPr>
                <w:p w14:paraId="2624C03B" w14:textId="2A2269E0" w:rsidR="004804A3" w:rsidRPr="006A74B8" w:rsidRDefault="004804A3" w:rsidP="00B71C70">
                  <w:pPr>
                    <w:pStyle w:val="ListParagraph"/>
                    <w:numPr>
                      <w:ilvl w:val="0"/>
                      <w:numId w:val="163"/>
                    </w:numPr>
                    <w:autoSpaceDE/>
                    <w:autoSpaceDN/>
                    <w:adjustRightInd/>
                    <w:spacing w:after="200" w:line="276" w:lineRule="auto"/>
                    <w:rPr>
                      <w:bCs/>
                    </w:rPr>
                  </w:pPr>
                  <w:r w:rsidRPr="006A74B8">
                    <w:t>The current package’s status will be change into deactivate. System will refresh the “View Charge Package” page</w:t>
                  </w:r>
                </w:p>
              </w:tc>
            </w:tr>
          </w:tbl>
          <w:p w14:paraId="6C9D2951" w14:textId="583D973E" w:rsidR="00587254" w:rsidRPr="006A74B8" w:rsidRDefault="00587254" w:rsidP="00587254">
            <w:pPr>
              <w:rPr>
                <w:b/>
              </w:rPr>
            </w:pPr>
            <w:r w:rsidRPr="006A74B8">
              <w:rPr>
                <w:b/>
              </w:rPr>
              <w:t>Alternat</w:t>
            </w:r>
            <w:r w:rsidR="004804A3" w:rsidRPr="006A74B8">
              <w:rPr>
                <w:b/>
              </w:rPr>
              <w:t>ive Scenario:</w:t>
            </w:r>
          </w:p>
          <w:p w14:paraId="2D0A0A39" w14:textId="56F8790A" w:rsidR="00C3524B" w:rsidRPr="006A74B8" w:rsidRDefault="00587254" w:rsidP="004804A3">
            <w:r w:rsidRPr="006A74B8">
              <w:rPr>
                <w:b/>
              </w:rPr>
              <w:t>Exceptions:</w:t>
            </w:r>
            <w:r w:rsidR="004804A3" w:rsidRPr="006A74B8">
              <w:rPr>
                <w:b/>
              </w:rPr>
              <w:t xml:space="preserve"> </w:t>
            </w:r>
          </w:p>
          <w:p w14:paraId="3B866EC7" w14:textId="48233169" w:rsidR="00C3524B" w:rsidRPr="006A74B8" w:rsidRDefault="00587254" w:rsidP="004804A3">
            <w:pPr>
              <w:rPr>
                <w:b/>
              </w:rPr>
            </w:pPr>
            <w:r w:rsidRPr="006A74B8">
              <w:rPr>
                <w:b/>
              </w:rPr>
              <w:t>Relationships:</w:t>
            </w:r>
            <w:r w:rsidR="004804A3" w:rsidRPr="006A74B8">
              <w:rPr>
                <w:b/>
              </w:rPr>
              <w:t xml:space="preserve"> </w:t>
            </w:r>
            <w:r w:rsidR="00C3524B" w:rsidRPr="006A74B8">
              <w:t>View Charge Package</w:t>
            </w:r>
          </w:p>
          <w:p w14:paraId="61D15F80" w14:textId="154845EF" w:rsidR="00587254" w:rsidRPr="006A74B8" w:rsidRDefault="00587254" w:rsidP="00587254">
            <w:r w:rsidRPr="006A74B8">
              <w:rPr>
                <w:b/>
              </w:rPr>
              <w:t>Business Rules</w:t>
            </w:r>
            <w:r w:rsidR="004804A3" w:rsidRPr="006A74B8">
              <w:rPr>
                <w:b/>
              </w:rPr>
              <w:t xml:space="preserve">: </w:t>
            </w:r>
          </w:p>
          <w:p w14:paraId="3849A02B"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6A74B8" w14:paraId="1C7BD22E"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927652" w14:textId="77777777" w:rsidR="00587254" w:rsidRPr="006A74B8" w:rsidRDefault="00587254" w:rsidP="00587254">
                  <w:pPr>
                    <w:rPr>
                      <w:rFonts w:eastAsia="Calibri" w:cstheme="minorHAnsi"/>
                      <w:szCs w:val="24"/>
                    </w:rPr>
                  </w:pPr>
                  <w:r w:rsidRPr="006A74B8">
                    <w:rPr>
                      <w:rFonts w:eastAsia="Calibri" w:cstheme="minorHAnsi"/>
                      <w:szCs w:val="24"/>
                    </w:rPr>
                    <w:lastRenderedPageBreak/>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CD22CCA"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0D04BE"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0B8B5B27"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53AEA6E" w14:textId="17C58D14" w:rsidR="00587254" w:rsidRPr="006A74B8" w:rsidRDefault="004E54BE" w:rsidP="00587254">
                  <w:pPr>
                    <w:rPr>
                      <w:rFonts w:eastAsia="Calibri" w:cstheme="minorHAnsi"/>
                      <w:szCs w:val="24"/>
                    </w:rPr>
                  </w:pPr>
                  <w:r w:rsidRPr="006A74B8">
                    <w:rPr>
                      <w:rFonts w:eastAsia="Calibri" w:cstheme="minorHAnsi"/>
                      <w:szCs w:val="24"/>
                    </w:rPr>
                    <w:t>Active/Deactivate</w:t>
                  </w:r>
                </w:p>
              </w:tc>
              <w:tc>
                <w:tcPr>
                  <w:tcW w:w="5557" w:type="dxa"/>
                  <w:tcBorders>
                    <w:top w:val="single" w:sz="4" w:space="0" w:color="auto"/>
                    <w:left w:val="single" w:sz="4" w:space="0" w:color="auto"/>
                    <w:bottom w:val="single" w:sz="4" w:space="0" w:color="auto"/>
                    <w:right w:val="single" w:sz="4" w:space="0" w:color="auto"/>
                  </w:tcBorders>
                </w:tcPr>
                <w:p w14:paraId="19639CD8" w14:textId="3E3582CD" w:rsidR="00587254" w:rsidRPr="006A74B8" w:rsidRDefault="004E54BE" w:rsidP="00587254">
                  <w:pPr>
                    <w:spacing w:after="0" w:line="240" w:lineRule="auto"/>
                    <w:rPr>
                      <w:rFonts w:eastAsia="Calibri" w:cstheme="minorHAnsi"/>
                      <w:szCs w:val="24"/>
                    </w:rPr>
                  </w:pPr>
                  <w:r w:rsidRPr="006A74B8">
                    <w:rPr>
                      <w:rFonts w:eastAsia="Calibri" w:cstheme="minorHAnsi"/>
                      <w:szCs w:val="24"/>
                    </w:rPr>
                    <w:t>Toggle button</w:t>
                  </w:r>
                </w:p>
              </w:tc>
              <w:tc>
                <w:tcPr>
                  <w:tcW w:w="1103" w:type="dxa"/>
                  <w:tcBorders>
                    <w:top w:val="single" w:sz="4" w:space="0" w:color="auto"/>
                    <w:left w:val="single" w:sz="4" w:space="0" w:color="auto"/>
                    <w:bottom w:val="single" w:sz="4" w:space="0" w:color="auto"/>
                    <w:right w:val="single" w:sz="4" w:space="0" w:color="auto"/>
                  </w:tcBorders>
                </w:tcPr>
                <w:p w14:paraId="1D84D27A" w14:textId="16C0C7D0" w:rsidR="00587254" w:rsidRPr="006A74B8" w:rsidRDefault="00587254" w:rsidP="00587254">
                  <w:pPr>
                    <w:spacing w:after="0" w:line="240" w:lineRule="auto"/>
                    <w:jc w:val="center"/>
                    <w:rPr>
                      <w:rFonts w:eastAsia="Calibri" w:cstheme="minorHAnsi"/>
                      <w:szCs w:val="24"/>
                    </w:rPr>
                  </w:pPr>
                </w:p>
              </w:tc>
            </w:tr>
          </w:tbl>
          <w:p w14:paraId="4191CFAD" w14:textId="77777777" w:rsidR="00587254" w:rsidRPr="006A74B8" w:rsidRDefault="00587254" w:rsidP="00587254"/>
        </w:tc>
      </w:tr>
    </w:tbl>
    <w:p w14:paraId="7B29AF80" w14:textId="68124578" w:rsidR="00587254" w:rsidRPr="00B70812" w:rsidRDefault="00587254" w:rsidP="00E30656">
      <w:pPr>
        <w:pStyle w:val="Heading5"/>
      </w:pPr>
      <w:r>
        <w:lastRenderedPageBreak/>
        <w:t>&lt;</w:t>
      </w:r>
      <w:r w:rsidR="00751CA7">
        <w:t>Admin</w:t>
      </w:r>
      <w:r>
        <w:t xml:space="preserve">&gt; </w:t>
      </w:r>
      <w:r w:rsidR="00751CA7">
        <w:t xml:space="preserve">View </w:t>
      </w:r>
      <w:r w:rsidR="004E54BE">
        <w:t>Transaction</w:t>
      </w:r>
      <w:r w:rsidRPr="00B70812">
        <w:t xml:space="preserve"> </w:t>
      </w:r>
    </w:p>
    <w:p w14:paraId="093EBAD0" w14:textId="77777777" w:rsidR="00587254" w:rsidRPr="005B2CDB" w:rsidRDefault="00587254" w:rsidP="009B27E7">
      <w:pPr>
        <w:pStyle w:val="Heading6"/>
      </w:pPr>
      <w:r w:rsidRPr="005B2CDB">
        <w:t>Use case diagram</w:t>
      </w:r>
    </w:p>
    <w:p w14:paraId="46917409"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5D1FCD9B" wp14:editId="089C35C7">
            <wp:extent cx="6155149" cy="1257300"/>
            <wp:effectExtent l="0" t="0" r="0" b="0"/>
            <wp:docPr id="5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6174410" cy="1261234"/>
                    </a:xfrm>
                    <a:prstGeom prst="rect">
                      <a:avLst/>
                    </a:prstGeom>
                    <a:noFill/>
                    <a:ln w="9525">
                      <a:noFill/>
                      <a:miter lim="800000"/>
                      <a:headEnd/>
                      <a:tailEnd/>
                    </a:ln>
                  </pic:spPr>
                </pic:pic>
              </a:graphicData>
            </a:graphic>
          </wp:inline>
        </w:drawing>
      </w:r>
    </w:p>
    <w:p w14:paraId="7742546D" w14:textId="63911B36" w:rsidR="003E038D" w:rsidRPr="002475C8" w:rsidRDefault="003E038D" w:rsidP="0070702A">
      <w:pPr>
        <w:pStyle w:val="Caption"/>
      </w:pPr>
      <w:r w:rsidRPr="00A83EAF">
        <w:t>Figure 3</w:t>
      </w:r>
      <w:r w:rsidRPr="00A83EAF">
        <w:noBreakHyphen/>
      </w:r>
      <w:r>
        <w:t>46</w:t>
      </w:r>
      <w:r w:rsidRPr="00A83EAF">
        <w:t xml:space="preserve"> </w:t>
      </w:r>
      <w:r>
        <w:t xml:space="preserve">View Transaction </w:t>
      </w:r>
      <w:r w:rsidRPr="00A83EAF">
        <w:t>use case diagram</w:t>
      </w:r>
    </w:p>
    <w:p w14:paraId="551D5921"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7E7EC8E7" w14:textId="77777777" w:rsidTr="00587254">
        <w:trPr>
          <w:trHeight w:val="460"/>
        </w:trPr>
        <w:tc>
          <w:tcPr>
            <w:tcW w:w="9326" w:type="dxa"/>
            <w:gridSpan w:val="5"/>
            <w:shd w:val="clear" w:color="auto" w:fill="F2F2F2" w:themeFill="background1" w:themeFillShade="F2"/>
          </w:tcPr>
          <w:p w14:paraId="61F13B5A" w14:textId="7C46030C"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34</w:t>
            </w:r>
          </w:p>
        </w:tc>
      </w:tr>
      <w:tr w:rsidR="00587254" w:rsidRPr="00980B43" w14:paraId="5B2D83D4" w14:textId="77777777" w:rsidTr="00587254">
        <w:trPr>
          <w:trHeight w:val="547"/>
        </w:trPr>
        <w:tc>
          <w:tcPr>
            <w:tcW w:w="2352" w:type="dxa"/>
            <w:shd w:val="clear" w:color="auto" w:fill="F2F2F2" w:themeFill="background1" w:themeFillShade="F2"/>
          </w:tcPr>
          <w:p w14:paraId="60EE449F" w14:textId="77777777" w:rsidR="00587254" w:rsidRPr="006A74B8" w:rsidRDefault="00587254" w:rsidP="00587254">
            <w:pPr>
              <w:rPr>
                <w:b/>
              </w:rPr>
            </w:pPr>
            <w:r w:rsidRPr="006A74B8">
              <w:rPr>
                <w:b/>
              </w:rPr>
              <w:t>Use case No.</w:t>
            </w:r>
          </w:p>
        </w:tc>
        <w:tc>
          <w:tcPr>
            <w:tcW w:w="2596" w:type="dxa"/>
          </w:tcPr>
          <w:p w14:paraId="2FCB6799" w14:textId="09706BCC" w:rsidR="00587254" w:rsidRPr="006A74B8" w:rsidRDefault="002A1FAD" w:rsidP="00974BF2">
            <w:r w:rsidRPr="006A74B8">
              <w:t>CLS0</w:t>
            </w:r>
            <w:r w:rsidR="003E038D">
              <w:t>42</w:t>
            </w:r>
          </w:p>
        </w:tc>
        <w:tc>
          <w:tcPr>
            <w:tcW w:w="2473" w:type="dxa"/>
            <w:gridSpan w:val="2"/>
            <w:shd w:val="clear" w:color="auto" w:fill="F2F2F2" w:themeFill="background1" w:themeFillShade="F2"/>
          </w:tcPr>
          <w:p w14:paraId="29521846" w14:textId="77777777" w:rsidR="00587254" w:rsidRPr="006A74B8" w:rsidRDefault="00587254" w:rsidP="00587254">
            <w:pPr>
              <w:rPr>
                <w:b/>
              </w:rPr>
            </w:pPr>
            <w:r w:rsidRPr="006A74B8">
              <w:rPr>
                <w:b/>
              </w:rPr>
              <w:t>Use case version</w:t>
            </w:r>
          </w:p>
        </w:tc>
        <w:tc>
          <w:tcPr>
            <w:tcW w:w="1905" w:type="dxa"/>
          </w:tcPr>
          <w:p w14:paraId="4D79F80A" w14:textId="77777777" w:rsidR="00587254" w:rsidRPr="006A74B8" w:rsidRDefault="00587254" w:rsidP="00587254">
            <w:r w:rsidRPr="006A74B8">
              <w:t>2.0</w:t>
            </w:r>
          </w:p>
        </w:tc>
      </w:tr>
      <w:tr w:rsidR="00587254" w:rsidRPr="00980B43" w14:paraId="797ABCCA" w14:textId="77777777" w:rsidTr="00587254">
        <w:trPr>
          <w:trHeight w:val="547"/>
        </w:trPr>
        <w:tc>
          <w:tcPr>
            <w:tcW w:w="2352" w:type="dxa"/>
            <w:shd w:val="clear" w:color="auto" w:fill="F2F2F2" w:themeFill="background1" w:themeFillShade="F2"/>
          </w:tcPr>
          <w:p w14:paraId="7C2740F1" w14:textId="77777777" w:rsidR="00587254" w:rsidRPr="006A74B8" w:rsidRDefault="00587254" w:rsidP="00587254">
            <w:pPr>
              <w:rPr>
                <w:b/>
              </w:rPr>
            </w:pPr>
            <w:r w:rsidRPr="006A74B8">
              <w:rPr>
                <w:b/>
              </w:rPr>
              <w:t>Use case name</w:t>
            </w:r>
          </w:p>
        </w:tc>
        <w:tc>
          <w:tcPr>
            <w:tcW w:w="6974" w:type="dxa"/>
            <w:gridSpan w:val="4"/>
          </w:tcPr>
          <w:p w14:paraId="08F35118" w14:textId="60F0902A" w:rsidR="00587254" w:rsidRPr="006A74B8" w:rsidRDefault="003D4160" w:rsidP="00587254">
            <w:r w:rsidRPr="006A74B8">
              <w:t xml:space="preserve">View </w:t>
            </w:r>
            <w:r w:rsidR="004E54BE" w:rsidRPr="006A74B8">
              <w:t>Transaction</w:t>
            </w:r>
          </w:p>
        </w:tc>
      </w:tr>
      <w:tr w:rsidR="00587254" w:rsidRPr="00980B43" w14:paraId="30CCB321" w14:textId="77777777" w:rsidTr="00587254">
        <w:trPr>
          <w:trHeight w:val="547"/>
        </w:trPr>
        <w:tc>
          <w:tcPr>
            <w:tcW w:w="2352" w:type="dxa"/>
            <w:shd w:val="clear" w:color="auto" w:fill="F2F2F2" w:themeFill="background1" w:themeFillShade="F2"/>
          </w:tcPr>
          <w:p w14:paraId="74A97EA0" w14:textId="77777777" w:rsidR="00587254" w:rsidRPr="006A74B8" w:rsidRDefault="00587254" w:rsidP="00587254">
            <w:pPr>
              <w:rPr>
                <w:b/>
              </w:rPr>
            </w:pPr>
            <w:r w:rsidRPr="006A74B8">
              <w:rPr>
                <w:b/>
              </w:rPr>
              <w:t>Author</w:t>
            </w:r>
          </w:p>
        </w:tc>
        <w:tc>
          <w:tcPr>
            <w:tcW w:w="6974" w:type="dxa"/>
            <w:gridSpan w:val="4"/>
          </w:tcPr>
          <w:p w14:paraId="256BBA09" w14:textId="6C60E265" w:rsidR="00587254" w:rsidRPr="006A74B8" w:rsidRDefault="003D4160" w:rsidP="00587254">
            <w:r w:rsidRPr="006A74B8">
              <w:t>Phan Duy Khánh</w:t>
            </w:r>
          </w:p>
        </w:tc>
      </w:tr>
      <w:tr w:rsidR="00587254" w:rsidRPr="00980B43" w14:paraId="20D84675" w14:textId="77777777" w:rsidTr="00587254">
        <w:trPr>
          <w:trHeight w:val="547"/>
        </w:trPr>
        <w:tc>
          <w:tcPr>
            <w:tcW w:w="2352" w:type="dxa"/>
            <w:shd w:val="clear" w:color="auto" w:fill="F2F2F2" w:themeFill="background1" w:themeFillShade="F2"/>
          </w:tcPr>
          <w:p w14:paraId="3800B3E2" w14:textId="77777777" w:rsidR="00587254" w:rsidRPr="006A74B8" w:rsidRDefault="00587254" w:rsidP="00587254">
            <w:pPr>
              <w:rPr>
                <w:b/>
              </w:rPr>
            </w:pPr>
            <w:r w:rsidRPr="006A74B8">
              <w:rPr>
                <w:b/>
              </w:rPr>
              <w:t>Date</w:t>
            </w:r>
          </w:p>
        </w:tc>
        <w:tc>
          <w:tcPr>
            <w:tcW w:w="2596" w:type="dxa"/>
          </w:tcPr>
          <w:p w14:paraId="0E01B61A" w14:textId="2033AA09" w:rsidR="00587254" w:rsidRPr="006A74B8" w:rsidRDefault="003D4160" w:rsidP="00587254">
            <w:r w:rsidRPr="006A74B8">
              <w:t>05/06/2013</w:t>
            </w:r>
          </w:p>
        </w:tc>
        <w:tc>
          <w:tcPr>
            <w:tcW w:w="1503" w:type="dxa"/>
            <w:shd w:val="clear" w:color="auto" w:fill="F2F2F2" w:themeFill="background1" w:themeFillShade="F2"/>
          </w:tcPr>
          <w:p w14:paraId="72B3C47B" w14:textId="77777777" w:rsidR="00587254" w:rsidRPr="006A74B8" w:rsidRDefault="00587254" w:rsidP="00587254">
            <w:pPr>
              <w:rPr>
                <w:b/>
              </w:rPr>
            </w:pPr>
            <w:r w:rsidRPr="006A74B8">
              <w:rPr>
                <w:b/>
              </w:rPr>
              <w:t>Priority</w:t>
            </w:r>
          </w:p>
        </w:tc>
        <w:tc>
          <w:tcPr>
            <w:tcW w:w="2875" w:type="dxa"/>
            <w:gridSpan w:val="2"/>
          </w:tcPr>
          <w:p w14:paraId="758595FF" w14:textId="1BC81F5B" w:rsidR="00587254" w:rsidRPr="006A74B8" w:rsidRDefault="00EA4376" w:rsidP="00587254">
            <w:r w:rsidRPr="006A74B8">
              <w:t>High</w:t>
            </w:r>
          </w:p>
        </w:tc>
      </w:tr>
      <w:tr w:rsidR="00587254" w:rsidRPr="00980B43" w14:paraId="4A709C0F" w14:textId="77777777" w:rsidTr="00587254">
        <w:tc>
          <w:tcPr>
            <w:tcW w:w="9326" w:type="dxa"/>
            <w:gridSpan w:val="5"/>
          </w:tcPr>
          <w:p w14:paraId="2413C2DC" w14:textId="2FE92889" w:rsidR="00587254" w:rsidRPr="006A74B8" w:rsidRDefault="00587254" w:rsidP="00587254">
            <w:pPr>
              <w:rPr>
                <w:b/>
              </w:rPr>
            </w:pPr>
            <w:r w:rsidRPr="006A74B8">
              <w:rPr>
                <w:b/>
              </w:rPr>
              <w:t xml:space="preserve">Actor:  </w:t>
            </w:r>
            <w:r w:rsidR="004E54BE" w:rsidRPr="006A74B8">
              <w:t>Admin</w:t>
            </w:r>
          </w:p>
          <w:p w14:paraId="252728EC" w14:textId="77777777" w:rsidR="00587254" w:rsidRPr="006A74B8" w:rsidRDefault="00587254" w:rsidP="00587254">
            <w:pPr>
              <w:rPr>
                <w:b/>
              </w:rPr>
            </w:pPr>
            <w:r w:rsidRPr="006A74B8">
              <w:rPr>
                <w:b/>
              </w:rPr>
              <w:t xml:space="preserve">Summary: </w:t>
            </w:r>
          </w:p>
          <w:p w14:paraId="5EFCFE03" w14:textId="1D4AE13B" w:rsidR="004E54BE" w:rsidRPr="006A74B8" w:rsidRDefault="004E54BE" w:rsidP="00390826">
            <w:pPr>
              <w:pStyle w:val="ListParagraph"/>
              <w:numPr>
                <w:ilvl w:val="0"/>
                <w:numId w:val="19"/>
              </w:numPr>
            </w:pPr>
            <w:r w:rsidRPr="006A74B8">
              <w:t>Admin will use this function for viewing and keep track of current adding package to user</w:t>
            </w:r>
          </w:p>
          <w:p w14:paraId="0C34A8D3" w14:textId="2AA99C12" w:rsidR="00587254" w:rsidRPr="006A74B8" w:rsidRDefault="00587254" w:rsidP="00587254">
            <w:pPr>
              <w:tabs>
                <w:tab w:val="left" w:pos="1040"/>
              </w:tabs>
              <w:rPr>
                <w:b/>
              </w:rPr>
            </w:pPr>
            <w:r w:rsidRPr="006A74B8">
              <w:rPr>
                <w:b/>
              </w:rPr>
              <w:t>Goal:</w:t>
            </w:r>
            <w:r w:rsidRPr="006A74B8">
              <w:rPr>
                <w:b/>
              </w:rPr>
              <w:tab/>
            </w:r>
          </w:p>
          <w:p w14:paraId="0ADF135A" w14:textId="30DC8256" w:rsidR="004E54BE" w:rsidRPr="006A74B8" w:rsidRDefault="004E54BE" w:rsidP="00390826">
            <w:pPr>
              <w:pStyle w:val="ListParagraph"/>
              <w:numPr>
                <w:ilvl w:val="0"/>
                <w:numId w:val="19"/>
              </w:numPr>
            </w:pPr>
            <w:r w:rsidRPr="006A74B8">
              <w:t xml:space="preserve">All </w:t>
            </w:r>
            <w:r w:rsidR="003F329D" w:rsidRPr="006A74B8">
              <w:t>Charge Package</w:t>
            </w:r>
            <w:r w:rsidRPr="006A74B8">
              <w:t xml:space="preserve"> and their status display on the screen</w:t>
            </w:r>
          </w:p>
          <w:p w14:paraId="5C9D6B50" w14:textId="2AF612D4" w:rsidR="00587254" w:rsidRPr="006A74B8" w:rsidRDefault="00587254" w:rsidP="00587254">
            <w:pPr>
              <w:rPr>
                <w:b/>
              </w:rPr>
            </w:pPr>
            <w:r w:rsidRPr="006A74B8">
              <w:rPr>
                <w:b/>
              </w:rPr>
              <w:t>Triggers:</w:t>
            </w:r>
          </w:p>
          <w:p w14:paraId="69D5D677" w14:textId="1654E76B" w:rsidR="00587254" w:rsidRPr="006A74B8" w:rsidRDefault="00C22ACF" w:rsidP="00390826">
            <w:pPr>
              <w:pStyle w:val="ListParagraph"/>
              <w:numPr>
                <w:ilvl w:val="0"/>
                <w:numId w:val="18"/>
              </w:numPr>
            </w:pPr>
            <w:r w:rsidRPr="006A74B8">
              <w:t>Click on “</w:t>
            </w:r>
            <w:r w:rsidR="00C66A41" w:rsidRPr="006A74B8">
              <w:t>Quản lý giao tác</w:t>
            </w:r>
            <w:r w:rsidRPr="006A74B8">
              <w:t>” on homepage of Admin</w:t>
            </w:r>
          </w:p>
          <w:p w14:paraId="4B917829" w14:textId="174905B0" w:rsidR="00587254" w:rsidRPr="006A74B8" w:rsidRDefault="00587254" w:rsidP="00587254">
            <w:r w:rsidRPr="006A74B8">
              <w:rPr>
                <w:b/>
              </w:rPr>
              <w:t xml:space="preserve">Preconditions: </w:t>
            </w:r>
          </w:p>
          <w:p w14:paraId="3D9BA656" w14:textId="30BD408A" w:rsidR="00603FC9" w:rsidRPr="006A74B8" w:rsidRDefault="00603FC9" w:rsidP="00390826">
            <w:pPr>
              <w:pStyle w:val="ListParagraph"/>
              <w:numPr>
                <w:ilvl w:val="0"/>
                <w:numId w:val="18"/>
              </w:numPr>
              <w:rPr>
                <w:b/>
              </w:rPr>
            </w:pPr>
            <w:r w:rsidRPr="006A74B8">
              <w:t>Admin must login</w:t>
            </w:r>
            <w:r w:rsidR="00EA4376" w:rsidRPr="006A74B8">
              <w:t xml:space="preserve"> as admin role</w:t>
            </w:r>
            <w:r w:rsidRPr="006A74B8">
              <w:t>.</w:t>
            </w:r>
          </w:p>
          <w:p w14:paraId="26BB8A13" w14:textId="77777777" w:rsidR="00587254" w:rsidRPr="006A74B8" w:rsidRDefault="00587254" w:rsidP="00587254">
            <w:pPr>
              <w:rPr>
                <w:b/>
              </w:rPr>
            </w:pPr>
            <w:r w:rsidRPr="006A74B8">
              <w:rPr>
                <w:b/>
              </w:rPr>
              <w:t>Post Conditions:</w:t>
            </w:r>
          </w:p>
          <w:p w14:paraId="052D1B02" w14:textId="0B73B59C" w:rsidR="00587254" w:rsidRPr="006A74B8" w:rsidRDefault="00603FC9" w:rsidP="00390826">
            <w:pPr>
              <w:pStyle w:val="ListParagraph"/>
              <w:numPr>
                <w:ilvl w:val="0"/>
                <w:numId w:val="20"/>
              </w:numPr>
            </w:pPr>
            <w:r w:rsidRPr="006A74B8">
              <w:t>Admin can view any Transactions in system.</w:t>
            </w:r>
          </w:p>
          <w:p w14:paraId="2E71D4D3"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074536" w:rsidRPr="006A74B8" w14:paraId="46823B62" w14:textId="77777777" w:rsidTr="00E2445C">
              <w:tc>
                <w:tcPr>
                  <w:tcW w:w="4276" w:type="dxa"/>
                  <w:tcBorders>
                    <w:right w:val="single" w:sz="4" w:space="0" w:color="auto"/>
                  </w:tcBorders>
                </w:tcPr>
                <w:p w14:paraId="6ABEDD62" w14:textId="77777777" w:rsidR="00074536" w:rsidRPr="006A74B8" w:rsidRDefault="00074536" w:rsidP="00074536">
                  <w:pPr>
                    <w:rPr>
                      <w:bCs/>
                    </w:rPr>
                  </w:pPr>
                  <w:r w:rsidRPr="006A74B8">
                    <w:rPr>
                      <w:bCs/>
                    </w:rPr>
                    <w:t>Actors action:</w:t>
                  </w:r>
                </w:p>
                <w:p w14:paraId="373FDCA2" w14:textId="0730674D" w:rsidR="00074536" w:rsidRPr="006A74B8" w:rsidRDefault="00074536" w:rsidP="00B71C70">
                  <w:pPr>
                    <w:pStyle w:val="ListParagraph"/>
                    <w:numPr>
                      <w:ilvl w:val="0"/>
                      <w:numId w:val="112"/>
                    </w:numPr>
                    <w:autoSpaceDE/>
                    <w:autoSpaceDN/>
                    <w:adjustRightInd/>
                    <w:spacing w:after="200" w:line="276" w:lineRule="auto"/>
                    <w:rPr>
                      <w:i/>
                    </w:rPr>
                  </w:pPr>
                  <w:r w:rsidRPr="006A74B8">
                    <w:t>Click on “Quản lý giao tác”  to request transaction page</w:t>
                  </w:r>
                </w:p>
              </w:tc>
              <w:tc>
                <w:tcPr>
                  <w:tcW w:w="4286" w:type="dxa"/>
                  <w:tcBorders>
                    <w:left w:val="single" w:sz="4" w:space="0" w:color="auto"/>
                  </w:tcBorders>
                </w:tcPr>
                <w:p w14:paraId="27FFF923" w14:textId="77777777" w:rsidR="00074536" w:rsidRPr="006A74B8" w:rsidRDefault="00074536" w:rsidP="00074536">
                  <w:pPr>
                    <w:rPr>
                      <w:bCs/>
                    </w:rPr>
                  </w:pPr>
                  <w:r w:rsidRPr="006A74B8">
                    <w:rPr>
                      <w:bCs/>
                    </w:rPr>
                    <w:t>System Response:</w:t>
                  </w:r>
                </w:p>
                <w:p w14:paraId="220575BB" w14:textId="77777777" w:rsidR="00074536" w:rsidRPr="006A74B8" w:rsidRDefault="00074536" w:rsidP="00074536">
                  <w:pPr>
                    <w:pStyle w:val="ListParagraph"/>
                    <w:autoSpaceDE/>
                    <w:autoSpaceDN/>
                    <w:adjustRightInd/>
                    <w:spacing w:after="200" w:line="276" w:lineRule="auto"/>
                    <w:ind w:left="720"/>
                    <w:rPr>
                      <w:bCs/>
                    </w:rPr>
                  </w:pPr>
                </w:p>
              </w:tc>
            </w:tr>
            <w:tr w:rsidR="00074536" w:rsidRPr="006A74B8" w14:paraId="2FC57A4A" w14:textId="77777777" w:rsidTr="00E2445C">
              <w:tc>
                <w:tcPr>
                  <w:tcW w:w="4276" w:type="dxa"/>
                  <w:tcBorders>
                    <w:right w:val="single" w:sz="4" w:space="0" w:color="auto"/>
                  </w:tcBorders>
                </w:tcPr>
                <w:p w14:paraId="0D2CFE23" w14:textId="77777777" w:rsidR="00074536" w:rsidRPr="006A74B8" w:rsidRDefault="00074536" w:rsidP="00074536">
                  <w:pPr>
                    <w:rPr>
                      <w:b/>
                    </w:rPr>
                  </w:pPr>
                </w:p>
              </w:tc>
              <w:tc>
                <w:tcPr>
                  <w:tcW w:w="4286" w:type="dxa"/>
                  <w:tcBorders>
                    <w:left w:val="single" w:sz="4" w:space="0" w:color="auto"/>
                  </w:tcBorders>
                </w:tcPr>
                <w:p w14:paraId="121E4EE6" w14:textId="29F41822" w:rsidR="00074536" w:rsidRPr="006A74B8" w:rsidRDefault="00074536" w:rsidP="00B71C70">
                  <w:pPr>
                    <w:pStyle w:val="ListParagraph"/>
                    <w:numPr>
                      <w:ilvl w:val="0"/>
                      <w:numId w:val="112"/>
                    </w:numPr>
                    <w:autoSpaceDE/>
                    <w:autoSpaceDN/>
                    <w:adjustRightInd/>
                    <w:spacing w:after="200" w:line="276" w:lineRule="auto"/>
                    <w:rPr>
                      <w:bCs/>
                    </w:rPr>
                  </w:pPr>
                  <w:r w:rsidRPr="006A74B8">
                    <w:t xml:space="preserve">System will response Transaction page (Please view Page </w:t>
                  </w:r>
                  <w:r w:rsidRPr="006A74B8">
                    <w:lastRenderedPageBreak/>
                    <w:t>Description below for more information of this page)</w:t>
                  </w:r>
                </w:p>
              </w:tc>
            </w:tr>
          </w:tbl>
          <w:p w14:paraId="3EDB2EB2" w14:textId="7120E664" w:rsidR="00587254" w:rsidRPr="006A74B8" w:rsidRDefault="00587254" w:rsidP="00587254">
            <w:pPr>
              <w:rPr>
                <w:b/>
              </w:rPr>
            </w:pPr>
            <w:r w:rsidRPr="006A74B8">
              <w:rPr>
                <w:b/>
              </w:rPr>
              <w:lastRenderedPageBreak/>
              <w:t>Altern</w:t>
            </w:r>
            <w:r w:rsidR="00C66A41" w:rsidRPr="006A74B8">
              <w:rPr>
                <w:b/>
              </w:rPr>
              <w:t>ative Scenario:</w:t>
            </w:r>
          </w:p>
          <w:p w14:paraId="1A84E65F" w14:textId="05E75782" w:rsidR="00587254" w:rsidRPr="006A74B8" w:rsidRDefault="00C66A41" w:rsidP="00587254">
            <w:pPr>
              <w:rPr>
                <w:b/>
              </w:rPr>
            </w:pPr>
            <w:r w:rsidRPr="006A74B8">
              <w:rPr>
                <w:b/>
              </w:rPr>
              <w:t>Exceptions:</w:t>
            </w:r>
          </w:p>
          <w:p w14:paraId="3B41511C" w14:textId="178AD11A" w:rsidR="00603FC9" w:rsidRPr="006A74B8" w:rsidRDefault="00587254" w:rsidP="00C66A41">
            <w:pPr>
              <w:rPr>
                <w:b/>
              </w:rPr>
            </w:pPr>
            <w:r w:rsidRPr="006A74B8">
              <w:rPr>
                <w:b/>
              </w:rPr>
              <w:t>Relationships:</w:t>
            </w:r>
            <w:r w:rsidR="00C66A41" w:rsidRPr="006A74B8">
              <w:rPr>
                <w:b/>
              </w:rPr>
              <w:t xml:space="preserve"> </w:t>
            </w:r>
            <w:r w:rsidR="00603FC9" w:rsidRPr="006A74B8">
              <w:t>Add Main Charge Package, Add Extra Charge Package</w:t>
            </w:r>
          </w:p>
          <w:p w14:paraId="0C67D476" w14:textId="0CD370C5" w:rsidR="00F12BBF" w:rsidRPr="006A74B8" w:rsidRDefault="00587254" w:rsidP="00C66A41">
            <w:pPr>
              <w:rPr>
                <w:b/>
              </w:rPr>
            </w:pPr>
            <w:r w:rsidRPr="006A74B8">
              <w:rPr>
                <w:b/>
              </w:rPr>
              <w:t>Business Rules:</w:t>
            </w:r>
          </w:p>
          <w:p w14:paraId="75B1CE74"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6A74B8" w14:paraId="1271BFF3"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4A20F7"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3DF8210"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8D93F4"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4B13C91D"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0DD8B9E" w14:textId="5D8FA978" w:rsidR="00587254" w:rsidRPr="006A74B8" w:rsidRDefault="00603FC9" w:rsidP="00301CB8">
                  <w:pPr>
                    <w:rPr>
                      <w:rFonts w:eastAsia="Calibri" w:cstheme="minorHAnsi"/>
                      <w:szCs w:val="24"/>
                    </w:rPr>
                  </w:pPr>
                  <w:r w:rsidRPr="006A74B8">
                    <w:rPr>
                      <w:rFonts w:eastAsia="Calibri" w:cstheme="minorHAnsi"/>
                      <w:szCs w:val="24"/>
                    </w:rPr>
                    <w:t>Table</w:t>
                  </w:r>
                </w:p>
              </w:tc>
              <w:tc>
                <w:tcPr>
                  <w:tcW w:w="5557" w:type="dxa"/>
                  <w:tcBorders>
                    <w:top w:val="single" w:sz="4" w:space="0" w:color="auto"/>
                    <w:left w:val="single" w:sz="4" w:space="0" w:color="auto"/>
                    <w:bottom w:val="single" w:sz="4" w:space="0" w:color="auto"/>
                    <w:right w:val="single" w:sz="4" w:space="0" w:color="auto"/>
                  </w:tcBorders>
                </w:tcPr>
                <w:p w14:paraId="6B6540CD" w14:textId="42D0C33A" w:rsidR="00587254" w:rsidRPr="006A74B8" w:rsidRDefault="00301CB8" w:rsidP="00301CB8">
                  <w:pPr>
                    <w:spacing w:after="0" w:line="240" w:lineRule="auto"/>
                    <w:rPr>
                      <w:rFonts w:eastAsia="Calibri" w:cstheme="minorHAnsi"/>
                      <w:szCs w:val="24"/>
                    </w:rPr>
                  </w:pPr>
                  <w:r w:rsidRPr="006A74B8">
                    <w:t>Label</w:t>
                  </w:r>
                  <w:r w:rsidR="00074536" w:rsidRPr="006A74B8">
                    <w:t xml:space="preserve">  </w:t>
                  </w:r>
                  <w:r w:rsidRPr="006A74B8">
                    <w:rPr>
                      <w:rFonts w:eastAsia="Calibri" w:cstheme="minorHAnsi"/>
                      <w:szCs w:val="24"/>
                    </w:rPr>
                    <w:t>Unicode String</w:t>
                  </w:r>
                </w:p>
                <w:p w14:paraId="6063F4C5" w14:textId="69C39219" w:rsidR="00587254" w:rsidRPr="006A74B8" w:rsidRDefault="00095784" w:rsidP="00095784">
                  <w:pPr>
                    <w:spacing w:after="0" w:line="240" w:lineRule="auto"/>
                    <w:rPr>
                      <w:rFonts w:eastAsia="Calibri" w:cstheme="minorHAnsi"/>
                      <w:szCs w:val="24"/>
                    </w:rPr>
                  </w:pPr>
                  <w:r w:rsidRPr="006A74B8">
                    <w:rPr>
                      <w:rFonts w:eastAsia="Calibri" w:cstheme="minorHAnsi"/>
                      <w:szCs w:val="24"/>
                    </w:rPr>
                    <w:t xml:space="preserve">Id, </w:t>
                  </w:r>
                  <w:r w:rsidR="00032FAA">
                    <w:rPr>
                      <w:rFonts w:eastAsia="Calibri" w:cstheme="minorHAnsi"/>
                      <w:szCs w:val="24"/>
                    </w:rPr>
                    <w:t>“</w:t>
                  </w:r>
                  <w:r w:rsidRPr="006A74B8">
                    <w:rPr>
                      <w:rFonts w:eastAsia="Calibri" w:cstheme="minorHAnsi"/>
                      <w:szCs w:val="24"/>
                    </w:rPr>
                    <w:t>Ngày bắt đầu</w:t>
                  </w:r>
                  <w:r w:rsidR="00032FAA">
                    <w:rPr>
                      <w:rFonts w:eastAsia="Calibri" w:cstheme="minorHAnsi"/>
                      <w:szCs w:val="24"/>
                    </w:rPr>
                    <w:t>”</w:t>
                  </w:r>
                  <w:r w:rsidRPr="006A74B8">
                    <w:rPr>
                      <w:rFonts w:eastAsia="Calibri" w:cstheme="minorHAnsi"/>
                      <w:szCs w:val="24"/>
                    </w:rPr>
                    <w:t xml:space="preserve">, </w:t>
                  </w:r>
                  <w:r w:rsidR="00032FAA">
                    <w:rPr>
                      <w:rFonts w:eastAsia="Calibri" w:cstheme="minorHAnsi"/>
                      <w:szCs w:val="24"/>
                    </w:rPr>
                    <w:t>“</w:t>
                  </w:r>
                  <w:r w:rsidRPr="006A74B8">
                    <w:rPr>
                      <w:rFonts w:eastAsia="Calibri" w:cstheme="minorHAnsi"/>
                      <w:szCs w:val="24"/>
                    </w:rPr>
                    <w:t>Ngày kết thúc</w:t>
                  </w:r>
                  <w:r w:rsidR="00032FAA">
                    <w:rPr>
                      <w:rFonts w:eastAsia="Calibri" w:cstheme="minorHAnsi"/>
                      <w:szCs w:val="24"/>
                    </w:rPr>
                    <w:t>”</w:t>
                  </w:r>
                  <w:r w:rsidRPr="006A74B8">
                    <w:rPr>
                      <w:rFonts w:eastAsia="Calibri" w:cstheme="minorHAnsi"/>
                      <w:szCs w:val="24"/>
                    </w:rPr>
                    <w:t xml:space="preserve">, </w:t>
                  </w:r>
                  <w:r w:rsidR="00032FAA">
                    <w:rPr>
                      <w:rFonts w:eastAsia="Calibri" w:cstheme="minorHAnsi"/>
                      <w:szCs w:val="24"/>
                    </w:rPr>
                    <w:t>“</w:t>
                  </w:r>
                  <w:r w:rsidRPr="006A74B8">
                    <w:rPr>
                      <w:rFonts w:eastAsia="Calibri" w:cstheme="minorHAnsi"/>
                      <w:szCs w:val="24"/>
                    </w:rPr>
                    <w:t>Số lần sử dụng</w:t>
                  </w:r>
                  <w:r w:rsidR="00032FAA">
                    <w:rPr>
                      <w:rFonts w:eastAsia="Calibri" w:cstheme="minorHAnsi"/>
                      <w:szCs w:val="24"/>
                    </w:rPr>
                    <w:t>”</w:t>
                  </w:r>
                  <w:r w:rsidRPr="006A74B8">
                    <w:rPr>
                      <w:rFonts w:eastAsia="Calibri" w:cstheme="minorHAnsi"/>
                      <w:szCs w:val="24"/>
                    </w:rPr>
                    <w:t xml:space="preserve">, </w:t>
                  </w:r>
                  <w:r w:rsidR="00032FAA">
                    <w:rPr>
                      <w:rFonts w:eastAsia="Calibri" w:cstheme="minorHAnsi"/>
                      <w:szCs w:val="24"/>
                    </w:rPr>
                    <w:t>“</w:t>
                  </w:r>
                  <w:r w:rsidRPr="006A74B8">
                    <w:rPr>
                      <w:rFonts w:eastAsia="Calibri" w:cstheme="minorHAnsi"/>
                      <w:szCs w:val="24"/>
                    </w:rPr>
                    <w:t>Gói</w:t>
                  </w:r>
                  <w:r w:rsidR="00032FAA">
                    <w:rPr>
                      <w:rFonts w:eastAsia="Calibri" w:cstheme="minorHAnsi"/>
                      <w:szCs w:val="24"/>
                    </w:rPr>
                    <w:t>”</w:t>
                  </w:r>
                  <w:r w:rsidRPr="006A74B8">
                    <w:rPr>
                      <w:rFonts w:eastAsia="Calibri" w:cstheme="minorHAnsi"/>
                      <w:szCs w:val="24"/>
                    </w:rPr>
                    <w:t xml:space="preserve">, </w:t>
                  </w:r>
                  <w:r w:rsidR="00032FAA">
                    <w:rPr>
                      <w:rFonts w:eastAsia="Calibri" w:cstheme="minorHAnsi"/>
                      <w:szCs w:val="24"/>
                    </w:rPr>
                    <w:t>“</w:t>
                  </w:r>
                  <w:r w:rsidRPr="006A74B8">
                    <w:rPr>
                      <w:rFonts w:eastAsia="Calibri" w:cstheme="minorHAnsi"/>
                      <w:szCs w:val="24"/>
                    </w:rPr>
                    <w:t>Đơn giá</w:t>
                  </w:r>
                  <w:r w:rsidR="00032FAA">
                    <w:rPr>
                      <w:rFonts w:eastAsia="Calibri" w:cstheme="minorHAnsi"/>
                      <w:szCs w:val="24"/>
                    </w:rPr>
                    <w:t>”</w:t>
                  </w:r>
                  <w:r w:rsidR="00603FC9" w:rsidRPr="006A74B8">
                    <w:rPr>
                      <w:rFonts w:eastAsia="Calibri" w:cstheme="minorHAnsi"/>
                      <w:szCs w:val="24"/>
                    </w:rPr>
                    <w:t>.</w:t>
                  </w:r>
                </w:p>
              </w:tc>
              <w:tc>
                <w:tcPr>
                  <w:tcW w:w="1103" w:type="dxa"/>
                  <w:tcBorders>
                    <w:top w:val="single" w:sz="4" w:space="0" w:color="auto"/>
                    <w:left w:val="single" w:sz="4" w:space="0" w:color="auto"/>
                    <w:bottom w:val="single" w:sz="4" w:space="0" w:color="auto"/>
                    <w:right w:val="single" w:sz="4" w:space="0" w:color="auto"/>
                  </w:tcBorders>
                </w:tcPr>
                <w:p w14:paraId="75B20FC4"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bl>
          <w:p w14:paraId="0C6644F8" w14:textId="77777777" w:rsidR="00587254" w:rsidRPr="006A74B8" w:rsidRDefault="00587254" w:rsidP="00587254"/>
        </w:tc>
      </w:tr>
    </w:tbl>
    <w:p w14:paraId="5D2BFFD6" w14:textId="6E3FA027" w:rsidR="00587254" w:rsidRPr="00B70812" w:rsidRDefault="00587254" w:rsidP="00E30656">
      <w:pPr>
        <w:pStyle w:val="Heading5"/>
      </w:pPr>
      <w:r>
        <w:lastRenderedPageBreak/>
        <w:t>&lt;</w:t>
      </w:r>
      <w:r w:rsidR="00751CA7">
        <w:t>Admin</w:t>
      </w:r>
      <w:r>
        <w:t xml:space="preserve">&gt; </w:t>
      </w:r>
      <w:r w:rsidR="00751CA7">
        <w:t>View User Charge Usage</w:t>
      </w:r>
      <w:r w:rsidRPr="00B70812">
        <w:t xml:space="preserve"> </w:t>
      </w:r>
    </w:p>
    <w:p w14:paraId="7C02AC8D" w14:textId="77777777" w:rsidR="00587254" w:rsidRPr="005B2CDB" w:rsidRDefault="00587254" w:rsidP="009B27E7">
      <w:pPr>
        <w:pStyle w:val="Heading6"/>
      </w:pPr>
      <w:r w:rsidRPr="005B2CDB">
        <w:t>Use case diagram</w:t>
      </w:r>
    </w:p>
    <w:p w14:paraId="0DA28813" w14:textId="77777777" w:rsidR="00587254" w:rsidRPr="002475C8" w:rsidRDefault="00587254" w:rsidP="00587254">
      <w:pPr>
        <w:jc w:val="center"/>
      </w:pPr>
      <w:r w:rsidRPr="00980B43">
        <w:rPr>
          <w:rFonts w:asciiTheme="majorHAnsi" w:hAnsiTheme="majorHAnsi"/>
          <w:noProof/>
          <w:lang w:eastAsia="ja-JP"/>
        </w:rPr>
        <w:drawing>
          <wp:inline distT="0" distB="0" distL="0" distR="0" wp14:anchorId="2E0152CA" wp14:editId="77D4E36D">
            <wp:extent cx="6134790" cy="1352550"/>
            <wp:effectExtent l="0" t="0" r="0" b="0"/>
            <wp:docPr id="5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6139898" cy="1353676"/>
                    </a:xfrm>
                    <a:prstGeom prst="rect">
                      <a:avLst/>
                    </a:prstGeom>
                    <a:noFill/>
                    <a:ln w="9525">
                      <a:noFill/>
                      <a:miter lim="800000"/>
                      <a:headEnd/>
                      <a:tailEnd/>
                    </a:ln>
                  </pic:spPr>
                </pic:pic>
              </a:graphicData>
            </a:graphic>
          </wp:inline>
        </w:drawing>
      </w:r>
    </w:p>
    <w:p w14:paraId="0004FBEE" w14:textId="53F82E4F" w:rsidR="003E038D" w:rsidRPr="002475C8" w:rsidRDefault="003E038D" w:rsidP="0070702A">
      <w:pPr>
        <w:pStyle w:val="Caption"/>
      </w:pPr>
      <w:r w:rsidRPr="00A83EAF">
        <w:t>Figure 3</w:t>
      </w:r>
      <w:r w:rsidRPr="00A83EAF">
        <w:noBreakHyphen/>
      </w:r>
      <w:r>
        <w:t>47</w:t>
      </w:r>
      <w:r w:rsidRPr="00A83EAF">
        <w:t xml:space="preserve"> </w:t>
      </w:r>
      <w:r>
        <w:t xml:space="preserve">View User Charge Usage </w:t>
      </w:r>
      <w:r w:rsidRPr="00A83EAF">
        <w:t>use case diagram</w:t>
      </w:r>
    </w:p>
    <w:p w14:paraId="2F4AF547"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32C600B9" w14:textId="77777777" w:rsidTr="00587254">
        <w:trPr>
          <w:trHeight w:val="460"/>
        </w:trPr>
        <w:tc>
          <w:tcPr>
            <w:tcW w:w="9326" w:type="dxa"/>
            <w:gridSpan w:val="5"/>
            <w:shd w:val="clear" w:color="auto" w:fill="F2F2F2" w:themeFill="background1" w:themeFillShade="F2"/>
          </w:tcPr>
          <w:p w14:paraId="69B07D5B" w14:textId="3AF8A418" w:rsidR="00587254" w:rsidRPr="00980B43" w:rsidRDefault="00587254" w:rsidP="00974BF2">
            <w:pPr>
              <w:rPr>
                <w:rFonts w:asciiTheme="majorHAnsi" w:hAnsiTheme="majorHAnsi"/>
                <w:b/>
                <w:sz w:val="32"/>
                <w:szCs w:val="32"/>
              </w:rPr>
            </w:pPr>
            <w:r w:rsidRPr="00980B43">
              <w:rPr>
                <w:rFonts w:asciiTheme="majorHAnsi" w:hAnsiTheme="majorHAnsi"/>
                <w:b/>
              </w:rPr>
              <w:t xml:space="preserve">USE CASE – </w:t>
            </w:r>
            <w:r w:rsidR="002A1FAD">
              <w:rPr>
                <w:rFonts w:asciiTheme="majorHAnsi" w:hAnsiTheme="majorHAnsi"/>
                <w:b/>
              </w:rPr>
              <w:t>CLS0</w:t>
            </w:r>
            <w:r w:rsidR="00974BF2">
              <w:rPr>
                <w:rFonts w:asciiTheme="majorHAnsi" w:hAnsiTheme="majorHAnsi"/>
                <w:b/>
              </w:rPr>
              <w:t>44</w:t>
            </w:r>
          </w:p>
        </w:tc>
      </w:tr>
      <w:tr w:rsidR="00587254" w:rsidRPr="00980B43" w14:paraId="0902AD56" w14:textId="77777777" w:rsidTr="00587254">
        <w:trPr>
          <w:trHeight w:val="547"/>
        </w:trPr>
        <w:tc>
          <w:tcPr>
            <w:tcW w:w="2352" w:type="dxa"/>
            <w:shd w:val="clear" w:color="auto" w:fill="F2F2F2" w:themeFill="background1" w:themeFillShade="F2"/>
          </w:tcPr>
          <w:p w14:paraId="71168BED" w14:textId="77777777" w:rsidR="00587254" w:rsidRPr="00980B43" w:rsidRDefault="00587254" w:rsidP="00587254">
            <w:pPr>
              <w:rPr>
                <w:rFonts w:asciiTheme="majorHAnsi" w:hAnsiTheme="majorHAnsi"/>
                <w:b/>
              </w:rPr>
            </w:pPr>
            <w:r w:rsidRPr="00980B43">
              <w:rPr>
                <w:rFonts w:asciiTheme="majorHAnsi" w:hAnsiTheme="majorHAnsi"/>
                <w:b/>
              </w:rPr>
              <w:t>Use case No.</w:t>
            </w:r>
          </w:p>
        </w:tc>
        <w:tc>
          <w:tcPr>
            <w:tcW w:w="2596" w:type="dxa"/>
          </w:tcPr>
          <w:p w14:paraId="0902F152" w14:textId="7AE1D217" w:rsidR="00587254" w:rsidRPr="00980B43" w:rsidRDefault="002A1FAD" w:rsidP="00974BF2">
            <w:pPr>
              <w:rPr>
                <w:rFonts w:asciiTheme="majorHAnsi" w:hAnsiTheme="majorHAnsi"/>
              </w:rPr>
            </w:pPr>
            <w:r>
              <w:rPr>
                <w:rFonts w:asciiTheme="majorHAnsi" w:hAnsiTheme="majorHAnsi"/>
              </w:rPr>
              <w:t>CLS0</w:t>
            </w:r>
            <w:r w:rsidR="003E038D">
              <w:rPr>
                <w:rFonts w:asciiTheme="majorHAnsi" w:hAnsiTheme="majorHAnsi"/>
              </w:rPr>
              <w:t>43</w:t>
            </w:r>
          </w:p>
        </w:tc>
        <w:tc>
          <w:tcPr>
            <w:tcW w:w="2473" w:type="dxa"/>
            <w:gridSpan w:val="2"/>
            <w:shd w:val="clear" w:color="auto" w:fill="F2F2F2" w:themeFill="background1" w:themeFillShade="F2"/>
          </w:tcPr>
          <w:p w14:paraId="50F091C2" w14:textId="77777777" w:rsidR="00587254" w:rsidRPr="00980B43" w:rsidRDefault="00587254" w:rsidP="00587254">
            <w:pPr>
              <w:rPr>
                <w:rFonts w:asciiTheme="majorHAnsi" w:hAnsiTheme="majorHAnsi"/>
                <w:b/>
              </w:rPr>
            </w:pPr>
            <w:r w:rsidRPr="00980B43">
              <w:rPr>
                <w:rFonts w:asciiTheme="majorHAnsi" w:hAnsiTheme="majorHAnsi"/>
                <w:b/>
              </w:rPr>
              <w:t>Use case version</w:t>
            </w:r>
          </w:p>
        </w:tc>
        <w:tc>
          <w:tcPr>
            <w:tcW w:w="1905" w:type="dxa"/>
          </w:tcPr>
          <w:p w14:paraId="38149771" w14:textId="77777777" w:rsidR="00587254" w:rsidRPr="00980B43" w:rsidRDefault="00587254" w:rsidP="00587254">
            <w:pPr>
              <w:rPr>
                <w:rFonts w:asciiTheme="majorHAnsi" w:hAnsiTheme="majorHAnsi"/>
              </w:rPr>
            </w:pPr>
            <w:r w:rsidRPr="00980B43">
              <w:rPr>
                <w:rFonts w:asciiTheme="majorHAnsi" w:hAnsiTheme="majorHAnsi"/>
              </w:rPr>
              <w:t>2.0</w:t>
            </w:r>
          </w:p>
        </w:tc>
      </w:tr>
      <w:tr w:rsidR="00587254" w:rsidRPr="00980B43" w14:paraId="77C00899" w14:textId="77777777" w:rsidTr="00587254">
        <w:trPr>
          <w:trHeight w:val="547"/>
        </w:trPr>
        <w:tc>
          <w:tcPr>
            <w:tcW w:w="2352" w:type="dxa"/>
            <w:shd w:val="clear" w:color="auto" w:fill="F2F2F2" w:themeFill="background1" w:themeFillShade="F2"/>
          </w:tcPr>
          <w:p w14:paraId="46C06334" w14:textId="77777777" w:rsidR="00587254" w:rsidRPr="00980B43" w:rsidRDefault="00587254" w:rsidP="00587254">
            <w:pPr>
              <w:rPr>
                <w:rFonts w:asciiTheme="majorHAnsi" w:hAnsiTheme="majorHAnsi"/>
                <w:b/>
              </w:rPr>
            </w:pPr>
            <w:r w:rsidRPr="00980B43">
              <w:rPr>
                <w:rFonts w:asciiTheme="majorHAnsi" w:hAnsiTheme="majorHAnsi"/>
                <w:b/>
              </w:rPr>
              <w:t>Use case name</w:t>
            </w:r>
          </w:p>
        </w:tc>
        <w:tc>
          <w:tcPr>
            <w:tcW w:w="6974" w:type="dxa"/>
            <w:gridSpan w:val="4"/>
          </w:tcPr>
          <w:p w14:paraId="5DAAAD1D" w14:textId="5FBDFD8C" w:rsidR="00587254" w:rsidRPr="00980B43" w:rsidRDefault="003D4160" w:rsidP="00587254">
            <w:pPr>
              <w:rPr>
                <w:rFonts w:asciiTheme="majorHAnsi" w:hAnsiTheme="majorHAnsi"/>
              </w:rPr>
            </w:pPr>
            <w:r w:rsidRPr="003D4160">
              <w:rPr>
                <w:rFonts w:asciiTheme="majorHAnsi" w:hAnsiTheme="majorHAnsi"/>
              </w:rPr>
              <w:t>View User Charge Usage</w:t>
            </w:r>
          </w:p>
        </w:tc>
      </w:tr>
      <w:tr w:rsidR="00587254" w:rsidRPr="00980B43" w14:paraId="1BEBBCD9" w14:textId="77777777" w:rsidTr="00587254">
        <w:trPr>
          <w:trHeight w:val="547"/>
        </w:trPr>
        <w:tc>
          <w:tcPr>
            <w:tcW w:w="2352" w:type="dxa"/>
            <w:shd w:val="clear" w:color="auto" w:fill="F2F2F2" w:themeFill="background1" w:themeFillShade="F2"/>
          </w:tcPr>
          <w:p w14:paraId="1D16D856" w14:textId="77777777" w:rsidR="00587254" w:rsidRPr="00980B43" w:rsidRDefault="00587254" w:rsidP="00587254">
            <w:pPr>
              <w:rPr>
                <w:rFonts w:asciiTheme="majorHAnsi" w:hAnsiTheme="majorHAnsi"/>
                <w:b/>
              </w:rPr>
            </w:pPr>
            <w:r w:rsidRPr="00980B43">
              <w:rPr>
                <w:rFonts w:asciiTheme="majorHAnsi" w:hAnsiTheme="majorHAnsi"/>
                <w:b/>
              </w:rPr>
              <w:t>Author</w:t>
            </w:r>
          </w:p>
        </w:tc>
        <w:tc>
          <w:tcPr>
            <w:tcW w:w="6974" w:type="dxa"/>
            <w:gridSpan w:val="4"/>
          </w:tcPr>
          <w:p w14:paraId="10760D5F" w14:textId="70AD2708" w:rsidR="00587254" w:rsidRPr="00980B43" w:rsidRDefault="003D4160" w:rsidP="00587254">
            <w:pPr>
              <w:rPr>
                <w:rFonts w:asciiTheme="majorHAnsi" w:hAnsiTheme="majorHAnsi"/>
              </w:rPr>
            </w:pPr>
            <w:r>
              <w:rPr>
                <w:rFonts w:asciiTheme="majorHAnsi" w:hAnsiTheme="majorHAnsi"/>
              </w:rPr>
              <w:t>Phan Duy Khánh</w:t>
            </w:r>
          </w:p>
        </w:tc>
      </w:tr>
      <w:tr w:rsidR="00587254" w:rsidRPr="00980B43" w14:paraId="5172756F" w14:textId="77777777" w:rsidTr="00587254">
        <w:trPr>
          <w:trHeight w:val="547"/>
        </w:trPr>
        <w:tc>
          <w:tcPr>
            <w:tcW w:w="2352" w:type="dxa"/>
            <w:shd w:val="clear" w:color="auto" w:fill="F2F2F2" w:themeFill="background1" w:themeFillShade="F2"/>
          </w:tcPr>
          <w:p w14:paraId="3DB88150" w14:textId="77777777" w:rsidR="00587254" w:rsidRPr="00980B43" w:rsidRDefault="00587254" w:rsidP="00587254">
            <w:pPr>
              <w:rPr>
                <w:rFonts w:asciiTheme="majorHAnsi" w:hAnsiTheme="majorHAnsi"/>
                <w:b/>
              </w:rPr>
            </w:pPr>
            <w:r w:rsidRPr="00980B43">
              <w:rPr>
                <w:rFonts w:asciiTheme="majorHAnsi" w:hAnsiTheme="majorHAnsi"/>
                <w:b/>
              </w:rPr>
              <w:t>Date</w:t>
            </w:r>
          </w:p>
        </w:tc>
        <w:tc>
          <w:tcPr>
            <w:tcW w:w="2596" w:type="dxa"/>
          </w:tcPr>
          <w:p w14:paraId="6A45A18B" w14:textId="06BBD3AD" w:rsidR="00587254" w:rsidRPr="00980B43" w:rsidRDefault="003D4160" w:rsidP="00587254">
            <w:pPr>
              <w:rPr>
                <w:rFonts w:asciiTheme="majorHAnsi" w:hAnsiTheme="majorHAnsi"/>
              </w:rPr>
            </w:pPr>
            <w:r>
              <w:rPr>
                <w:rFonts w:asciiTheme="majorHAnsi" w:hAnsiTheme="majorHAnsi"/>
              </w:rPr>
              <w:t>05/06/2013</w:t>
            </w:r>
          </w:p>
        </w:tc>
        <w:tc>
          <w:tcPr>
            <w:tcW w:w="1503" w:type="dxa"/>
            <w:shd w:val="clear" w:color="auto" w:fill="F2F2F2" w:themeFill="background1" w:themeFillShade="F2"/>
          </w:tcPr>
          <w:p w14:paraId="0C533647" w14:textId="77777777" w:rsidR="00587254" w:rsidRPr="00980B43" w:rsidRDefault="00587254" w:rsidP="00587254">
            <w:pPr>
              <w:rPr>
                <w:rFonts w:asciiTheme="majorHAnsi" w:hAnsiTheme="majorHAnsi"/>
                <w:b/>
              </w:rPr>
            </w:pPr>
            <w:r w:rsidRPr="00980B43">
              <w:rPr>
                <w:rFonts w:asciiTheme="majorHAnsi" w:hAnsiTheme="majorHAnsi"/>
                <w:b/>
              </w:rPr>
              <w:t>Priority</w:t>
            </w:r>
          </w:p>
        </w:tc>
        <w:tc>
          <w:tcPr>
            <w:tcW w:w="2875" w:type="dxa"/>
            <w:gridSpan w:val="2"/>
          </w:tcPr>
          <w:p w14:paraId="6F560108" w14:textId="69281058" w:rsidR="00587254" w:rsidRPr="00980B43" w:rsidRDefault="00C22ACF" w:rsidP="00587254">
            <w:pPr>
              <w:rPr>
                <w:rFonts w:asciiTheme="majorHAnsi" w:hAnsiTheme="majorHAnsi"/>
              </w:rPr>
            </w:pPr>
            <w:r>
              <w:rPr>
                <w:rFonts w:asciiTheme="majorHAnsi" w:hAnsiTheme="majorHAnsi"/>
              </w:rPr>
              <w:t>High</w:t>
            </w:r>
          </w:p>
        </w:tc>
      </w:tr>
      <w:tr w:rsidR="00587254" w:rsidRPr="00980B43" w14:paraId="49D93CE1" w14:textId="77777777" w:rsidTr="00587254">
        <w:tc>
          <w:tcPr>
            <w:tcW w:w="9326" w:type="dxa"/>
            <w:gridSpan w:val="5"/>
          </w:tcPr>
          <w:p w14:paraId="2F1001F6" w14:textId="43F708D9" w:rsidR="00587254" w:rsidRPr="00980B43" w:rsidRDefault="00587254" w:rsidP="00587254">
            <w:pPr>
              <w:rPr>
                <w:rFonts w:asciiTheme="majorHAnsi" w:hAnsiTheme="majorHAnsi"/>
                <w:b/>
              </w:rPr>
            </w:pPr>
            <w:r w:rsidRPr="00980B43">
              <w:rPr>
                <w:rFonts w:asciiTheme="majorHAnsi" w:hAnsiTheme="majorHAnsi"/>
                <w:b/>
              </w:rPr>
              <w:t xml:space="preserve">Actor:  </w:t>
            </w:r>
            <w:r w:rsidR="00EA4376">
              <w:rPr>
                <w:rFonts w:asciiTheme="majorHAnsi" w:hAnsiTheme="majorHAnsi"/>
              </w:rPr>
              <w:t>Admin</w:t>
            </w:r>
          </w:p>
          <w:p w14:paraId="1427FDA8" w14:textId="77777777" w:rsidR="00587254" w:rsidRPr="00980B43" w:rsidRDefault="00587254" w:rsidP="00587254">
            <w:pPr>
              <w:rPr>
                <w:rFonts w:asciiTheme="majorHAnsi" w:hAnsiTheme="majorHAnsi"/>
                <w:b/>
              </w:rPr>
            </w:pPr>
            <w:r w:rsidRPr="00980B43">
              <w:rPr>
                <w:rFonts w:asciiTheme="majorHAnsi" w:hAnsiTheme="majorHAnsi"/>
                <w:b/>
              </w:rPr>
              <w:t xml:space="preserve">Summary: </w:t>
            </w:r>
          </w:p>
          <w:p w14:paraId="52F14C4C" w14:textId="0C7A0376" w:rsidR="00EA4376" w:rsidRPr="00EA4376" w:rsidRDefault="00EA4376" w:rsidP="00390826">
            <w:pPr>
              <w:pStyle w:val="ListParagraph"/>
              <w:numPr>
                <w:ilvl w:val="0"/>
                <w:numId w:val="20"/>
              </w:numPr>
            </w:pPr>
            <w:r w:rsidRPr="00EA4376">
              <w:t xml:space="preserve">Admin will use this function for viewing and keep track of </w:t>
            </w:r>
            <w:r>
              <w:t>current history added package</w:t>
            </w:r>
            <w:r w:rsidRPr="00EA4376">
              <w:t xml:space="preserve"> </w:t>
            </w:r>
            <w:r>
              <w:t>of</w:t>
            </w:r>
            <w:r w:rsidRPr="00EA4376">
              <w:t xml:space="preserve"> user</w:t>
            </w:r>
            <w:r>
              <w:t xml:space="preserve"> and </w:t>
            </w:r>
            <w:r w:rsidRPr="00EA4376">
              <w:t>their usage call solutions</w:t>
            </w:r>
          </w:p>
          <w:p w14:paraId="33F80A66" w14:textId="77777777" w:rsidR="00587254" w:rsidRPr="00980B43" w:rsidRDefault="00587254" w:rsidP="00587254">
            <w:pPr>
              <w:tabs>
                <w:tab w:val="left" w:pos="1040"/>
              </w:tabs>
              <w:rPr>
                <w:rFonts w:asciiTheme="majorHAnsi" w:hAnsiTheme="majorHAnsi"/>
                <w:b/>
              </w:rPr>
            </w:pPr>
            <w:r w:rsidRPr="00980B43">
              <w:rPr>
                <w:rFonts w:asciiTheme="majorHAnsi" w:hAnsiTheme="majorHAnsi"/>
                <w:b/>
              </w:rPr>
              <w:t>Goal:</w:t>
            </w:r>
            <w:r w:rsidRPr="00980B43">
              <w:rPr>
                <w:rFonts w:asciiTheme="majorHAnsi" w:hAnsiTheme="majorHAnsi"/>
                <w:b/>
              </w:rPr>
              <w:tab/>
            </w:r>
          </w:p>
          <w:p w14:paraId="24F5D790" w14:textId="1B9937E3" w:rsidR="00F555A1" w:rsidRPr="00F555A1" w:rsidRDefault="00F555A1" w:rsidP="00390826">
            <w:pPr>
              <w:pStyle w:val="ListParagraph"/>
              <w:numPr>
                <w:ilvl w:val="0"/>
                <w:numId w:val="20"/>
              </w:numPr>
            </w:pPr>
            <w:r w:rsidRPr="00F555A1">
              <w:t>All Charge Package</w:t>
            </w:r>
            <w:r>
              <w:t xml:space="preserve"> of current user</w:t>
            </w:r>
            <w:r w:rsidRPr="00F555A1">
              <w:t xml:space="preserve"> and their status</w:t>
            </w:r>
            <w:r>
              <w:t xml:space="preserve"> is</w:t>
            </w:r>
            <w:r w:rsidRPr="00F555A1">
              <w:t xml:space="preserve"> display</w:t>
            </w:r>
            <w:r>
              <w:t>ed</w:t>
            </w:r>
            <w:r w:rsidRPr="00F555A1">
              <w:t xml:space="preserve"> on the screen</w:t>
            </w:r>
          </w:p>
          <w:p w14:paraId="0330E6E7" w14:textId="77777777" w:rsidR="00587254" w:rsidRPr="00980B43" w:rsidRDefault="00587254" w:rsidP="00587254">
            <w:pPr>
              <w:rPr>
                <w:rFonts w:asciiTheme="majorHAnsi" w:hAnsiTheme="majorHAnsi"/>
                <w:b/>
              </w:rPr>
            </w:pPr>
            <w:r w:rsidRPr="00980B43">
              <w:rPr>
                <w:rFonts w:asciiTheme="majorHAnsi" w:hAnsiTheme="majorHAnsi"/>
                <w:b/>
              </w:rPr>
              <w:t>Triggers:</w:t>
            </w:r>
          </w:p>
          <w:p w14:paraId="43114520" w14:textId="0DB6BAB1" w:rsidR="00F555A1" w:rsidRPr="00E661AB" w:rsidRDefault="00F555A1" w:rsidP="00390826">
            <w:pPr>
              <w:pStyle w:val="ListParagraph"/>
              <w:numPr>
                <w:ilvl w:val="0"/>
                <w:numId w:val="18"/>
              </w:numPr>
              <w:rPr>
                <w:b/>
              </w:rPr>
            </w:pPr>
            <w:r>
              <w:t>C</w:t>
            </w:r>
            <w:r w:rsidRPr="00E661AB">
              <w:t>lick</w:t>
            </w:r>
            <w:r>
              <w:t xml:space="preserve"> on</w:t>
            </w:r>
            <w:r w:rsidRPr="00E661AB">
              <w:t xml:space="preserve"> “</w:t>
            </w:r>
            <w:r>
              <w:t>Charge Usage</w:t>
            </w:r>
            <w:r w:rsidRPr="00E661AB">
              <w:t xml:space="preserve">” on </w:t>
            </w:r>
            <w:r>
              <w:t>Status bar</w:t>
            </w:r>
            <w:r w:rsidRPr="00E661AB">
              <w:t xml:space="preserve"> for viewing their </w:t>
            </w:r>
            <w:r>
              <w:t>usage history</w:t>
            </w:r>
            <w:r w:rsidRPr="00E661AB">
              <w:t>.</w:t>
            </w:r>
          </w:p>
          <w:p w14:paraId="3587F5E5" w14:textId="6F1D16D3" w:rsidR="00587254" w:rsidRDefault="00587254" w:rsidP="00587254">
            <w:pPr>
              <w:rPr>
                <w:rFonts w:asciiTheme="majorHAnsi" w:hAnsiTheme="majorHAnsi"/>
              </w:rPr>
            </w:pPr>
            <w:r w:rsidRPr="00980B43">
              <w:rPr>
                <w:rFonts w:asciiTheme="majorHAnsi" w:hAnsiTheme="majorHAnsi"/>
                <w:b/>
              </w:rPr>
              <w:t xml:space="preserve">Preconditions: </w:t>
            </w:r>
          </w:p>
          <w:p w14:paraId="1E138D36" w14:textId="06986C60" w:rsidR="00F555A1" w:rsidRPr="00F555A1" w:rsidRDefault="00F555A1" w:rsidP="00390826">
            <w:pPr>
              <w:pStyle w:val="ListParagraph"/>
              <w:numPr>
                <w:ilvl w:val="0"/>
                <w:numId w:val="18"/>
              </w:numPr>
              <w:rPr>
                <w:b/>
              </w:rPr>
            </w:pPr>
            <w:r>
              <w:t>Admin must login as “Admin” role.</w:t>
            </w:r>
          </w:p>
          <w:p w14:paraId="20825B58" w14:textId="4BA446C9" w:rsidR="00F555A1" w:rsidRPr="00F555A1" w:rsidRDefault="00F555A1" w:rsidP="00390826">
            <w:pPr>
              <w:pStyle w:val="ListParagraph"/>
              <w:numPr>
                <w:ilvl w:val="0"/>
                <w:numId w:val="18"/>
              </w:numPr>
              <w:rPr>
                <w:b/>
              </w:rPr>
            </w:pPr>
            <w:r>
              <w:t>Admin is view Manage User Page</w:t>
            </w:r>
          </w:p>
          <w:p w14:paraId="3BF11CE5" w14:textId="77777777" w:rsidR="00587254" w:rsidRPr="00980B43" w:rsidRDefault="00587254" w:rsidP="00587254">
            <w:pPr>
              <w:rPr>
                <w:rFonts w:asciiTheme="majorHAnsi" w:hAnsiTheme="majorHAnsi"/>
                <w:b/>
              </w:rPr>
            </w:pPr>
            <w:r w:rsidRPr="00980B43">
              <w:rPr>
                <w:rFonts w:asciiTheme="majorHAnsi" w:hAnsiTheme="majorHAnsi"/>
                <w:b/>
              </w:rPr>
              <w:lastRenderedPageBreak/>
              <w:t>Post Conditions:</w:t>
            </w:r>
          </w:p>
          <w:p w14:paraId="7CAA0ECB" w14:textId="49F24C0A" w:rsidR="00587254" w:rsidRPr="00980B43" w:rsidRDefault="00F555A1" w:rsidP="000F0CB8">
            <w:pPr>
              <w:pStyle w:val="ListParagraph"/>
              <w:numPr>
                <w:ilvl w:val="0"/>
                <w:numId w:val="19"/>
              </w:numPr>
            </w:pPr>
            <w:r w:rsidRPr="00F555A1">
              <w:t xml:space="preserve">All Customers’ submitted Charge Package display </w:t>
            </w:r>
            <w:r>
              <w:t xml:space="preserve">in a popup </w:t>
            </w:r>
            <w:r w:rsidRPr="00F555A1">
              <w:t>on the screen.</w:t>
            </w:r>
          </w:p>
          <w:p w14:paraId="230688D8" w14:textId="77777777" w:rsidR="00587254" w:rsidRDefault="00587254" w:rsidP="00587254">
            <w:pPr>
              <w:rPr>
                <w:rFonts w:asciiTheme="majorHAnsi" w:hAnsiTheme="majorHAnsi"/>
                <w:b/>
              </w:rPr>
            </w:pPr>
            <w:r w:rsidRPr="00980B43">
              <w:rPr>
                <w:rFonts w:asciiTheme="majorHAnsi" w:hAnsiTheme="majorHAnsi"/>
                <w:b/>
              </w:rPr>
              <w:t>Main Success Scenario:</w:t>
            </w:r>
          </w:p>
          <w:tbl>
            <w:tblPr>
              <w:tblW w:w="0" w:type="auto"/>
              <w:tblLook w:val="04A0" w:firstRow="1" w:lastRow="0" w:firstColumn="1" w:lastColumn="0" w:noHBand="0" w:noVBand="1"/>
            </w:tblPr>
            <w:tblGrid>
              <w:gridCol w:w="4276"/>
              <w:gridCol w:w="4286"/>
            </w:tblGrid>
            <w:tr w:rsidR="00F109E8" w:rsidRPr="00AA39D1" w14:paraId="2CD5B82D" w14:textId="77777777" w:rsidTr="00E2445C">
              <w:tc>
                <w:tcPr>
                  <w:tcW w:w="4276" w:type="dxa"/>
                  <w:tcBorders>
                    <w:right w:val="single" w:sz="4" w:space="0" w:color="auto"/>
                  </w:tcBorders>
                </w:tcPr>
                <w:p w14:paraId="2F536409" w14:textId="77777777" w:rsidR="00F109E8" w:rsidRPr="00AA39D1" w:rsidRDefault="00F109E8" w:rsidP="00F109E8">
                  <w:pPr>
                    <w:rPr>
                      <w:bCs/>
                    </w:rPr>
                  </w:pPr>
                  <w:r w:rsidRPr="00AA39D1">
                    <w:rPr>
                      <w:bCs/>
                    </w:rPr>
                    <w:t>Actors action:</w:t>
                  </w:r>
                </w:p>
                <w:p w14:paraId="60D10691" w14:textId="19712F3E" w:rsidR="00F109E8" w:rsidRPr="00AA39D1" w:rsidRDefault="00F109E8" w:rsidP="00B71C70">
                  <w:pPr>
                    <w:pStyle w:val="ListParagraph"/>
                    <w:numPr>
                      <w:ilvl w:val="0"/>
                      <w:numId w:val="157"/>
                    </w:numPr>
                    <w:autoSpaceDE/>
                    <w:autoSpaceDN/>
                    <w:adjustRightInd/>
                    <w:spacing w:after="200" w:line="276" w:lineRule="auto"/>
                    <w:rPr>
                      <w:i/>
                    </w:rPr>
                  </w:pPr>
                  <w:r w:rsidRPr="00F109E8">
                    <w:rPr>
                      <w:rFonts w:asciiTheme="majorHAnsi" w:hAnsiTheme="majorHAnsi"/>
                    </w:rPr>
                    <w:t>Click on “</w:t>
                  </w:r>
                  <w:r>
                    <w:rPr>
                      <w:rFonts w:asciiTheme="majorHAnsi" w:hAnsiTheme="majorHAnsi"/>
                    </w:rPr>
                    <w:t>Sử dụng</w:t>
                  </w:r>
                  <w:r w:rsidRPr="00F109E8">
                    <w:rPr>
                      <w:rFonts w:asciiTheme="majorHAnsi" w:hAnsiTheme="majorHAnsi"/>
                    </w:rPr>
                    <w:t xml:space="preserve">” </w:t>
                  </w:r>
                  <w:r w:rsidR="00B47097">
                    <w:rPr>
                      <w:rFonts w:asciiTheme="majorHAnsi" w:hAnsiTheme="majorHAnsi"/>
                    </w:rPr>
                    <w:t xml:space="preserve">icon </w:t>
                  </w:r>
                  <w:r w:rsidRPr="00F109E8">
                    <w:rPr>
                      <w:rFonts w:asciiTheme="majorHAnsi" w:hAnsiTheme="majorHAnsi"/>
                    </w:rPr>
                    <w:t>to view Usage history of current user.</w:t>
                  </w:r>
                </w:p>
              </w:tc>
              <w:tc>
                <w:tcPr>
                  <w:tcW w:w="4286" w:type="dxa"/>
                  <w:tcBorders>
                    <w:left w:val="single" w:sz="4" w:space="0" w:color="auto"/>
                  </w:tcBorders>
                </w:tcPr>
                <w:p w14:paraId="4DF5C6DC" w14:textId="77777777" w:rsidR="00F109E8" w:rsidRPr="00AA39D1" w:rsidRDefault="00F109E8" w:rsidP="00F109E8">
                  <w:pPr>
                    <w:rPr>
                      <w:bCs/>
                    </w:rPr>
                  </w:pPr>
                  <w:r w:rsidRPr="00AA39D1">
                    <w:rPr>
                      <w:bCs/>
                    </w:rPr>
                    <w:t>System Response:</w:t>
                  </w:r>
                </w:p>
                <w:p w14:paraId="68DACC1F" w14:textId="77777777" w:rsidR="00F109E8" w:rsidRPr="00AA39D1" w:rsidRDefault="00F109E8" w:rsidP="00F109E8">
                  <w:pPr>
                    <w:pStyle w:val="ListParagraph"/>
                    <w:autoSpaceDE/>
                    <w:autoSpaceDN/>
                    <w:adjustRightInd/>
                    <w:spacing w:after="200" w:line="276" w:lineRule="auto"/>
                    <w:ind w:left="720"/>
                    <w:rPr>
                      <w:bCs/>
                    </w:rPr>
                  </w:pPr>
                </w:p>
              </w:tc>
            </w:tr>
            <w:tr w:rsidR="00F109E8" w:rsidRPr="00AA39D1" w14:paraId="259D21C9" w14:textId="77777777" w:rsidTr="00E2445C">
              <w:tc>
                <w:tcPr>
                  <w:tcW w:w="4276" w:type="dxa"/>
                  <w:tcBorders>
                    <w:right w:val="single" w:sz="4" w:space="0" w:color="auto"/>
                  </w:tcBorders>
                </w:tcPr>
                <w:p w14:paraId="1E0753F1" w14:textId="77777777" w:rsidR="00F109E8" w:rsidRPr="00AA39D1" w:rsidRDefault="00F109E8" w:rsidP="00F109E8">
                  <w:pPr>
                    <w:rPr>
                      <w:b/>
                    </w:rPr>
                  </w:pPr>
                </w:p>
              </w:tc>
              <w:tc>
                <w:tcPr>
                  <w:tcW w:w="4286" w:type="dxa"/>
                  <w:tcBorders>
                    <w:left w:val="single" w:sz="4" w:space="0" w:color="auto"/>
                  </w:tcBorders>
                </w:tcPr>
                <w:p w14:paraId="1A2C03DE" w14:textId="0BD88D9B" w:rsidR="00F109E8" w:rsidRPr="00AA39D1" w:rsidRDefault="00F109E8" w:rsidP="00B71C70">
                  <w:pPr>
                    <w:pStyle w:val="ListParagraph"/>
                    <w:numPr>
                      <w:ilvl w:val="0"/>
                      <w:numId w:val="157"/>
                    </w:numPr>
                    <w:autoSpaceDE/>
                    <w:autoSpaceDN/>
                    <w:adjustRightInd/>
                    <w:spacing w:after="200" w:line="276" w:lineRule="auto"/>
                    <w:rPr>
                      <w:bCs/>
                    </w:rPr>
                  </w:pPr>
                  <w:r w:rsidRPr="00F109E8">
                    <w:rPr>
                      <w:rFonts w:asciiTheme="majorHAnsi" w:hAnsiTheme="majorHAnsi"/>
                    </w:rPr>
                    <w:t>System will response Usage history information as in a popup (Please view Page Description below for more information of this page)</w:t>
                  </w:r>
                </w:p>
              </w:tc>
            </w:tr>
          </w:tbl>
          <w:p w14:paraId="756F75F8" w14:textId="77777777" w:rsidR="00587254" w:rsidRPr="00980B43" w:rsidRDefault="00587254" w:rsidP="00587254">
            <w:pPr>
              <w:rPr>
                <w:rFonts w:asciiTheme="majorHAnsi" w:hAnsiTheme="majorHAnsi"/>
                <w:b/>
              </w:rPr>
            </w:pPr>
            <w:r w:rsidRPr="00980B43">
              <w:rPr>
                <w:rFonts w:asciiTheme="majorHAnsi" w:hAnsiTheme="majorHAnsi"/>
                <w:b/>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4079"/>
              <w:gridCol w:w="4354"/>
            </w:tblGrid>
            <w:tr w:rsidR="00587254" w:rsidRPr="00980B43" w14:paraId="6B2EC8E3" w14:textId="77777777" w:rsidTr="00587254">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0DA381"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Step</w:t>
                  </w:r>
                </w:p>
              </w:tc>
              <w:tc>
                <w:tcPr>
                  <w:tcW w:w="409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4661CF"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Actor Action</w:t>
                  </w:r>
                </w:p>
              </w:tc>
              <w:tc>
                <w:tcPr>
                  <w:tcW w:w="43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2302CA"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System Response</w:t>
                  </w:r>
                </w:p>
              </w:tc>
            </w:tr>
            <w:tr w:rsidR="00587254" w:rsidRPr="00980B43" w14:paraId="71A50EA9" w14:textId="77777777" w:rsidTr="00587254">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7CDD8D92"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1</w:t>
                  </w:r>
                </w:p>
              </w:tc>
              <w:tc>
                <w:tcPr>
                  <w:tcW w:w="4095" w:type="dxa"/>
                  <w:tcBorders>
                    <w:top w:val="single" w:sz="4" w:space="0" w:color="auto"/>
                    <w:left w:val="single" w:sz="4" w:space="0" w:color="auto"/>
                    <w:bottom w:val="single" w:sz="4" w:space="0" w:color="auto"/>
                    <w:right w:val="single" w:sz="4" w:space="0" w:color="auto"/>
                  </w:tcBorders>
                </w:tcPr>
                <w:p w14:paraId="5A8D0376" w14:textId="4E04EB77" w:rsidR="00587254" w:rsidRPr="00980B43" w:rsidRDefault="00587254" w:rsidP="00675339">
                  <w:pPr>
                    <w:spacing w:after="0" w:line="240" w:lineRule="auto"/>
                    <w:rPr>
                      <w:rFonts w:asciiTheme="majorHAnsi" w:hAnsiTheme="majorHAnsi"/>
                    </w:rPr>
                  </w:pPr>
                  <w:r w:rsidRPr="00980B43">
                    <w:rPr>
                      <w:rFonts w:asciiTheme="majorHAnsi" w:hAnsiTheme="majorHAnsi"/>
                    </w:rPr>
                    <w:t>Click on “</w:t>
                  </w:r>
                  <w:r w:rsidR="00675339">
                    <w:rPr>
                      <w:rFonts w:asciiTheme="majorHAnsi" w:hAnsiTheme="majorHAnsi"/>
                    </w:rPr>
                    <w:t>x</w:t>
                  </w:r>
                  <w:r w:rsidRPr="00980B43">
                    <w:rPr>
                      <w:rFonts w:asciiTheme="majorHAnsi" w:hAnsiTheme="majorHAnsi"/>
                    </w:rPr>
                    <w:t>” button to finish</w:t>
                  </w:r>
                </w:p>
              </w:tc>
              <w:tc>
                <w:tcPr>
                  <w:tcW w:w="4369" w:type="dxa"/>
                  <w:tcBorders>
                    <w:top w:val="single" w:sz="4" w:space="0" w:color="auto"/>
                    <w:left w:val="single" w:sz="4" w:space="0" w:color="auto"/>
                    <w:bottom w:val="single" w:sz="4" w:space="0" w:color="auto"/>
                    <w:right w:val="single" w:sz="4" w:space="0" w:color="auto"/>
                  </w:tcBorders>
                </w:tcPr>
                <w:p w14:paraId="6ECAB595" w14:textId="10E1D3EA" w:rsidR="00587254" w:rsidRPr="00980B43" w:rsidRDefault="00587254" w:rsidP="00675339">
                  <w:pPr>
                    <w:spacing w:after="0" w:line="240" w:lineRule="auto"/>
                    <w:rPr>
                      <w:rFonts w:asciiTheme="majorHAnsi" w:hAnsiTheme="majorHAnsi"/>
                    </w:rPr>
                  </w:pPr>
                  <w:r w:rsidRPr="00980B43">
                    <w:rPr>
                      <w:rFonts w:asciiTheme="majorHAnsi" w:hAnsiTheme="majorHAnsi"/>
                    </w:rPr>
                    <w:t xml:space="preserve">System will transfer to </w:t>
                  </w:r>
                  <w:r w:rsidR="00675339">
                    <w:rPr>
                      <w:rFonts w:asciiTheme="majorHAnsi" w:hAnsiTheme="majorHAnsi"/>
                    </w:rPr>
                    <w:t>“Quản lý giao tác”</w:t>
                  </w:r>
                  <w:r w:rsidRPr="00980B43">
                    <w:rPr>
                      <w:rFonts w:asciiTheme="majorHAnsi" w:hAnsiTheme="majorHAnsi"/>
                    </w:rPr>
                    <w:t xml:space="preserve"> page</w:t>
                  </w:r>
                </w:p>
              </w:tc>
            </w:tr>
          </w:tbl>
          <w:p w14:paraId="165CB4AB" w14:textId="1B921D09" w:rsidR="00587254" w:rsidRPr="00675339" w:rsidRDefault="00675339" w:rsidP="00587254">
            <w:pPr>
              <w:rPr>
                <w:rFonts w:asciiTheme="majorHAnsi" w:hAnsiTheme="majorHAnsi"/>
                <w:b/>
              </w:rPr>
            </w:pPr>
            <w:r>
              <w:rPr>
                <w:rFonts w:asciiTheme="majorHAnsi" w:hAnsiTheme="majorHAnsi"/>
                <w:b/>
              </w:rPr>
              <w:t>Exceptions:</w:t>
            </w:r>
          </w:p>
          <w:p w14:paraId="7EE6A1AE" w14:textId="19CAE742" w:rsidR="00066203" w:rsidRPr="00066203" w:rsidRDefault="00587254" w:rsidP="00675339">
            <w:r w:rsidRPr="00980B43">
              <w:rPr>
                <w:rFonts w:asciiTheme="majorHAnsi" w:hAnsiTheme="majorHAnsi"/>
                <w:b/>
              </w:rPr>
              <w:t xml:space="preserve">Relationships: </w:t>
            </w:r>
            <w:r w:rsidR="00066203" w:rsidRPr="00066203">
              <w:t>N/A</w:t>
            </w:r>
          </w:p>
          <w:p w14:paraId="18456918" w14:textId="0F487B8A" w:rsidR="00587254" w:rsidRPr="00675339" w:rsidRDefault="00587254" w:rsidP="00587254">
            <w:r w:rsidRPr="00980B43">
              <w:rPr>
                <w:rFonts w:asciiTheme="majorHAnsi" w:hAnsiTheme="majorHAnsi"/>
                <w:b/>
              </w:rPr>
              <w:t>Business Rules:</w:t>
            </w:r>
            <w:r w:rsidR="00675339">
              <w:rPr>
                <w:rFonts w:asciiTheme="majorHAnsi" w:hAnsiTheme="majorHAnsi"/>
                <w:b/>
              </w:rPr>
              <w:t xml:space="preserve"> </w:t>
            </w:r>
            <w:r w:rsidR="00066203">
              <w:t>N/A</w:t>
            </w:r>
          </w:p>
          <w:p w14:paraId="39DD867A" w14:textId="77777777" w:rsidR="00587254" w:rsidRDefault="00587254" w:rsidP="00587254">
            <w:pPr>
              <w:rPr>
                <w:rFonts w:asciiTheme="majorHAnsi" w:hAnsiTheme="majorHAnsi"/>
                <w:b/>
              </w:rPr>
            </w:pPr>
            <w:r>
              <w:rPr>
                <w:rFonts w:asciiTheme="majorHAnsi" w:hAnsiTheme="majorHAnsi"/>
                <w:b/>
              </w:rPr>
              <w:t xml:space="preserve">Page </w:t>
            </w:r>
            <w:r w:rsidRPr="00991382">
              <w:rPr>
                <w:rFonts w:asciiTheme="majorHAnsi" w:hAnsiTheme="majorHAnsi"/>
                <w:b/>
              </w:rPr>
              <w:t>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980B43" w14:paraId="4057DA4F"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27CB81D" w14:textId="77777777" w:rsidR="00587254" w:rsidRPr="00980B43" w:rsidRDefault="00587254" w:rsidP="00587254">
                  <w:pPr>
                    <w:rPr>
                      <w:rFonts w:asciiTheme="majorHAnsi" w:eastAsia="Calibri" w:hAnsiTheme="majorHAnsi" w:cstheme="minorHAnsi"/>
                      <w:szCs w:val="24"/>
                    </w:rPr>
                  </w:pPr>
                  <w:r>
                    <w:rPr>
                      <w:rFonts w:asciiTheme="majorHAnsi" w:eastAsia="Calibri" w:hAnsiTheme="majorHAns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5AFD015" w14:textId="77777777" w:rsidR="00587254" w:rsidRPr="00980B43" w:rsidRDefault="00587254" w:rsidP="00587254">
                  <w:pPr>
                    <w:rPr>
                      <w:rFonts w:asciiTheme="majorHAnsi" w:eastAsia="Calibri" w:hAnsiTheme="majorHAnsi" w:cstheme="minorHAnsi"/>
                      <w:szCs w:val="24"/>
                    </w:rPr>
                  </w:pPr>
                  <w:r w:rsidRPr="00B024E0">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CE7B2A" w14:textId="77777777" w:rsidR="00587254" w:rsidRPr="00980B43" w:rsidRDefault="00587254" w:rsidP="00587254">
                  <w:pPr>
                    <w:rPr>
                      <w:rFonts w:asciiTheme="majorHAnsi" w:eastAsia="Calibri" w:hAnsiTheme="majorHAnsi" w:cstheme="minorHAnsi"/>
                      <w:szCs w:val="24"/>
                    </w:rPr>
                  </w:pPr>
                  <w:r w:rsidRPr="00B024E0">
                    <w:rPr>
                      <w:rFonts w:eastAsia="Calibri" w:cstheme="minorHAnsi"/>
                      <w:szCs w:val="24"/>
                    </w:rPr>
                    <w:t>Required</w:t>
                  </w:r>
                </w:p>
              </w:tc>
            </w:tr>
            <w:tr w:rsidR="00587254" w:rsidRPr="00980B43" w14:paraId="0AE96A67"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55ECE03" w14:textId="0BE250C0" w:rsidR="00587254" w:rsidRPr="00980B43" w:rsidRDefault="00066203" w:rsidP="00587254">
                  <w:pPr>
                    <w:rPr>
                      <w:rFonts w:asciiTheme="majorHAnsi" w:eastAsia="Calibri" w:hAnsiTheme="majorHAnsi" w:cstheme="minorHAnsi"/>
                      <w:szCs w:val="24"/>
                    </w:rPr>
                  </w:pPr>
                  <w:r>
                    <w:rPr>
                      <w:rFonts w:asciiTheme="majorHAnsi" w:eastAsia="Calibri" w:hAnsiTheme="majorHAnsi" w:cstheme="minorHAnsi"/>
                      <w:szCs w:val="24"/>
                    </w:rPr>
                    <w:t>Table</w:t>
                  </w:r>
                </w:p>
              </w:tc>
              <w:tc>
                <w:tcPr>
                  <w:tcW w:w="5557" w:type="dxa"/>
                  <w:tcBorders>
                    <w:top w:val="single" w:sz="4" w:space="0" w:color="auto"/>
                    <w:left w:val="single" w:sz="4" w:space="0" w:color="auto"/>
                    <w:bottom w:val="single" w:sz="4" w:space="0" w:color="auto"/>
                    <w:right w:val="single" w:sz="4" w:space="0" w:color="auto"/>
                  </w:tcBorders>
                </w:tcPr>
                <w:p w14:paraId="3A13A0BD" w14:textId="6E3FB263" w:rsidR="00587254" w:rsidRPr="00980B43" w:rsidRDefault="00675339" w:rsidP="00587254">
                  <w:pPr>
                    <w:spacing w:after="0" w:line="240" w:lineRule="auto"/>
                    <w:rPr>
                      <w:rFonts w:asciiTheme="majorHAnsi" w:eastAsia="Calibri" w:hAnsiTheme="majorHAnsi" w:cstheme="minorHAnsi"/>
                      <w:szCs w:val="24"/>
                    </w:rPr>
                  </w:pPr>
                  <w:r>
                    <w:rPr>
                      <w:rFonts w:asciiTheme="majorHAnsi" w:hAnsiTheme="majorHAnsi"/>
                    </w:rPr>
                    <w:t>Id, Ngày bắt đầu, Ngày kết thúc, Số lần sử dụng, Gói, đơn giá.</w:t>
                  </w:r>
                </w:p>
              </w:tc>
              <w:tc>
                <w:tcPr>
                  <w:tcW w:w="1103" w:type="dxa"/>
                  <w:tcBorders>
                    <w:top w:val="single" w:sz="4" w:space="0" w:color="auto"/>
                    <w:left w:val="single" w:sz="4" w:space="0" w:color="auto"/>
                    <w:bottom w:val="single" w:sz="4" w:space="0" w:color="auto"/>
                    <w:right w:val="single" w:sz="4" w:space="0" w:color="auto"/>
                  </w:tcBorders>
                </w:tcPr>
                <w:p w14:paraId="1E0A4442"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7DA7A65C" w14:textId="77777777" w:rsidTr="00675339">
              <w:trPr>
                <w:trHeight w:val="558"/>
              </w:trPr>
              <w:tc>
                <w:tcPr>
                  <w:tcW w:w="2425" w:type="dxa"/>
                  <w:tcBorders>
                    <w:top w:val="single" w:sz="4" w:space="0" w:color="auto"/>
                    <w:left w:val="single" w:sz="4" w:space="0" w:color="auto"/>
                    <w:bottom w:val="single" w:sz="4" w:space="0" w:color="auto"/>
                    <w:right w:val="single" w:sz="4" w:space="0" w:color="auto"/>
                  </w:tcBorders>
                  <w:vAlign w:val="center"/>
                </w:tcPr>
                <w:p w14:paraId="37A39D67" w14:textId="786D87B7" w:rsidR="00587254" w:rsidRPr="00980B43" w:rsidRDefault="00675339" w:rsidP="00587254">
                  <w:pPr>
                    <w:rPr>
                      <w:rFonts w:asciiTheme="majorHAnsi" w:eastAsia="Calibri" w:hAnsiTheme="majorHAnsi" w:cstheme="minorHAnsi"/>
                      <w:szCs w:val="24"/>
                    </w:rPr>
                  </w:pPr>
                  <w:r>
                    <w:rPr>
                      <w:rFonts w:asciiTheme="majorHAnsi" w:eastAsia="Calibri" w:hAnsiTheme="majorHAnsi" w:cstheme="minorHAnsi"/>
                      <w:szCs w:val="24"/>
                    </w:rPr>
                    <w:t>“Số lần sử dụng”</w:t>
                  </w:r>
                  <w:r w:rsidR="00066203">
                    <w:rPr>
                      <w:rFonts w:asciiTheme="majorHAnsi" w:eastAsia="Calibri" w:hAnsiTheme="majorHAnsi" w:cstheme="minorHAnsi"/>
                      <w:szCs w:val="24"/>
                    </w:rPr>
                    <w:t xml:space="preserve"> bar</w:t>
                  </w:r>
                </w:p>
              </w:tc>
              <w:tc>
                <w:tcPr>
                  <w:tcW w:w="5557" w:type="dxa"/>
                  <w:tcBorders>
                    <w:top w:val="single" w:sz="4" w:space="0" w:color="auto"/>
                    <w:left w:val="single" w:sz="4" w:space="0" w:color="auto"/>
                    <w:bottom w:val="single" w:sz="4" w:space="0" w:color="auto"/>
                    <w:right w:val="single" w:sz="4" w:space="0" w:color="auto"/>
                  </w:tcBorders>
                </w:tcPr>
                <w:p w14:paraId="202207CC" w14:textId="04F9E2F2" w:rsidR="00587254" w:rsidRPr="00980B43" w:rsidRDefault="00066203" w:rsidP="00587254">
                  <w:pPr>
                    <w:rPr>
                      <w:rFonts w:asciiTheme="majorHAnsi" w:eastAsia="Calibri" w:hAnsiTheme="majorHAnsi" w:cstheme="minorHAnsi"/>
                      <w:szCs w:val="24"/>
                    </w:rPr>
                  </w:pPr>
                  <w:r>
                    <w:rPr>
                      <w:rFonts w:asciiTheme="majorHAnsi" w:hAnsiTheme="majorHAnsi"/>
                    </w:rPr>
                    <w:t>Progress  bar show the call solution left for this package</w:t>
                  </w:r>
                </w:p>
              </w:tc>
              <w:tc>
                <w:tcPr>
                  <w:tcW w:w="1103" w:type="dxa"/>
                  <w:tcBorders>
                    <w:top w:val="single" w:sz="4" w:space="0" w:color="auto"/>
                    <w:left w:val="single" w:sz="4" w:space="0" w:color="auto"/>
                    <w:bottom w:val="single" w:sz="4" w:space="0" w:color="auto"/>
                    <w:right w:val="single" w:sz="4" w:space="0" w:color="auto"/>
                  </w:tcBorders>
                </w:tcPr>
                <w:p w14:paraId="5491EFC1"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1A5E6B18"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3A6232A" w14:textId="773EA295" w:rsidR="00587254" w:rsidRPr="00980B43" w:rsidRDefault="00675339" w:rsidP="00587254">
                  <w:pPr>
                    <w:rPr>
                      <w:rFonts w:asciiTheme="majorHAnsi" w:eastAsia="Calibri" w:hAnsiTheme="majorHAnsi" w:cstheme="minorHAnsi"/>
                      <w:szCs w:val="24"/>
                    </w:rPr>
                  </w:pPr>
                  <w:r>
                    <w:rPr>
                      <w:rFonts w:asciiTheme="majorHAnsi" w:eastAsia="Calibri" w:hAnsiTheme="majorHAnsi" w:cstheme="minorHAnsi"/>
                      <w:szCs w:val="24"/>
                    </w:rPr>
                    <w:t>“Thời hạn sử dụng”</w:t>
                  </w:r>
                  <w:r w:rsidR="00066203">
                    <w:rPr>
                      <w:rFonts w:asciiTheme="majorHAnsi" w:eastAsia="Calibri" w:hAnsiTheme="majorHAnsi" w:cstheme="minorHAnsi"/>
                      <w:szCs w:val="24"/>
                    </w:rPr>
                    <w:t xml:space="preserve"> bar</w:t>
                  </w:r>
                </w:p>
              </w:tc>
              <w:tc>
                <w:tcPr>
                  <w:tcW w:w="5557" w:type="dxa"/>
                  <w:tcBorders>
                    <w:top w:val="single" w:sz="4" w:space="0" w:color="auto"/>
                    <w:left w:val="single" w:sz="4" w:space="0" w:color="auto"/>
                    <w:bottom w:val="single" w:sz="4" w:space="0" w:color="auto"/>
                    <w:right w:val="single" w:sz="4" w:space="0" w:color="auto"/>
                  </w:tcBorders>
                </w:tcPr>
                <w:p w14:paraId="2DEF5AD8" w14:textId="62CFD328" w:rsidR="00587254" w:rsidRPr="00980B43" w:rsidRDefault="00066203" w:rsidP="00587254">
                  <w:pPr>
                    <w:rPr>
                      <w:rFonts w:asciiTheme="majorHAnsi" w:eastAsia="Calibri" w:hAnsiTheme="majorHAnsi" w:cstheme="minorHAnsi"/>
                      <w:szCs w:val="24"/>
                    </w:rPr>
                  </w:pPr>
                  <w:r>
                    <w:rPr>
                      <w:rFonts w:asciiTheme="majorHAnsi" w:hAnsiTheme="majorHAnsi"/>
                    </w:rPr>
                    <w:t>Progress  bar show the duration left for this package</w:t>
                  </w:r>
                </w:p>
              </w:tc>
              <w:tc>
                <w:tcPr>
                  <w:tcW w:w="1103" w:type="dxa"/>
                  <w:tcBorders>
                    <w:top w:val="single" w:sz="4" w:space="0" w:color="auto"/>
                    <w:left w:val="single" w:sz="4" w:space="0" w:color="auto"/>
                    <w:bottom w:val="single" w:sz="4" w:space="0" w:color="auto"/>
                    <w:right w:val="single" w:sz="4" w:space="0" w:color="auto"/>
                  </w:tcBorders>
                </w:tcPr>
                <w:p w14:paraId="527CD75A"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bl>
          <w:p w14:paraId="362879E6" w14:textId="77777777" w:rsidR="00587254" w:rsidRPr="00991382" w:rsidRDefault="00587254" w:rsidP="00587254">
            <w:pPr>
              <w:rPr>
                <w:rFonts w:asciiTheme="majorHAnsi" w:hAnsiTheme="majorHAnsi"/>
              </w:rPr>
            </w:pPr>
          </w:p>
        </w:tc>
      </w:tr>
    </w:tbl>
    <w:p w14:paraId="24CDB9D3" w14:textId="0B623A0E" w:rsidR="00587254" w:rsidRPr="00B70812" w:rsidRDefault="00587254" w:rsidP="00E30656">
      <w:pPr>
        <w:pStyle w:val="Heading5"/>
      </w:pPr>
      <w:r>
        <w:lastRenderedPageBreak/>
        <w:t>&lt;</w:t>
      </w:r>
      <w:r w:rsidR="00751CA7">
        <w:t>Admin</w:t>
      </w:r>
      <w:r>
        <w:t xml:space="preserve">&gt; </w:t>
      </w:r>
      <w:r w:rsidR="00066203">
        <w:t>Create</w:t>
      </w:r>
      <w:r w:rsidR="00751CA7">
        <w:t xml:space="preserve"> Charge Package for User</w:t>
      </w:r>
      <w:r w:rsidRPr="00B70812">
        <w:t xml:space="preserve"> </w:t>
      </w:r>
    </w:p>
    <w:p w14:paraId="035E924C" w14:textId="77777777" w:rsidR="00587254" w:rsidRPr="005B2CDB" w:rsidRDefault="00587254" w:rsidP="009B27E7">
      <w:pPr>
        <w:pStyle w:val="Heading6"/>
      </w:pPr>
      <w:r w:rsidRPr="005B2CDB">
        <w:t>Use case diagram</w:t>
      </w:r>
    </w:p>
    <w:p w14:paraId="5E1F1B64" w14:textId="0F9F7519" w:rsidR="00587254" w:rsidRPr="002475C8" w:rsidRDefault="00675339" w:rsidP="00587254">
      <w:pPr>
        <w:jc w:val="center"/>
      </w:pPr>
      <w:r>
        <w:rPr>
          <w:noProof/>
          <w:lang w:eastAsia="ja-JP"/>
        </w:rPr>
        <w:drawing>
          <wp:inline distT="0" distB="0" distL="0" distR="0" wp14:anchorId="735BF128" wp14:editId="7736976A">
            <wp:extent cx="5580380" cy="1562735"/>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3C22F9.tmp"/>
                    <pic:cNvPicPr/>
                  </pic:nvPicPr>
                  <pic:blipFill>
                    <a:blip r:embed="rId62">
                      <a:extLst>
                        <a:ext uri="{28A0092B-C50C-407E-A947-70E740481C1C}">
                          <a14:useLocalDpi xmlns:a14="http://schemas.microsoft.com/office/drawing/2010/main" val="0"/>
                        </a:ext>
                      </a:extLst>
                    </a:blip>
                    <a:stretch>
                      <a:fillRect/>
                    </a:stretch>
                  </pic:blipFill>
                  <pic:spPr>
                    <a:xfrm>
                      <a:off x="0" y="0"/>
                      <a:ext cx="5580380" cy="1562735"/>
                    </a:xfrm>
                    <a:prstGeom prst="rect">
                      <a:avLst/>
                    </a:prstGeom>
                  </pic:spPr>
                </pic:pic>
              </a:graphicData>
            </a:graphic>
          </wp:inline>
        </w:drawing>
      </w:r>
    </w:p>
    <w:p w14:paraId="7843691F" w14:textId="3AC6ADA9" w:rsidR="00A752BA" w:rsidRPr="002475C8" w:rsidRDefault="00A752BA" w:rsidP="0070702A">
      <w:pPr>
        <w:pStyle w:val="Caption"/>
      </w:pPr>
      <w:r w:rsidRPr="00A83EAF">
        <w:t>Figure 3</w:t>
      </w:r>
      <w:r w:rsidRPr="00A83EAF">
        <w:noBreakHyphen/>
      </w:r>
      <w:r>
        <w:t>48</w:t>
      </w:r>
      <w:r w:rsidRPr="00A83EAF">
        <w:t xml:space="preserve"> </w:t>
      </w:r>
      <w:r>
        <w:t xml:space="preserve">Create Charge Package </w:t>
      </w:r>
      <w:r w:rsidRPr="00A83EAF">
        <w:t>use case diagram</w:t>
      </w:r>
    </w:p>
    <w:p w14:paraId="6A6AA47E" w14:textId="77777777" w:rsidR="00587254" w:rsidRPr="002475C8" w:rsidRDefault="00587254" w:rsidP="009B27E7">
      <w:pPr>
        <w:pStyle w:val="Heading6"/>
      </w:pPr>
      <w:r>
        <w:lastRenderedPageBreak/>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511C419E" w14:textId="77777777" w:rsidTr="00587254">
        <w:trPr>
          <w:trHeight w:val="460"/>
        </w:trPr>
        <w:tc>
          <w:tcPr>
            <w:tcW w:w="9326" w:type="dxa"/>
            <w:gridSpan w:val="5"/>
            <w:shd w:val="clear" w:color="auto" w:fill="F2F2F2" w:themeFill="background1" w:themeFillShade="F2"/>
          </w:tcPr>
          <w:p w14:paraId="18355576" w14:textId="4FE017C4" w:rsidR="00587254" w:rsidRPr="00980B43" w:rsidRDefault="00587254" w:rsidP="00974BF2">
            <w:pPr>
              <w:rPr>
                <w:rFonts w:asciiTheme="majorHAnsi" w:hAnsiTheme="majorHAnsi"/>
                <w:b/>
                <w:sz w:val="32"/>
                <w:szCs w:val="32"/>
              </w:rPr>
            </w:pPr>
            <w:r w:rsidRPr="00980B43">
              <w:rPr>
                <w:rFonts w:asciiTheme="majorHAnsi" w:hAnsiTheme="majorHAnsi"/>
                <w:b/>
              </w:rPr>
              <w:t xml:space="preserve">USE CASE – </w:t>
            </w:r>
            <w:r w:rsidR="002A1FAD">
              <w:rPr>
                <w:rFonts w:asciiTheme="majorHAnsi" w:hAnsiTheme="majorHAnsi"/>
                <w:b/>
              </w:rPr>
              <w:t>CLS0</w:t>
            </w:r>
            <w:r w:rsidR="00974BF2">
              <w:rPr>
                <w:rFonts w:asciiTheme="majorHAnsi" w:hAnsiTheme="majorHAnsi"/>
                <w:b/>
              </w:rPr>
              <w:t>45</w:t>
            </w:r>
          </w:p>
        </w:tc>
      </w:tr>
      <w:tr w:rsidR="00587254" w:rsidRPr="00980B43" w14:paraId="529DCA7F" w14:textId="77777777" w:rsidTr="00587254">
        <w:trPr>
          <w:trHeight w:val="547"/>
        </w:trPr>
        <w:tc>
          <w:tcPr>
            <w:tcW w:w="2352" w:type="dxa"/>
            <w:shd w:val="clear" w:color="auto" w:fill="F2F2F2" w:themeFill="background1" w:themeFillShade="F2"/>
          </w:tcPr>
          <w:p w14:paraId="440E3B9D" w14:textId="77777777" w:rsidR="00587254" w:rsidRPr="00980B43" w:rsidRDefault="00587254" w:rsidP="00587254">
            <w:pPr>
              <w:rPr>
                <w:rFonts w:asciiTheme="majorHAnsi" w:hAnsiTheme="majorHAnsi"/>
                <w:b/>
              </w:rPr>
            </w:pPr>
            <w:r w:rsidRPr="00980B43">
              <w:rPr>
                <w:rFonts w:asciiTheme="majorHAnsi" w:hAnsiTheme="majorHAnsi"/>
                <w:b/>
              </w:rPr>
              <w:t>Use case No.</w:t>
            </w:r>
          </w:p>
        </w:tc>
        <w:tc>
          <w:tcPr>
            <w:tcW w:w="2596" w:type="dxa"/>
          </w:tcPr>
          <w:p w14:paraId="7111E17B" w14:textId="40AD1327" w:rsidR="00587254" w:rsidRPr="00980B43" w:rsidRDefault="002A1FAD" w:rsidP="00974BF2">
            <w:pPr>
              <w:rPr>
                <w:rFonts w:asciiTheme="majorHAnsi" w:hAnsiTheme="majorHAnsi"/>
              </w:rPr>
            </w:pPr>
            <w:r>
              <w:rPr>
                <w:rFonts w:asciiTheme="majorHAnsi" w:hAnsiTheme="majorHAnsi"/>
              </w:rPr>
              <w:t>CLS0</w:t>
            </w:r>
            <w:r w:rsidR="003E038D">
              <w:rPr>
                <w:rFonts w:asciiTheme="majorHAnsi" w:hAnsiTheme="majorHAnsi"/>
              </w:rPr>
              <w:t>44</w:t>
            </w:r>
          </w:p>
        </w:tc>
        <w:tc>
          <w:tcPr>
            <w:tcW w:w="2473" w:type="dxa"/>
            <w:gridSpan w:val="2"/>
            <w:shd w:val="clear" w:color="auto" w:fill="F2F2F2" w:themeFill="background1" w:themeFillShade="F2"/>
          </w:tcPr>
          <w:p w14:paraId="560417A7" w14:textId="77777777" w:rsidR="00587254" w:rsidRPr="00980B43" w:rsidRDefault="00587254" w:rsidP="00587254">
            <w:pPr>
              <w:rPr>
                <w:rFonts w:asciiTheme="majorHAnsi" w:hAnsiTheme="majorHAnsi"/>
                <w:b/>
              </w:rPr>
            </w:pPr>
            <w:r w:rsidRPr="00980B43">
              <w:rPr>
                <w:rFonts w:asciiTheme="majorHAnsi" w:hAnsiTheme="majorHAnsi"/>
                <w:b/>
              </w:rPr>
              <w:t>Use case version</w:t>
            </w:r>
          </w:p>
        </w:tc>
        <w:tc>
          <w:tcPr>
            <w:tcW w:w="1905" w:type="dxa"/>
          </w:tcPr>
          <w:p w14:paraId="760C5820" w14:textId="77777777" w:rsidR="00587254" w:rsidRPr="00980B43" w:rsidRDefault="00587254" w:rsidP="00587254">
            <w:pPr>
              <w:rPr>
                <w:rFonts w:asciiTheme="majorHAnsi" w:hAnsiTheme="majorHAnsi"/>
              </w:rPr>
            </w:pPr>
            <w:r w:rsidRPr="00980B43">
              <w:rPr>
                <w:rFonts w:asciiTheme="majorHAnsi" w:hAnsiTheme="majorHAnsi"/>
              </w:rPr>
              <w:t>2.0</w:t>
            </w:r>
          </w:p>
        </w:tc>
      </w:tr>
      <w:tr w:rsidR="00587254" w:rsidRPr="00980B43" w14:paraId="318390CA" w14:textId="77777777" w:rsidTr="00587254">
        <w:trPr>
          <w:trHeight w:val="547"/>
        </w:trPr>
        <w:tc>
          <w:tcPr>
            <w:tcW w:w="2352" w:type="dxa"/>
            <w:shd w:val="clear" w:color="auto" w:fill="F2F2F2" w:themeFill="background1" w:themeFillShade="F2"/>
          </w:tcPr>
          <w:p w14:paraId="0A6E422E" w14:textId="77777777" w:rsidR="00587254" w:rsidRPr="00980B43" w:rsidRDefault="00587254" w:rsidP="00587254">
            <w:pPr>
              <w:rPr>
                <w:rFonts w:asciiTheme="majorHAnsi" w:hAnsiTheme="majorHAnsi"/>
                <w:b/>
              </w:rPr>
            </w:pPr>
            <w:r w:rsidRPr="00980B43">
              <w:rPr>
                <w:rFonts w:asciiTheme="majorHAnsi" w:hAnsiTheme="majorHAnsi"/>
                <w:b/>
              </w:rPr>
              <w:t>Use case name</w:t>
            </w:r>
          </w:p>
        </w:tc>
        <w:tc>
          <w:tcPr>
            <w:tcW w:w="6974" w:type="dxa"/>
            <w:gridSpan w:val="4"/>
          </w:tcPr>
          <w:p w14:paraId="42EDA299" w14:textId="2B5BB8AD" w:rsidR="00587254" w:rsidRPr="00980B43" w:rsidRDefault="00066203" w:rsidP="00587254">
            <w:pPr>
              <w:rPr>
                <w:rFonts w:asciiTheme="majorHAnsi" w:hAnsiTheme="majorHAnsi"/>
              </w:rPr>
            </w:pPr>
            <w:r>
              <w:rPr>
                <w:rFonts w:asciiTheme="majorHAnsi" w:hAnsiTheme="majorHAnsi"/>
              </w:rPr>
              <w:t>Create</w:t>
            </w:r>
            <w:r w:rsidR="00675339">
              <w:rPr>
                <w:rFonts w:asciiTheme="majorHAnsi" w:hAnsiTheme="majorHAnsi"/>
              </w:rPr>
              <w:t xml:space="preserve"> Main Charge Package</w:t>
            </w:r>
          </w:p>
        </w:tc>
      </w:tr>
      <w:tr w:rsidR="00587254" w:rsidRPr="00980B43" w14:paraId="63B235B2" w14:textId="77777777" w:rsidTr="00587254">
        <w:trPr>
          <w:trHeight w:val="547"/>
        </w:trPr>
        <w:tc>
          <w:tcPr>
            <w:tcW w:w="2352" w:type="dxa"/>
            <w:shd w:val="clear" w:color="auto" w:fill="F2F2F2" w:themeFill="background1" w:themeFillShade="F2"/>
          </w:tcPr>
          <w:p w14:paraId="1F565A9E" w14:textId="77777777" w:rsidR="00587254" w:rsidRPr="00980B43" w:rsidRDefault="00587254" w:rsidP="00587254">
            <w:pPr>
              <w:rPr>
                <w:rFonts w:asciiTheme="majorHAnsi" w:hAnsiTheme="majorHAnsi"/>
                <w:b/>
              </w:rPr>
            </w:pPr>
            <w:r w:rsidRPr="00980B43">
              <w:rPr>
                <w:rFonts w:asciiTheme="majorHAnsi" w:hAnsiTheme="majorHAnsi"/>
                <w:b/>
              </w:rPr>
              <w:t>Author</w:t>
            </w:r>
          </w:p>
        </w:tc>
        <w:tc>
          <w:tcPr>
            <w:tcW w:w="6974" w:type="dxa"/>
            <w:gridSpan w:val="4"/>
          </w:tcPr>
          <w:p w14:paraId="4EDF32F1" w14:textId="71853BAD" w:rsidR="00587254" w:rsidRPr="00980B43" w:rsidRDefault="003D4160" w:rsidP="00587254">
            <w:pPr>
              <w:rPr>
                <w:rFonts w:asciiTheme="majorHAnsi" w:hAnsiTheme="majorHAnsi"/>
              </w:rPr>
            </w:pPr>
            <w:r>
              <w:rPr>
                <w:rFonts w:asciiTheme="majorHAnsi" w:hAnsiTheme="majorHAnsi"/>
              </w:rPr>
              <w:t>Phan Duy Khánh</w:t>
            </w:r>
          </w:p>
        </w:tc>
      </w:tr>
      <w:tr w:rsidR="00587254" w:rsidRPr="00980B43" w14:paraId="3403223B" w14:textId="77777777" w:rsidTr="00587254">
        <w:trPr>
          <w:trHeight w:val="547"/>
        </w:trPr>
        <w:tc>
          <w:tcPr>
            <w:tcW w:w="2352" w:type="dxa"/>
            <w:shd w:val="clear" w:color="auto" w:fill="F2F2F2" w:themeFill="background1" w:themeFillShade="F2"/>
          </w:tcPr>
          <w:p w14:paraId="46C2C7F4" w14:textId="77777777" w:rsidR="00587254" w:rsidRPr="00980B43" w:rsidRDefault="00587254" w:rsidP="00587254">
            <w:pPr>
              <w:rPr>
                <w:rFonts w:asciiTheme="majorHAnsi" w:hAnsiTheme="majorHAnsi"/>
                <w:b/>
              </w:rPr>
            </w:pPr>
            <w:r w:rsidRPr="00980B43">
              <w:rPr>
                <w:rFonts w:asciiTheme="majorHAnsi" w:hAnsiTheme="majorHAnsi"/>
                <w:b/>
              </w:rPr>
              <w:t>Date</w:t>
            </w:r>
          </w:p>
        </w:tc>
        <w:tc>
          <w:tcPr>
            <w:tcW w:w="2596" w:type="dxa"/>
          </w:tcPr>
          <w:p w14:paraId="397DB0C3" w14:textId="7EE503C2" w:rsidR="00587254" w:rsidRPr="00980B43" w:rsidRDefault="003D4160" w:rsidP="00587254">
            <w:pPr>
              <w:rPr>
                <w:rFonts w:asciiTheme="majorHAnsi" w:hAnsiTheme="majorHAnsi"/>
              </w:rPr>
            </w:pPr>
            <w:r>
              <w:rPr>
                <w:rFonts w:asciiTheme="majorHAnsi" w:hAnsiTheme="majorHAnsi"/>
              </w:rPr>
              <w:t>05/06/2013</w:t>
            </w:r>
          </w:p>
        </w:tc>
        <w:tc>
          <w:tcPr>
            <w:tcW w:w="1503" w:type="dxa"/>
            <w:shd w:val="clear" w:color="auto" w:fill="F2F2F2" w:themeFill="background1" w:themeFillShade="F2"/>
          </w:tcPr>
          <w:p w14:paraId="25F2E981" w14:textId="77777777" w:rsidR="00587254" w:rsidRPr="00980B43" w:rsidRDefault="00587254" w:rsidP="00587254">
            <w:pPr>
              <w:rPr>
                <w:rFonts w:asciiTheme="majorHAnsi" w:hAnsiTheme="majorHAnsi"/>
                <w:b/>
              </w:rPr>
            </w:pPr>
            <w:r w:rsidRPr="00980B43">
              <w:rPr>
                <w:rFonts w:asciiTheme="majorHAnsi" w:hAnsiTheme="majorHAnsi"/>
                <w:b/>
              </w:rPr>
              <w:t>Priority</w:t>
            </w:r>
          </w:p>
        </w:tc>
        <w:tc>
          <w:tcPr>
            <w:tcW w:w="2875" w:type="dxa"/>
            <w:gridSpan w:val="2"/>
          </w:tcPr>
          <w:p w14:paraId="72F4CA55" w14:textId="2BA8B85F" w:rsidR="00587254" w:rsidRPr="00980B43" w:rsidRDefault="003D4160" w:rsidP="00587254">
            <w:pPr>
              <w:rPr>
                <w:rFonts w:asciiTheme="majorHAnsi" w:hAnsiTheme="majorHAnsi"/>
              </w:rPr>
            </w:pPr>
            <w:r>
              <w:rPr>
                <w:rFonts w:asciiTheme="majorHAnsi" w:hAnsiTheme="majorHAnsi"/>
              </w:rPr>
              <w:t>1</w:t>
            </w:r>
          </w:p>
        </w:tc>
      </w:tr>
      <w:tr w:rsidR="00587254" w:rsidRPr="00980B43" w14:paraId="23AC3DF7" w14:textId="77777777" w:rsidTr="00587254">
        <w:tc>
          <w:tcPr>
            <w:tcW w:w="9326" w:type="dxa"/>
            <w:gridSpan w:val="5"/>
          </w:tcPr>
          <w:p w14:paraId="7744F4F1" w14:textId="51D0AB5D" w:rsidR="00587254" w:rsidRPr="00980B43" w:rsidRDefault="00587254" w:rsidP="00587254">
            <w:pPr>
              <w:rPr>
                <w:rFonts w:asciiTheme="majorHAnsi" w:hAnsiTheme="majorHAnsi"/>
                <w:b/>
              </w:rPr>
            </w:pPr>
            <w:r w:rsidRPr="00980B43">
              <w:rPr>
                <w:rFonts w:asciiTheme="majorHAnsi" w:hAnsiTheme="majorHAnsi"/>
                <w:b/>
              </w:rPr>
              <w:t xml:space="preserve">Actor:  </w:t>
            </w:r>
            <w:r w:rsidR="00066203">
              <w:rPr>
                <w:rFonts w:asciiTheme="majorHAnsi" w:hAnsiTheme="majorHAnsi"/>
              </w:rPr>
              <w:t>Admin</w:t>
            </w:r>
          </w:p>
          <w:p w14:paraId="2B75B4A4" w14:textId="77777777" w:rsidR="00587254" w:rsidRPr="00980B43" w:rsidRDefault="00587254" w:rsidP="00587254">
            <w:pPr>
              <w:rPr>
                <w:rFonts w:asciiTheme="majorHAnsi" w:hAnsiTheme="majorHAnsi"/>
                <w:b/>
              </w:rPr>
            </w:pPr>
            <w:r w:rsidRPr="00980B43">
              <w:rPr>
                <w:rFonts w:asciiTheme="majorHAnsi" w:hAnsiTheme="majorHAnsi"/>
                <w:b/>
              </w:rPr>
              <w:t xml:space="preserve">Summary: </w:t>
            </w:r>
          </w:p>
          <w:p w14:paraId="5D9FD16A" w14:textId="063E4517" w:rsidR="00587254" w:rsidRPr="00980B43" w:rsidRDefault="00066203" w:rsidP="00390826">
            <w:pPr>
              <w:pStyle w:val="ListParagraph"/>
              <w:numPr>
                <w:ilvl w:val="0"/>
                <w:numId w:val="19"/>
              </w:numPr>
            </w:pPr>
            <w:r>
              <w:t>Admin</w:t>
            </w:r>
            <w:r w:rsidR="00587254" w:rsidRPr="00980B43">
              <w:t xml:space="preserve"> uses this use case to </w:t>
            </w:r>
            <w:r w:rsidR="00D82666">
              <w:t xml:space="preserve">create main </w:t>
            </w:r>
            <w:r>
              <w:t>charge package to particular</w:t>
            </w:r>
            <w:r w:rsidR="00587254" w:rsidRPr="00980B43">
              <w:t xml:space="preserve"> account. </w:t>
            </w:r>
          </w:p>
          <w:p w14:paraId="5731C78B" w14:textId="77777777" w:rsidR="00587254" w:rsidRPr="00980B43" w:rsidRDefault="00587254" w:rsidP="00587254">
            <w:pPr>
              <w:tabs>
                <w:tab w:val="left" w:pos="1040"/>
              </w:tabs>
              <w:rPr>
                <w:rFonts w:asciiTheme="majorHAnsi" w:hAnsiTheme="majorHAnsi"/>
                <w:b/>
              </w:rPr>
            </w:pPr>
            <w:r w:rsidRPr="00980B43">
              <w:rPr>
                <w:rFonts w:asciiTheme="majorHAnsi" w:hAnsiTheme="majorHAnsi"/>
                <w:b/>
              </w:rPr>
              <w:t>Goal:</w:t>
            </w:r>
            <w:r w:rsidRPr="00980B43">
              <w:rPr>
                <w:rFonts w:asciiTheme="majorHAnsi" w:hAnsiTheme="majorHAnsi"/>
                <w:b/>
              </w:rPr>
              <w:tab/>
            </w:r>
          </w:p>
          <w:p w14:paraId="2BC0F8E3" w14:textId="318B4F72" w:rsidR="00587254" w:rsidRPr="00980B43" w:rsidRDefault="00587254" w:rsidP="00390826">
            <w:pPr>
              <w:pStyle w:val="ListParagraph"/>
              <w:numPr>
                <w:ilvl w:val="0"/>
                <w:numId w:val="19"/>
              </w:numPr>
            </w:pPr>
            <w:r w:rsidRPr="00066203">
              <w:t xml:space="preserve">Allow </w:t>
            </w:r>
            <w:r w:rsidR="00066203">
              <w:t>admin</w:t>
            </w:r>
            <w:r w:rsidRPr="00066203">
              <w:t xml:space="preserve"> to </w:t>
            </w:r>
            <w:r w:rsidR="00D82666">
              <w:t>create</w:t>
            </w:r>
            <w:r w:rsidR="00066203">
              <w:t xml:space="preserve"> main charge package</w:t>
            </w:r>
            <w:r w:rsidRPr="00066203">
              <w:t xml:space="preserve"> account.</w:t>
            </w:r>
          </w:p>
          <w:p w14:paraId="2518EAB1" w14:textId="77777777" w:rsidR="00587254" w:rsidRPr="00980B43" w:rsidRDefault="00587254" w:rsidP="00587254">
            <w:pPr>
              <w:rPr>
                <w:rFonts w:asciiTheme="majorHAnsi" w:hAnsiTheme="majorHAnsi"/>
                <w:b/>
              </w:rPr>
            </w:pPr>
            <w:r w:rsidRPr="00980B43">
              <w:rPr>
                <w:rFonts w:asciiTheme="majorHAnsi" w:hAnsiTheme="majorHAnsi"/>
                <w:b/>
              </w:rPr>
              <w:t>Triggers:</w:t>
            </w:r>
          </w:p>
          <w:p w14:paraId="69D56910" w14:textId="23D1387A" w:rsidR="00587254" w:rsidRPr="00980B43" w:rsidRDefault="00066203" w:rsidP="000F0CB8">
            <w:pPr>
              <w:pStyle w:val="ListParagraph"/>
              <w:numPr>
                <w:ilvl w:val="0"/>
                <w:numId w:val="19"/>
              </w:numPr>
            </w:pPr>
            <w:r>
              <w:t>Click on “</w:t>
            </w:r>
            <w:r w:rsidR="00675339">
              <w:t>Thêm gói</w:t>
            </w:r>
            <w:r>
              <w:t>”</w:t>
            </w:r>
          </w:p>
          <w:p w14:paraId="3B2C6BB2" w14:textId="2F2699CB" w:rsidR="00587254" w:rsidRDefault="00587254" w:rsidP="00587254">
            <w:pPr>
              <w:rPr>
                <w:rFonts w:asciiTheme="majorHAnsi" w:hAnsiTheme="majorHAnsi"/>
              </w:rPr>
            </w:pPr>
            <w:r w:rsidRPr="00980B43">
              <w:rPr>
                <w:rFonts w:asciiTheme="majorHAnsi" w:hAnsiTheme="majorHAnsi"/>
                <w:b/>
              </w:rPr>
              <w:t xml:space="preserve">Preconditions: </w:t>
            </w:r>
          </w:p>
          <w:p w14:paraId="3C3DEFD5" w14:textId="4613437A" w:rsidR="00066203" w:rsidRPr="00066203" w:rsidRDefault="00066203" w:rsidP="00390826">
            <w:pPr>
              <w:pStyle w:val="ListParagraph"/>
              <w:numPr>
                <w:ilvl w:val="0"/>
                <w:numId w:val="18"/>
              </w:numPr>
              <w:rPr>
                <w:b/>
              </w:rPr>
            </w:pPr>
            <w:r>
              <w:t>Admin is logged in as “Admin” role.</w:t>
            </w:r>
          </w:p>
          <w:p w14:paraId="6C108BD0" w14:textId="05841B1B" w:rsidR="00066203" w:rsidRPr="00066203" w:rsidRDefault="00066203" w:rsidP="000F0CB8">
            <w:pPr>
              <w:pStyle w:val="ListParagraph"/>
              <w:numPr>
                <w:ilvl w:val="0"/>
                <w:numId w:val="19"/>
              </w:numPr>
              <w:rPr>
                <w:b/>
              </w:rPr>
            </w:pPr>
            <w:r>
              <w:t>Admin is on “</w:t>
            </w:r>
            <w:r w:rsidR="00675339">
              <w:t>Quản lý giao tác</w:t>
            </w:r>
            <w:r>
              <w:t>” page</w:t>
            </w:r>
          </w:p>
          <w:p w14:paraId="322C602F" w14:textId="0DE7D683" w:rsidR="00587254" w:rsidRPr="00980B43" w:rsidRDefault="00587254" w:rsidP="003B4891">
            <w:pPr>
              <w:tabs>
                <w:tab w:val="left" w:pos="3773"/>
              </w:tabs>
              <w:rPr>
                <w:rFonts w:asciiTheme="majorHAnsi" w:hAnsiTheme="majorHAnsi"/>
                <w:b/>
              </w:rPr>
            </w:pPr>
            <w:r w:rsidRPr="00980B43">
              <w:rPr>
                <w:rFonts w:asciiTheme="majorHAnsi" w:hAnsiTheme="majorHAnsi"/>
                <w:b/>
              </w:rPr>
              <w:t>Post Conditions:</w:t>
            </w:r>
            <w:r w:rsidR="003B4891">
              <w:rPr>
                <w:rFonts w:asciiTheme="majorHAnsi" w:hAnsiTheme="majorHAnsi"/>
                <w:b/>
              </w:rPr>
              <w:tab/>
            </w:r>
          </w:p>
          <w:p w14:paraId="6B72C0B7" w14:textId="45453F87" w:rsidR="00587254" w:rsidRPr="00980B43" w:rsidRDefault="00066203" w:rsidP="000F0CB8">
            <w:pPr>
              <w:pStyle w:val="ListParagraph"/>
              <w:numPr>
                <w:ilvl w:val="0"/>
                <w:numId w:val="21"/>
              </w:numPr>
            </w:pPr>
            <w:r>
              <w:t>Admin</w:t>
            </w:r>
            <w:r w:rsidR="00587254" w:rsidRPr="00980B43">
              <w:t xml:space="preserve"> can </w:t>
            </w:r>
            <w:r>
              <w:t xml:space="preserve">add a main </w:t>
            </w:r>
            <w:r w:rsidR="00523834">
              <w:t>package</w:t>
            </w:r>
            <w:r>
              <w:t xml:space="preserve"> to</w:t>
            </w:r>
            <w:r w:rsidR="00587254" w:rsidRPr="00980B43">
              <w:t xml:space="preserve"> an account successfully. System will transfer to user </w:t>
            </w:r>
            <w:r w:rsidR="00675339">
              <w:t>“Quản lý giao tác”</w:t>
            </w:r>
            <w:r w:rsidR="00587254" w:rsidRPr="00980B43">
              <w:t xml:space="preserve"> page.</w:t>
            </w:r>
          </w:p>
          <w:p w14:paraId="0AFE6303" w14:textId="6576BE82" w:rsidR="00066203" w:rsidRPr="00980B43" w:rsidRDefault="00066203" w:rsidP="00390826">
            <w:pPr>
              <w:pStyle w:val="ListParagraph"/>
              <w:numPr>
                <w:ilvl w:val="0"/>
                <w:numId w:val="20"/>
              </w:numPr>
            </w:pPr>
            <w:r>
              <w:t>A main charge package is create for user and is updated to database</w:t>
            </w:r>
          </w:p>
          <w:p w14:paraId="4B80C0DF" w14:textId="77777777" w:rsidR="00587254" w:rsidRPr="00980B43" w:rsidRDefault="00587254" w:rsidP="00F0682D">
            <w:pPr>
              <w:pStyle w:val="ListParagraph"/>
            </w:pPr>
          </w:p>
          <w:p w14:paraId="2574188F" w14:textId="77777777" w:rsidR="00587254" w:rsidRDefault="00587254" w:rsidP="00587254">
            <w:pPr>
              <w:rPr>
                <w:rFonts w:asciiTheme="majorHAnsi" w:hAnsiTheme="majorHAnsi"/>
                <w:b/>
              </w:rPr>
            </w:pPr>
            <w:r w:rsidRPr="00980B43">
              <w:rPr>
                <w:rFonts w:asciiTheme="majorHAnsi" w:hAnsiTheme="majorHAnsi"/>
                <w:b/>
              </w:rPr>
              <w:t>Main Success Scenario:</w:t>
            </w:r>
          </w:p>
          <w:tbl>
            <w:tblPr>
              <w:tblW w:w="0" w:type="auto"/>
              <w:tblLook w:val="04A0" w:firstRow="1" w:lastRow="0" w:firstColumn="1" w:lastColumn="0" w:noHBand="0" w:noVBand="1"/>
            </w:tblPr>
            <w:tblGrid>
              <w:gridCol w:w="4276"/>
              <w:gridCol w:w="4286"/>
            </w:tblGrid>
            <w:tr w:rsidR="00675339" w:rsidRPr="00AA39D1" w14:paraId="514F939C" w14:textId="77777777" w:rsidTr="00E2445C">
              <w:tc>
                <w:tcPr>
                  <w:tcW w:w="4276" w:type="dxa"/>
                  <w:tcBorders>
                    <w:right w:val="single" w:sz="4" w:space="0" w:color="auto"/>
                  </w:tcBorders>
                </w:tcPr>
                <w:p w14:paraId="28B11EAC" w14:textId="77777777" w:rsidR="00675339" w:rsidRPr="00AA39D1" w:rsidRDefault="00675339" w:rsidP="00675339">
                  <w:pPr>
                    <w:rPr>
                      <w:bCs/>
                    </w:rPr>
                  </w:pPr>
                  <w:r w:rsidRPr="00AA39D1">
                    <w:rPr>
                      <w:bCs/>
                    </w:rPr>
                    <w:t>Actors action:</w:t>
                  </w:r>
                </w:p>
                <w:p w14:paraId="2DF2808E" w14:textId="794B42C1" w:rsidR="00675339" w:rsidRPr="00AA39D1" w:rsidRDefault="00675339" w:rsidP="00B71C70">
                  <w:pPr>
                    <w:pStyle w:val="ListParagraph"/>
                    <w:numPr>
                      <w:ilvl w:val="0"/>
                      <w:numId w:val="113"/>
                    </w:numPr>
                    <w:autoSpaceDE/>
                    <w:autoSpaceDN/>
                    <w:adjustRightInd/>
                    <w:spacing w:after="200" w:line="276" w:lineRule="auto"/>
                    <w:rPr>
                      <w:i/>
                    </w:rPr>
                  </w:pPr>
                  <w:r w:rsidRPr="00675339">
                    <w:rPr>
                      <w:rFonts w:asciiTheme="majorHAnsi" w:hAnsiTheme="majorHAnsi"/>
                    </w:rPr>
                    <w:t>Click on “</w:t>
                  </w:r>
                  <w:r>
                    <w:rPr>
                      <w:rFonts w:asciiTheme="majorHAnsi" w:hAnsiTheme="majorHAnsi"/>
                    </w:rPr>
                    <w:t>Thêm gói</w:t>
                  </w:r>
                  <w:r w:rsidRPr="00675339">
                    <w:rPr>
                      <w:rFonts w:asciiTheme="majorHAnsi" w:hAnsiTheme="majorHAnsi"/>
                    </w:rPr>
                    <w:t>”  to request New Charge Package Popup</w:t>
                  </w:r>
                </w:p>
              </w:tc>
              <w:tc>
                <w:tcPr>
                  <w:tcW w:w="4286" w:type="dxa"/>
                  <w:tcBorders>
                    <w:left w:val="single" w:sz="4" w:space="0" w:color="auto"/>
                  </w:tcBorders>
                </w:tcPr>
                <w:p w14:paraId="4B3A99C8" w14:textId="77777777" w:rsidR="00675339" w:rsidRPr="00AA39D1" w:rsidRDefault="00675339" w:rsidP="00675339">
                  <w:pPr>
                    <w:rPr>
                      <w:bCs/>
                    </w:rPr>
                  </w:pPr>
                  <w:r w:rsidRPr="00AA39D1">
                    <w:rPr>
                      <w:bCs/>
                    </w:rPr>
                    <w:t>System Response:</w:t>
                  </w:r>
                </w:p>
                <w:p w14:paraId="222A7176" w14:textId="77777777" w:rsidR="00675339" w:rsidRPr="00AA39D1" w:rsidRDefault="00675339" w:rsidP="00675339">
                  <w:pPr>
                    <w:pStyle w:val="ListParagraph"/>
                    <w:autoSpaceDE/>
                    <w:autoSpaceDN/>
                    <w:adjustRightInd/>
                    <w:spacing w:after="200" w:line="276" w:lineRule="auto"/>
                    <w:ind w:left="720"/>
                    <w:rPr>
                      <w:bCs/>
                    </w:rPr>
                  </w:pPr>
                </w:p>
              </w:tc>
            </w:tr>
            <w:tr w:rsidR="00675339" w:rsidRPr="00AA39D1" w14:paraId="1D86CA89" w14:textId="77777777" w:rsidTr="00E2445C">
              <w:tc>
                <w:tcPr>
                  <w:tcW w:w="4276" w:type="dxa"/>
                  <w:tcBorders>
                    <w:right w:val="single" w:sz="4" w:space="0" w:color="auto"/>
                  </w:tcBorders>
                </w:tcPr>
                <w:p w14:paraId="74DE960B" w14:textId="77777777" w:rsidR="00675339" w:rsidRPr="00AA39D1" w:rsidRDefault="00675339" w:rsidP="00675339">
                  <w:pPr>
                    <w:rPr>
                      <w:b/>
                    </w:rPr>
                  </w:pPr>
                </w:p>
              </w:tc>
              <w:tc>
                <w:tcPr>
                  <w:tcW w:w="4286" w:type="dxa"/>
                  <w:tcBorders>
                    <w:left w:val="single" w:sz="4" w:space="0" w:color="auto"/>
                  </w:tcBorders>
                </w:tcPr>
                <w:p w14:paraId="1A2F240D" w14:textId="311976E6" w:rsidR="00675339" w:rsidRPr="00AA39D1" w:rsidRDefault="00675339" w:rsidP="00B71C70">
                  <w:pPr>
                    <w:pStyle w:val="ListParagraph"/>
                    <w:numPr>
                      <w:ilvl w:val="0"/>
                      <w:numId w:val="113"/>
                    </w:numPr>
                    <w:autoSpaceDE/>
                    <w:autoSpaceDN/>
                    <w:adjustRightInd/>
                    <w:spacing w:after="200" w:line="276" w:lineRule="auto"/>
                    <w:rPr>
                      <w:bCs/>
                    </w:rPr>
                  </w:pPr>
                  <w:r w:rsidRPr="00675339">
                    <w:rPr>
                      <w:rFonts w:asciiTheme="majorHAnsi" w:hAnsiTheme="majorHAnsi"/>
                    </w:rPr>
                    <w:t xml:space="preserve">System will response </w:t>
                  </w:r>
                  <w:r>
                    <w:rPr>
                      <w:rFonts w:asciiTheme="majorHAnsi" w:hAnsiTheme="majorHAnsi"/>
                    </w:rPr>
                    <w:t>“Thêm gói”</w:t>
                  </w:r>
                  <w:r w:rsidRPr="00675339">
                    <w:rPr>
                      <w:rFonts w:asciiTheme="majorHAnsi" w:hAnsiTheme="majorHAnsi"/>
                    </w:rPr>
                    <w:t xml:space="preserve"> Popup (Please view Page Description below for more information of this page)</w:t>
                  </w:r>
                </w:p>
              </w:tc>
            </w:tr>
            <w:tr w:rsidR="00675339" w:rsidRPr="00AA39D1" w14:paraId="47833C78" w14:textId="77777777" w:rsidTr="00E2445C">
              <w:tc>
                <w:tcPr>
                  <w:tcW w:w="4276" w:type="dxa"/>
                  <w:tcBorders>
                    <w:right w:val="single" w:sz="4" w:space="0" w:color="auto"/>
                  </w:tcBorders>
                </w:tcPr>
                <w:p w14:paraId="60D318E6" w14:textId="08DBEEF1" w:rsidR="00675339" w:rsidRPr="00675339" w:rsidRDefault="00675339" w:rsidP="00B71C70">
                  <w:pPr>
                    <w:pStyle w:val="ListParagraph"/>
                    <w:numPr>
                      <w:ilvl w:val="0"/>
                      <w:numId w:val="114"/>
                    </w:numPr>
                  </w:pPr>
                  <w:r>
                    <w:t xml:space="preserve">Enter information into text fields. </w:t>
                  </w:r>
                  <w:r w:rsidR="004E5F18">
                    <w:t>Click on “Khởi tạo</w:t>
                  </w:r>
                  <w:r>
                    <w:t>” button to finish. [Alternative 1]</w:t>
                  </w:r>
                </w:p>
              </w:tc>
              <w:tc>
                <w:tcPr>
                  <w:tcW w:w="4286" w:type="dxa"/>
                  <w:tcBorders>
                    <w:left w:val="single" w:sz="4" w:space="0" w:color="auto"/>
                  </w:tcBorders>
                </w:tcPr>
                <w:p w14:paraId="1D6F0799" w14:textId="77777777" w:rsidR="00675339" w:rsidRPr="00675339" w:rsidRDefault="00675339" w:rsidP="00675339">
                  <w:pPr>
                    <w:pStyle w:val="ListParagraph"/>
                    <w:autoSpaceDE/>
                    <w:autoSpaceDN/>
                    <w:adjustRightInd/>
                    <w:spacing w:after="200" w:line="276" w:lineRule="auto"/>
                    <w:ind w:left="720"/>
                    <w:rPr>
                      <w:rFonts w:asciiTheme="majorHAnsi" w:hAnsiTheme="majorHAnsi"/>
                    </w:rPr>
                  </w:pPr>
                </w:p>
              </w:tc>
            </w:tr>
            <w:tr w:rsidR="00675339" w:rsidRPr="00AA39D1" w14:paraId="16D3FF68" w14:textId="77777777" w:rsidTr="00E2445C">
              <w:tc>
                <w:tcPr>
                  <w:tcW w:w="4276" w:type="dxa"/>
                  <w:tcBorders>
                    <w:right w:val="single" w:sz="4" w:space="0" w:color="auto"/>
                  </w:tcBorders>
                </w:tcPr>
                <w:p w14:paraId="0CCE6C4D" w14:textId="77777777" w:rsidR="00675339" w:rsidRPr="00AA39D1" w:rsidRDefault="00675339" w:rsidP="00675339">
                  <w:pPr>
                    <w:rPr>
                      <w:b/>
                    </w:rPr>
                  </w:pPr>
                </w:p>
              </w:tc>
              <w:tc>
                <w:tcPr>
                  <w:tcW w:w="4286" w:type="dxa"/>
                  <w:tcBorders>
                    <w:left w:val="single" w:sz="4" w:space="0" w:color="auto"/>
                  </w:tcBorders>
                </w:tcPr>
                <w:p w14:paraId="661D8DC1" w14:textId="7FDCC54F" w:rsidR="00675339" w:rsidRPr="00675339" w:rsidRDefault="00675339" w:rsidP="00B71C70">
                  <w:pPr>
                    <w:pStyle w:val="ListParagraph"/>
                    <w:numPr>
                      <w:ilvl w:val="0"/>
                      <w:numId w:val="116"/>
                    </w:numPr>
                    <w:rPr>
                      <w:rFonts w:asciiTheme="majorHAnsi" w:hAnsiTheme="majorHAnsi"/>
                    </w:rPr>
                  </w:pPr>
                  <w:r w:rsidRPr="00675339">
                    <w:rPr>
                      <w:rFonts w:asciiTheme="majorHAnsi" w:hAnsiTheme="majorHAnsi"/>
                    </w:rPr>
                    <w:t>System response: Create transaction successfully and system will transfer to login page.[Exception 1,2,3,4]</w:t>
                  </w:r>
                </w:p>
              </w:tc>
            </w:tr>
          </w:tbl>
          <w:p w14:paraId="1482F15A" w14:textId="396DAED7" w:rsidR="00587254" w:rsidRDefault="00587254" w:rsidP="00587254">
            <w:pPr>
              <w:rPr>
                <w:rFonts w:asciiTheme="majorHAnsi" w:hAnsiTheme="majorHAnsi"/>
                <w:b/>
              </w:rPr>
            </w:pPr>
            <w:r w:rsidRPr="00980B43">
              <w:rPr>
                <w:rFonts w:asciiTheme="majorHAnsi" w:hAnsiTheme="majorHAnsi"/>
                <w:b/>
              </w:rPr>
              <w:t>Alternative Scenario:</w:t>
            </w:r>
          </w:p>
          <w:tbl>
            <w:tblPr>
              <w:tblW w:w="0" w:type="auto"/>
              <w:tblLook w:val="04A0" w:firstRow="1" w:lastRow="0" w:firstColumn="1" w:lastColumn="0" w:noHBand="0" w:noVBand="1"/>
            </w:tblPr>
            <w:tblGrid>
              <w:gridCol w:w="4276"/>
              <w:gridCol w:w="4286"/>
            </w:tblGrid>
            <w:tr w:rsidR="00675339" w:rsidRPr="00AA39D1" w14:paraId="1377CA51" w14:textId="77777777" w:rsidTr="00E2445C">
              <w:tc>
                <w:tcPr>
                  <w:tcW w:w="4276" w:type="dxa"/>
                  <w:tcBorders>
                    <w:right w:val="single" w:sz="4" w:space="0" w:color="auto"/>
                  </w:tcBorders>
                </w:tcPr>
                <w:p w14:paraId="4E169A43" w14:textId="77777777" w:rsidR="00675339" w:rsidRPr="00AA39D1" w:rsidRDefault="00675339" w:rsidP="00675339">
                  <w:pPr>
                    <w:rPr>
                      <w:bCs/>
                    </w:rPr>
                  </w:pPr>
                  <w:r w:rsidRPr="00AA39D1">
                    <w:rPr>
                      <w:bCs/>
                    </w:rPr>
                    <w:t>Actors action:</w:t>
                  </w:r>
                </w:p>
                <w:p w14:paraId="5428DC06" w14:textId="1DBD84FD" w:rsidR="00675339" w:rsidRPr="00AA39D1" w:rsidRDefault="00675339" w:rsidP="00B71C70">
                  <w:pPr>
                    <w:pStyle w:val="ListParagraph"/>
                    <w:numPr>
                      <w:ilvl w:val="0"/>
                      <w:numId w:val="115"/>
                    </w:numPr>
                    <w:autoSpaceDE/>
                    <w:autoSpaceDN/>
                    <w:adjustRightInd/>
                    <w:spacing w:after="200" w:line="276" w:lineRule="auto"/>
                    <w:rPr>
                      <w:i/>
                    </w:rPr>
                  </w:pPr>
                  <w:r w:rsidRPr="00675339">
                    <w:rPr>
                      <w:rFonts w:asciiTheme="majorHAnsi" w:hAnsiTheme="majorHAnsi"/>
                    </w:rPr>
                    <w:t>Click on “</w:t>
                  </w:r>
                  <w:r>
                    <w:rPr>
                      <w:rFonts w:asciiTheme="majorHAnsi" w:hAnsiTheme="majorHAnsi"/>
                    </w:rPr>
                    <w:t>Hủy</w:t>
                  </w:r>
                  <w:r w:rsidRPr="00675339">
                    <w:rPr>
                      <w:rFonts w:asciiTheme="majorHAnsi" w:hAnsiTheme="majorHAnsi"/>
                    </w:rPr>
                    <w:t>” button to finish</w:t>
                  </w:r>
                </w:p>
              </w:tc>
              <w:tc>
                <w:tcPr>
                  <w:tcW w:w="4286" w:type="dxa"/>
                  <w:tcBorders>
                    <w:left w:val="single" w:sz="4" w:space="0" w:color="auto"/>
                  </w:tcBorders>
                </w:tcPr>
                <w:p w14:paraId="3E8DAA4C" w14:textId="77777777" w:rsidR="00675339" w:rsidRPr="00AA39D1" w:rsidRDefault="00675339" w:rsidP="00675339">
                  <w:pPr>
                    <w:rPr>
                      <w:bCs/>
                    </w:rPr>
                  </w:pPr>
                  <w:r w:rsidRPr="00AA39D1">
                    <w:rPr>
                      <w:bCs/>
                    </w:rPr>
                    <w:t>System Response:</w:t>
                  </w:r>
                </w:p>
                <w:p w14:paraId="5BCAF076" w14:textId="77777777" w:rsidR="00675339" w:rsidRPr="00AA39D1" w:rsidRDefault="00675339" w:rsidP="00675339">
                  <w:pPr>
                    <w:pStyle w:val="ListParagraph"/>
                    <w:autoSpaceDE/>
                    <w:autoSpaceDN/>
                    <w:adjustRightInd/>
                    <w:spacing w:after="200" w:line="276" w:lineRule="auto"/>
                    <w:ind w:left="720"/>
                    <w:rPr>
                      <w:bCs/>
                    </w:rPr>
                  </w:pPr>
                </w:p>
              </w:tc>
            </w:tr>
            <w:tr w:rsidR="00675339" w:rsidRPr="00AA39D1" w14:paraId="000DDECA" w14:textId="77777777" w:rsidTr="00E2445C">
              <w:tc>
                <w:tcPr>
                  <w:tcW w:w="4276" w:type="dxa"/>
                  <w:tcBorders>
                    <w:right w:val="single" w:sz="4" w:space="0" w:color="auto"/>
                  </w:tcBorders>
                </w:tcPr>
                <w:p w14:paraId="75994B08" w14:textId="77777777" w:rsidR="00675339" w:rsidRPr="00AA39D1" w:rsidRDefault="00675339" w:rsidP="00675339">
                  <w:pPr>
                    <w:rPr>
                      <w:b/>
                    </w:rPr>
                  </w:pPr>
                </w:p>
              </w:tc>
              <w:tc>
                <w:tcPr>
                  <w:tcW w:w="4286" w:type="dxa"/>
                  <w:tcBorders>
                    <w:left w:val="single" w:sz="4" w:space="0" w:color="auto"/>
                  </w:tcBorders>
                </w:tcPr>
                <w:p w14:paraId="14E0684C" w14:textId="7EBEAE1D" w:rsidR="00675339" w:rsidRPr="00AA39D1" w:rsidRDefault="00675339" w:rsidP="00B71C70">
                  <w:pPr>
                    <w:pStyle w:val="ListParagraph"/>
                    <w:numPr>
                      <w:ilvl w:val="0"/>
                      <w:numId w:val="115"/>
                    </w:numPr>
                    <w:autoSpaceDE/>
                    <w:autoSpaceDN/>
                    <w:adjustRightInd/>
                    <w:spacing w:after="200" w:line="276" w:lineRule="auto"/>
                    <w:rPr>
                      <w:bCs/>
                    </w:rPr>
                  </w:pPr>
                  <w:r w:rsidRPr="00675339">
                    <w:rPr>
                      <w:rFonts w:asciiTheme="majorHAnsi" w:hAnsiTheme="majorHAnsi"/>
                    </w:rPr>
                    <w:t xml:space="preserve">System will transfer to </w:t>
                  </w:r>
                  <w:r>
                    <w:rPr>
                      <w:rFonts w:asciiTheme="majorHAnsi" w:hAnsiTheme="majorHAnsi"/>
                    </w:rPr>
                    <w:t>“Quản lý giao tác”</w:t>
                  </w:r>
                  <w:r w:rsidRPr="00675339">
                    <w:rPr>
                      <w:rFonts w:asciiTheme="majorHAnsi" w:hAnsiTheme="majorHAnsi"/>
                    </w:rPr>
                    <w:t xml:space="preserve"> page</w:t>
                  </w:r>
                </w:p>
              </w:tc>
            </w:tr>
          </w:tbl>
          <w:p w14:paraId="27761532" w14:textId="77777777" w:rsidR="00587254" w:rsidRPr="00980B43" w:rsidRDefault="00587254" w:rsidP="00587254">
            <w:pPr>
              <w:rPr>
                <w:rFonts w:asciiTheme="majorHAnsi" w:hAnsiTheme="majorHAnsi"/>
                <w:b/>
              </w:rPr>
            </w:pPr>
            <w:r w:rsidRPr="00980B43">
              <w:rPr>
                <w:rFonts w:asciiTheme="majorHAnsi" w:hAnsiTheme="majorHAnsi"/>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4078"/>
              <w:gridCol w:w="4355"/>
            </w:tblGrid>
            <w:tr w:rsidR="00587254" w:rsidRPr="00980B43" w14:paraId="60EF5D43" w14:textId="77777777" w:rsidTr="00E91828">
              <w:trPr>
                <w:trHeight w:val="530"/>
              </w:trPr>
              <w:tc>
                <w:tcPr>
                  <w:tcW w:w="64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17D449"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Step</w:t>
                  </w:r>
                </w:p>
              </w:tc>
              <w:tc>
                <w:tcPr>
                  <w:tcW w:w="4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37EC68"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Actor Action</w:t>
                  </w:r>
                </w:p>
              </w:tc>
              <w:tc>
                <w:tcPr>
                  <w:tcW w:w="43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751D3D"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System Response</w:t>
                  </w:r>
                </w:p>
              </w:tc>
            </w:tr>
            <w:tr w:rsidR="00587254" w:rsidRPr="00980B43" w14:paraId="173DED2C" w14:textId="77777777" w:rsidTr="00E91828">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59D9C4B5"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1</w:t>
                  </w:r>
                </w:p>
              </w:tc>
              <w:tc>
                <w:tcPr>
                  <w:tcW w:w="4088" w:type="dxa"/>
                  <w:tcBorders>
                    <w:top w:val="single" w:sz="4" w:space="0" w:color="auto"/>
                    <w:left w:val="single" w:sz="4" w:space="0" w:color="auto"/>
                    <w:bottom w:val="single" w:sz="4" w:space="0" w:color="auto"/>
                    <w:right w:val="single" w:sz="4" w:space="0" w:color="auto"/>
                  </w:tcBorders>
                </w:tcPr>
                <w:p w14:paraId="125C26C7" w14:textId="7416D664" w:rsidR="00587254" w:rsidRPr="00980B43" w:rsidRDefault="004E5F18" w:rsidP="00587254">
                  <w:pPr>
                    <w:spacing w:after="0" w:line="240" w:lineRule="auto"/>
                    <w:rPr>
                      <w:rFonts w:asciiTheme="majorHAnsi" w:eastAsia="Calibri" w:hAnsiTheme="majorHAnsi" w:cstheme="minorHAnsi"/>
                      <w:szCs w:val="24"/>
                    </w:rPr>
                  </w:pPr>
                  <w:r>
                    <w:rPr>
                      <w:rFonts w:asciiTheme="majorHAnsi" w:eastAsia="Calibri" w:hAnsiTheme="majorHAnsi" w:cstheme="minorHAnsi"/>
                      <w:szCs w:val="24"/>
                    </w:rPr>
                    <w:t>“Khách hàng”</w:t>
                  </w:r>
                  <w:r w:rsidR="00E91828">
                    <w:rPr>
                      <w:rFonts w:asciiTheme="majorHAnsi" w:eastAsia="Calibri" w:hAnsiTheme="majorHAnsi" w:cstheme="minorHAnsi"/>
                      <w:szCs w:val="24"/>
                    </w:rPr>
                    <w:t xml:space="preserve"> hasn’t been selected.</w:t>
                  </w:r>
                </w:p>
              </w:tc>
              <w:tc>
                <w:tcPr>
                  <w:tcW w:w="4366" w:type="dxa"/>
                  <w:tcBorders>
                    <w:top w:val="single" w:sz="4" w:space="0" w:color="auto"/>
                    <w:left w:val="single" w:sz="4" w:space="0" w:color="auto"/>
                    <w:bottom w:val="single" w:sz="4" w:space="0" w:color="auto"/>
                    <w:right w:val="single" w:sz="4" w:space="0" w:color="auto"/>
                  </w:tcBorders>
                </w:tcPr>
                <w:p w14:paraId="74485DA8" w14:textId="40DAAA93" w:rsidR="00587254" w:rsidRPr="00980B43" w:rsidRDefault="00587254" w:rsidP="004E5F18">
                  <w:pPr>
                    <w:spacing w:after="0" w:line="240" w:lineRule="auto"/>
                    <w:rPr>
                      <w:rFonts w:asciiTheme="majorHAnsi" w:eastAsia="Calibri" w:hAnsiTheme="majorHAnsi" w:cstheme="minorHAnsi"/>
                      <w:szCs w:val="24"/>
                    </w:rPr>
                  </w:pPr>
                  <w:r w:rsidRPr="00980B43">
                    <w:rPr>
                      <w:rFonts w:asciiTheme="majorHAnsi" w:eastAsia="Calibri" w:hAnsiTheme="majorHAnsi" w:cstheme="minorHAnsi"/>
                      <w:szCs w:val="24"/>
                    </w:rPr>
                    <w:t>Display error message: “</w:t>
                  </w:r>
                  <w:r w:rsidR="004E5F18">
                    <w:rPr>
                      <w:rFonts w:asciiTheme="majorHAnsi" w:eastAsia="Calibri" w:hAnsiTheme="majorHAnsi" w:cstheme="minorHAnsi"/>
                      <w:szCs w:val="24"/>
                    </w:rPr>
                    <w:t>Vui lòng chọn gói phù hợp</w:t>
                  </w:r>
                  <w:r w:rsidRPr="00980B43">
                    <w:rPr>
                      <w:rFonts w:asciiTheme="majorHAnsi" w:eastAsia="Calibri" w:hAnsiTheme="majorHAnsi" w:cstheme="minorHAnsi"/>
                      <w:szCs w:val="24"/>
                    </w:rPr>
                    <w:t>”</w:t>
                  </w:r>
                </w:p>
              </w:tc>
            </w:tr>
            <w:tr w:rsidR="00587254" w:rsidRPr="00980B43" w14:paraId="720F4E70" w14:textId="77777777" w:rsidTr="00E91828">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3DC05D44" w14:textId="77777777" w:rsidR="00587254" w:rsidRPr="00980B43" w:rsidRDefault="00587254" w:rsidP="00587254">
                  <w:pPr>
                    <w:jc w:val="center"/>
                    <w:rPr>
                      <w:rFonts w:asciiTheme="majorHAnsi" w:eastAsia="Calibri" w:hAnsiTheme="majorHAnsi" w:cstheme="minorHAnsi"/>
                      <w:szCs w:val="24"/>
                    </w:rPr>
                  </w:pPr>
                  <w:r w:rsidRPr="00980B43">
                    <w:rPr>
                      <w:rFonts w:asciiTheme="majorHAnsi" w:eastAsia="Calibri" w:hAnsiTheme="majorHAnsi" w:cstheme="minorHAnsi"/>
                      <w:szCs w:val="24"/>
                    </w:rPr>
                    <w:t>2</w:t>
                  </w:r>
                </w:p>
              </w:tc>
              <w:tc>
                <w:tcPr>
                  <w:tcW w:w="4088" w:type="dxa"/>
                  <w:tcBorders>
                    <w:top w:val="single" w:sz="4" w:space="0" w:color="auto"/>
                    <w:left w:val="single" w:sz="4" w:space="0" w:color="auto"/>
                    <w:bottom w:val="single" w:sz="4" w:space="0" w:color="auto"/>
                    <w:right w:val="single" w:sz="4" w:space="0" w:color="auto"/>
                  </w:tcBorders>
                </w:tcPr>
                <w:p w14:paraId="17C6E0F5" w14:textId="4EBE28D9" w:rsidR="00587254" w:rsidRPr="00980B43" w:rsidRDefault="004E5F18" w:rsidP="00587254">
                  <w:pPr>
                    <w:rPr>
                      <w:rFonts w:asciiTheme="majorHAnsi" w:eastAsia="Calibri" w:hAnsiTheme="majorHAnsi" w:cstheme="minorHAnsi"/>
                      <w:szCs w:val="24"/>
                    </w:rPr>
                  </w:pPr>
                  <w:r>
                    <w:rPr>
                      <w:rFonts w:asciiTheme="majorHAnsi" w:eastAsia="Calibri" w:hAnsiTheme="majorHAnsi" w:cstheme="minorHAnsi"/>
                      <w:szCs w:val="24"/>
                    </w:rPr>
                    <w:t>“Gói”</w:t>
                  </w:r>
                  <w:r w:rsidR="00E91828">
                    <w:rPr>
                      <w:rFonts w:asciiTheme="majorHAnsi" w:eastAsia="Calibri" w:hAnsiTheme="majorHAnsi" w:cstheme="minorHAnsi"/>
                      <w:szCs w:val="24"/>
                    </w:rPr>
                    <w:t xml:space="preserve"> hasn’t been </w:t>
                  </w:r>
                  <w:r w:rsidR="00523834">
                    <w:rPr>
                      <w:rFonts w:asciiTheme="majorHAnsi" w:eastAsia="Calibri" w:hAnsiTheme="majorHAnsi" w:cstheme="minorHAnsi"/>
                      <w:szCs w:val="24"/>
                    </w:rPr>
                    <w:t>selected</w:t>
                  </w:r>
                  <w:r w:rsidR="00E91828">
                    <w:rPr>
                      <w:rFonts w:asciiTheme="majorHAnsi" w:eastAsia="Calibri" w:hAnsiTheme="majorHAns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43B0D605" w14:textId="50E870C1" w:rsidR="00587254" w:rsidRPr="00980B43" w:rsidRDefault="00E91828" w:rsidP="004E5F18">
                  <w:pPr>
                    <w:spacing w:after="0" w:line="240" w:lineRule="auto"/>
                    <w:rPr>
                      <w:rFonts w:asciiTheme="majorHAnsi" w:eastAsia="Calibri" w:hAnsiTheme="majorHAnsi" w:cstheme="minorHAnsi"/>
                      <w:szCs w:val="24"/>
                    </w:rPr>
                  </w:pPr>
                  <w:r w:rsidRPr="00980B43">
                    <w:rPr>
                      <w:rFonts w:asciiTheme="majorHAnsi" w:eastAsia="Calibri" w:hAnsiTheme="majorHAnsi" w:cstheme="minorHAnsi"/>
                      <w:szCs w:val="24"/>
                    </w:rPr>
                    <w:t>Display error message: “</w:t>
                  </w:r>
                  <w:r w:rsidR="004E5F18">
                    <w:rPr>
                      <w:rFonts w:asciiTheme="majorHAnsi" w:eastAsia="Calibri" w:hAnsiTheme="majorHAnsi" w:cstheme="minorHAnsi"/>
                      <w:szCs w:val="24"/>
                    </w:rPr>
                    <w:t>Vui lòng chọn gói phù hợp</w:t>
                  </w:r>
                  <w:r w:rsidRPr="00980B43">
                    <w:rPr>
                      <w:rFonts w:asciiTheme="majorHAnsi" w:eastAsia="Calibri" w:hAnsiTheme="majorHAnsi" w:cstheme="minorHAnsi"/>
                      <w:szCs w:val="24"/>
                    </w:rPr>
                    <w:t>”</w:t>
                  </w:r>
                </w:p>
              </w:tc>
            </w:tr>
            <w:tr w:rsidR="00E91828" w:rsidRPr="00980B43" w14:paraId="32E4651F" w14:textId="77777777" w:rsidTr="00E91828">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2CA175C3" w14:textId="32730C30" w:rsidR="00E91828" w:rsidRPr="00980B43" w:rsidRDefault="00D82666" w:rsidP="00E91828">
                  <w:pPr>
                    <w:jc w:val="center"/>
                    <w:rPr>
                      <w:rFonts w:asciiTheme="majorHAnsi" w:eastAsia="Calibri" w:hAnsiTheme="majorHAnsi" w:cstheme="minorHAnsi"/>
                      <w:szCs w:val="24"/>
                    </w:rPr>
                  </w:pPr>
                  <w:r>
                    <w:rPr>
                      <w:rFonts w:asciiTheme="majorHAnsi" w:eastAsia="Calibri" w:hAnsiTheme="majorHAnsi" w:cstheme="minorHAnsi"/>
                      <w:szCs w:val="24"/>
                    </w:rPr>
                    <w:t>3</w:t>
                  </w:r>
                </w:p>
              </w:tc>
              <w:tc>
                <w:tcPr>
                  <w:tcW w:w="4088" w:type="dxa"/>
                  <w:tcBorders>
                    <w:top w:val="single" w:sz="4" w:space="0" w:color="auto"/>
                    <w:left w:val="single" w:sz="4" w:space="0" w:color="auto"/>
                    <w:bottom w:val="single" w:sz="4" w:space="0" w:color="auto"/>
                    <w:right w:val="single" w:sz="4" w:space="0" w:color="auto"/>
                  </w:tcBorders>
                </w:tcPr>
                <w:p w14:paraId="492F7A94" w14:textId="48AFCDFD" w:rsidR="00E91828" w:rsidRDefault="004E5F18" w:rsidP="004E5F18">
                  <w:pPr>
                    <w:rPr>
                      <w:rFonts w:asciiTheme="majorHAnsi" w:eastAsia="Calibri" w:hAnsiTheme="majorHAnsi" w:cstheme="minorHAnsi"/>
                      <w:szCs w:val="24"/>
                    </w:rPr>
                  </w:pPr>
                  <w:r>
                    <w:rPr>
                      <w:rFonts w:asciiTheme="majorHAnsi" w:eastAsia="Calibri" w:hAnsiTheme="majorHAnsi" w:cstheme="minorHAnsi"/>
                      <w:szCs w:val="24"/>
                    </w:rPr>
                    <w:t>“Ngày mua”</w:t>
                  </w:r>
                  <w:r w:rsidR="00E91828">
                    <w:rPr>
                      <w:rFonts w:asciiTheme="majorHAnsi" w:eastAsia="Calibri" w:hAnsiTheme="majorHAnsi" w:cstheme="minorHAnsi"/>
                      <w:szCs w:val="24"/>
                    </w:rPr>
                    <w:t xml:space="preserve"> hasn’t been </w:t>
                  </w:r>
                  <w:r w:rsidR="00523834">
                    <w:rPr>
                      <w:rFonts w:asciiTheme="majorHAnsi" w:eastAsia="Calibri" w:hAnsiTheme="majorHAnsi" w:cstheme="minorHAnsi"/>
                      <w:szCs w:val="24"/>
                    </w:rPr>
                    <w:t>selected</w:t>
                  </w:r>
                  <w:r w:rsidR="00E91828">
                    <w:rPr>
                      <w:rFonts w:asciiTheme="majorHAnsi" w:eastAsia="Calibri" w:hAnsiTheme="majorHAns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3D7E5735" w14:textId="7A69B8D3" w:rsidR="00E91828" w:rsidRDefault="00E91828" w:rsidP="004E5F18">
                  <w:pPr>
                    <w:spacing w:after="0" w:line="240" w:lineRule="auto"/>
                    <w:rPr>
                      <w:rFonts w:asciiTheme="majorHAnsi" w:eastAsia="Calibri" w:hAnsiTheme="majorHAnsi" w:cstheme="minorHAnsi"/>
                      <w:szCs w:val="24"/>
                    </w:rPr>
                  </w:pPr>
                  <w:r w:rsidRPr="00980B43">
                    <w:rPr>
                      <w:rFonts w:asciiTheme="majorHAnsi" w:eastAsia="Calibri" w:hAnsiTheme="majorHAnsi" w:cstheme="minorHAnsi"/>
                      <w:szCs w:val="24"/>
                    </w:rPr>
                    <w:t>Display error message: “</w:t>
                  </w:r>
                  <w:r w:rsidR="004E5F18">
                    <w:rPr>
                      <w:rFonts w:asciiTheme="majorHAnsi" w:eastAsia="Calibri" w:hAnsiTheme="majorHAnsi" w:cstheme="minorHAnsi"/>
                      <w:szCs w:val="24"/>
                    </w:rPr>
                    <w:t>Vui lòng chọn ngày mua cho giao tác này</w:t>
                  </w:r>
                  <w:r w:rsidRPr="00980B43">
                    <w:rPr>
                      <w:rFonts w:asciiTheme="majorHAnsi" w:eastAsia="Calibri" w:hAnsiTheme="majorHAnsi" w:cstheme="minorHAnsi"/>
                      <w:szCs w:val="24"/>
                    </w:rPr>
                    <w:t>”</w:t>
                  </w:r>
                </w:p>
              </w:tc>
            </w:tr>
            <w:tr w:rsidR="00E91828" w:rsidRPr="00980B43" w14:paraId="67874F1E" w14:textId="77777777" w:rsidTr="00E91828">
              <w:trPr>
                <w:trHeight w:val="77"/>
              </w:trPr>
              <w:tc>
                <w:tcPr>
                  <w:tcW w:w="646" w:type="dxa"/>
                  <w:tcBorders>
                    <w:top w:val="single" w:sz="4" w:space="0" w:color="auto"/>
                    <w:left w:val="single" w:sz="4" w:space="0" w:color="auto"/>
                    <w:bottom w:val="single" w:sz="4" w:space="0" w:color="auto"/>
                    <w:right w:val="single" w:sz="4" w:space="0" w:color="auto"/>
                  </w:tcBorders>
                  <w:vAlign w:val="center"/>
                </w:tcPr>
                <w:p w14:paraId="0FC5287A" w14:textId="02A75393" w:rsidR="00E91828" w:rsidRDefault="00D82666" w:rsidP="00E91828">
                  <w:pPr>
                    <w:jc w:val="center"/>
                    <w:rPr>
                      <w:rFonts w:asciiTheme="majorHAnsi" w:eastAsia="Calibri" w:hAnsiTheme="majorHAnsi" w:cstheme="minorHAnsi"/>
                      <w:szCs w:val="24"/>
                    </w:rPr>
                  </w:pPr>
                  <w:r>
                    <w:rPr>
                      <w:rFonts w:asciiTheme="majorHAnsi" w:eastAsia="Calibri" w:hAnsiTheme="majorHAnsi" w:cstheme="minorHAnsi"/>
                      <w:szCs w:val="24"/>
                    </w:rPr>
                    <w:t>4</w:t>
                  </w:r>
                </w:p>
              </w:tc>
              <w:tc>
                <w:tcPr>
                  <w:tcW w:w="4088" w:type="dxa"/>
                  <w:tcBorders>
                    <w:top w:val="single" w:sz="4" w:space="0" w:color="auto"/>
                    <w:left w:val="single" w:sz="4" w:space="0" w:color="auto"/>
                    <w:bottom w:val="single" w:sz="4" w:space="0" w:color="auto"/>
                    <w:right w:val="single" w:sz="4" w:space="0" w:color="auto"/>
                  </w:tcBorders>
                </w:tcPr>
                <w:p w14:paraId="19AE7D94" w14:textId="2416E1DA" w:rsidR="00E91828" w:rsidRDefault="004E5F18" w:rsidP="004E5F18">
                  <w:pPr>
                    <w:rPr>
                      <w:rFonts w:asciiTheme="majorHAnsi" w:eastAsia="Calibri" w:hAnsiTheme="majorHAnsi" w:cstheme="minorHAnsi"/>
                      <w:szCs w:val="24"/>
                    </w:rPr>
                  </w:pPr>
                  <w:r>
                    <w:rPr>
                      <w:rFonts w:asciiTheme="majorHAnsi" w:eastAsia="Calibri" w:hAnsiTheme="majorHAnsi" w:cstheme="minorHAnsi"/>
                      <w:szCs w:val="24"/>
                    </w:rPr>
                    <w:t xml:space="preserve">“Ngày bắt đầu” </w:t>
                  </w:r>
                  <w:r w:rsidR="00E91828">
                    <w:rPr>
                      <w:rFonts w:asciiTheme="majorHAnsi" w:eastAsia="Calibri" w:hAnsiTheme="majorHAnsi" w:cstheme="minorHAnsi"/>
                      <w:szCs w:val="24"/>
                    </w:rPr>
                    <w:t xml:space="preserve">hasn’t been </w:t>
                  </w:r>
                  <w:r w:rsidR="00523834">
                    <w:rPr>
                      <w:rFonts w:asciiTheme="majorHAnsi" w:eastAsia="Calibri" w:hAnsiTheme="majorHAnsi" w:cstheme="minorHAnsi"/>
                      <w:szCs w:val="24"/>
                    </w:rPr>
                    <w:t>selected</w:t>
                  </w:r>
                  <w:r w:rsidR="00E91828">
                    <w:rPr>
                      <w:rFonts w:asciiTheme="majorHAnsi" w:eastAsia="Calibri" w:hAnsiTheme="majorHAnsi" w:cstheme="minorHAnsi"/>
                      <w:szCs w:val="24"/>
                    </w:rPr>
                    <w:t>.</w:t>
                  </w:r>
                </w:p>
              </w:tc>
              <w:tc>
                <w:tcPr>
                  <w:tcW w:w="4366" w:type="dxa"/>
                  <w:tcBorders>
                    <w:top w:val="single" w:sz="4" w:space="0" w:color="auto"/>
                    <w:left w:val="single" w:sz="4" w:space="0" w:color="auto"/>
                    <w:bottom w:val="single" w:sz="4" w:space="0" w:color="auto"/>
                    <w:right w:val="single" w:sz="4" w:space="0" w:color="auto"/>
                  </w:tcBorders>
                </w:tcPr>
                <w:p w14:paraId="56146584" w14:textId="5249ACDD" w:rsidR="00E91828" w:rsidRDefault="00E91828" w:rsidP="004E5F18">
                  <w:pPr>
                    <w:spacing w:after="0" w:line="240" w:lineRule="auto"/>
                    <w:rPr>
                      <w:rFonts w:asciiTheme="majorHAnsi" w:eastAsia="Calibri" w:hAnsiTheme="majorHAnsi" w:cstheme="minorHAnsi"/>
                      <w:szCs w:val="24"/>
                    </w:rPr>
                  </w:pPr>
                  <w:r w:rsidRPr="00980B43">
                    <w:rPr>
                      <w:rFonts w:asciiTheme="majorHAnsi" w:eastAsia="Calibri" w:hAnsiTheme="majorHAnsi" w:cstheme="minorHAnsi"/>
                      <w:szCs w:val="24"/>
                    </w:rPr>
                    <w:t>Display error message: “</w:t>
                  </w:r>
                  <w:r w:rsidR="004E5F18">
                    <w:rPr>
                      <w:rFonts w:asciiTheme="majorHAnsi" w:eastAsia="Calibri" w:hAnsiTheme="majorHAnsi" w:cstheme="minorHAnsi"/>
                      <w:szCs w:val="24"/>
                    </w:rPr>
                    <w:t>Vui lòng chọn ngày bắt đầu cho gói.</w:t>
                  </w:r>
                  <w:r w:rsidRPr="00980B43">
                    <w:rPr>
                      <w:rFonts w:asciiTheme="majorHAnsi" w:eastAsia="Calibri" w:hAnsiTheme="majorHAnsi" w:cstheme="minorHAnsi"/>
                      <w:szCs w:val="24"/>
                    </w:rPr>
                    <w:t>”</w:t>
                  </w:r>
                </w:p>
              </w:tc>
            </w:tr>
          </w:tbl>
          <w:p w14:paraId="4DE6C376" w14:textId="77777777" w:rsidR="00587254" w:rsidRPr="00980B43" w:rsidRDefault="00587254" w:rsidP="00587254">
            <w:pPr>
              <w:rPr>
                <w:rFonts w:asciiTheme="majorHAnsi" w:hAnsiTheme="majorHAnsi"/>
              </w:rPr>
            </w:pPr>
          </w:p>
          <w:p w14:paraId="28E572AA" w14:textId="0DE4EA76" w:rsidR="00587254" w:rsidRPr="00980B43" w:rsidRDefault="00587254" w:rsidP="004E5F18">
            <w:pPr>
              <w:rPr>
                <w:b/>
              </w:rPr>
            </w:pPr>
            <w:r w:rsidRPr="00980B43">
              <w:rPr>
                <w:rFonts w:asciiTheme="majorHAnsi" w:hAnsiTheme="majorHAnsi"/>
                <w:b/>
              </w:rPr>
              <w:t xml:space="preserve">Relationships: </w:t>
            </w:r>
            <w:r w:rsidR="00E91828">
              <w:t>View Transaction, View Charge Usage</w:t>
            </w:r>
          </w:p>
          <w:p w14:paraId="4C3E6213" w14:textId="464AC7CB" w:rsidR="00A22B00" w:rsidRPr="00032FAA" w:rsidRDefault="00587254" w:rsidP="00032FAA">
            <w:pPr>
              <w:rPr>
                <w:rFonts w:asciiTheme="majorHAnsi" w:hAnsiTheme="majorHAnsi"/>
                <w:b/>
              </w:rPr>
            </w:pPr>
            <w:r w:rsidRPr="00980B43">
              <w:rPr>
                <w:rFonts w:asciiTheme="majorHAnsi" w:hAnsiTheme="majorHAnsi"/>
                <w:b/>
              </w:rPr>
              <w:t>Busines</w:t>
            </w:r>
            <w:r w:rsidR="00032FAA">
              <w:rPr>
                <w:rFonts w:asciiTheme="majorHAnsi" w:hAnsiTheme="majorHAnsi"/>
                <w:b/>
              </w:rPr>
              <w:t>s Rules</w:t>
            </w:r>
          </w:p>
          <w:p w14:paraId="3B149AE7" w14:textId="77777777" w:rsidR="00587254" w:rsidRDefault="00587254" w:rsidP="00587254">
            <w:pPr>
              <w:rPr>
                <w:rFonts w:asciiTheme="majorHAnsi" w:hAnsiTheme="majorHAnsi"/>
                <w:b/>
              </w:rPr>
            </w:pPr>
            <w:r>
              <w:rPr>
                <w:rFonts w:asciiTheme="majorHAnsi" w:hAnsiTheme="majorHAnsi"/>
                <w:b/>
              </w:rPr>
              <w:t xml:space="preserve">Page </w:t>
            </w:r>
            <w:r w:rsidRPr="00991382">
              <w:rPr>
                <w:rFonts w:asciiTheme="majorHAnsi" w:hAnsiTheme="majorHAnsi"/>
                <w:b/>
              </w:rPr>
              <w:t>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980B43" w14:paraId="78B19C55"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875800" w14:textId="77777777" w:rsidR="00587254" w:rsidRPr="00980B43" w:rsidRDefault="00587254" w:rsidP="00587254">
                  <w:pPr>
                    <w:rPr>
                      <w:rFonts w:asciiTheme="majorHAnsi" w:eastAsia="Calibri" w:hAnsiTheme="majorHAnsi" w:cstheme="minorHAnsi"/>
                      <w:szCs w:val="24"/>
                    </w:rPr>
                  </w:pPr>
                  <w:r>
                    <w:rPr>
                      <w:rFonts w:asciiTheme="majorHAnsi" w:eastAsia="Calibri" w:hAnsiTheme="majorHAns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347C7CD" w14:textId="77777777" w:rsidR="00587254" w:rsidRPr="00980B43" w:rsidRDefault="00587254" w:rsidP="00587254">
                  <w:pPr>
                    <w:rPr>
                      <w:rFonts w:asciiTheme="majorHAnsi" w:eastAsia="Calibri" w:hAnsiTheme="majorHAnsi" w:cstheme="minorHAnsi"/>
                      <w:szCs w:val="24"/>
                    </w:rPr>
                  </w:pPr>
                  <w:r w:rsidRPr="00B024E0">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3C8C81B" w14:textId="77777777" w:rsidR="00587254" w:rsidRPr="00980B43" w:rsidRDefault="00587254" w:rsidP="00587254">
                  <w:pPr>
                    <w:rPr>
                      <w:rFonts w:asciiTheme="majorHAnsi" w:eastAsia="Calibri" w:hAnsiTheme="majorHAnsi" w:cstheme="minorHAnsi"/>
                      <w:szCs w:val="24"/>
                    </w:rPr>
                  </w:pPr>
                  <w:r w:rsidRPr="00B024E0">
                    <w:rPr>
                      <w:rFonts w:eastAsia="Calibri" w:cstheme="minorHAnsi"/>
                      <w:szCs w:val="24"/>
                    </w:rPr>
                    <w:t>Required</w:t>
                  </w:r>
                </w:p>
              </w:tc>
            </w:tr>
            <w:tr w:rsidR="00587254" w:rsidRPr="00980B43" w14:paraId="2CA4EF61"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0C768A2" w14:textId="4705FB4E"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 xml:space="preserve">Khách </w:t>
                  </w:r>
                  <w:r>
                    <w:rPr>
                      <w:rFonts w:asciiTheme="majorHAnsi" w:eastAsia="Calibri" w:hAnsiTheme="majorHAnsi" w:cstheme="minorHAnsi"/>
                      <w:szCs w:val="24"/>
                    </w:rPr>
                    <w:t>hàng”</w:t>
                  </w:r>
                </w:p>
              </w:tc>
              <w:tc>
                <w:tcPr>
                  <w:tcW w:w="5557" w:type="dxa"/>
                  <w:tcBorders>
                    <w:top w:val="single" w:sz="4" w:space="0" w:color="auto"/>
                    <w:left w:val="single" w:sz="4" w:space="0" w:color="auto"/>
                    <w:bottom w:val="single" w:sz="4" w:space="0" w:color="auto"/>
                    <w:right w:val="single" w:sz="4" w:space="0" w:color="auto"/>
                  </w:tcBorders>
                </w:tcPr>
                <w:p w14:paraId="0D05DD28" w14:textId="4625A43F" w:rsidR="00587254" w:rsidRDefault="00E91828" w:rsidP="00587254">
                  <w:pPr>
                    <w:spacing w:after="0" w:line="240" w:lineRule="auto"/>
                    <w:rPr>
                      <w:rFonts w:asciiTheme="majorHAnsi" w:hAnsiTheme="majorHAnsi"/>
                    </w:rPr>
                  </w:pPr>
                  <w:r>
                    <w:rPr>
                      <w:rFonts w:asciiTheme="majorHAnsi" w:hAnsiTheme="majorHAnsi"/>
                    </w:rPr>
                    <w:t xml:space="preserve">Search – Drop down list </w:t>
                  </w:r>
                </w:p>
                <w:p w14:paraId="26F639B0" w14:textId="184C0C42" w:rsidR="00587254" w:rsidRPr="004E5F18" w:rsidRDefault="004E5F18" w:rsidP="00587254">
                  <w:pPr>
                    <w:spacing w:after="0" w:line="240" w:lineRule="auto"/>
                    <w:rPr>
                      <w:rFonts w:asciiTheme="majorHAnsi" w:hAnsiTheme="majorHAnsi"/>
                    </w:rPr>
                  </w:pPr>
                  <w:r>
                    <w:rPr>
                      <w:rFonts w:asciiTheme="majorHAnsi" w:hAnsiTheme="majorHAnsi"/>
                    </w:rPr>
                    <w:t>Show current selected user.</w:t>
                  </w:r>
                </w:p>
              </w:tc>
              <w:tc>
                <w:tcPr>
                  <w:tcW w:w="1103" w:type="dxa"/>
                  <w:tcBorders>
                    <w:top w:val="single" w:sz="4" w:space="0" w:color="auto"/>
                    <w:left w:val="single" w:sz="4" w:space="0" w:color="auto"/>
                    <w:bottom w:val="single" w:sz="4" w:space="0" w:color="auto"/>
                    <w:right w:val="single" w:sz="4" w:space="0" w:color="auto"/>
                  </w:tcBorders>
                </w:tcPr>
                <w:p w14:paraId="4F0FCFD5"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6B24337C" w14:textId="77777777" w:rsidTr="004E5F18">
              <w:trPr>
                <w:trHeight w:val="429"/>
              </w:trPr>
              <w:tc>
                <w:tcPr>
                  <w:tcW w:w="2425" w:type="dxa"/>
                  <w:tcBorders>
                    <w:top w:val="single" w:sz="4" w:space="0" w:color="auto"/>
                    <w:left w:val="single" w:sz="4" w:space="0" w:color="auto"/>
                    <w:bottom w:val="single" w:sz="4" w:space="0" w:color="auto"/>
                    <w:right w:val="single" w:sz="4" w:space="0" w:color="auto"/>
                  </w:tcBorders>
                  <w:vAlign w:val="center"/>
                </w:tcPr>
                <w:p w14:paraId="4E801D47" w14:textId="13C699B6" w:rsidR="00587254" w:rsidRPr="00980B43" w:rsidRDefault="00032FAA" w:rsidP="004E5F18">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Gói</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47BE36E0" w14:textId="4450BC9A" w:rsidR="00587254" w:rsidRPr="00980B43" w:rsidRDefault="00E91828" w:rsidP="00587254">
                  <w:pPr>
                    <w:rPr>
                      <w:rFonts w:asciiTheme="majorHAnsi" w:eastAsia="Calibri" w:hAnsiTheme="majorHAnsi" w:cstheme="minorHAnsi"/>
                      <w:szCs w:val="24"/>
                    </w:rPr>
                  </w:pPr>
                  <w:r>
                    <w:rPr>
                      <w:rFonts w:asciiTheme="majorHAnsi" w:hAnsiTheme="majorHAnsi"/>
                    </w:rPr>
                    <w:t>Dropdown List</w:t>
                  </w:r>
                </w:p>
              </w:tc>
              <w:tc>
                <w:tcPr>
                  <w:tcW w:w="1103" w:type="dxa"/>
                  <w:tcBorders>
                    <w:top w:val="single" w:sz="4" w:space="0" w:color="auto"/>
                    <w:left w:val="single" w:sz="4" w:space="0" w:color="auto"/>
                    <w:bottom w:val="single" w:sz="4" w:space="0" w:color="auto"/>
                    <w:right w:val="single" w:sz="4" w:space="0" w:color="auto"/>
                  </w:tcBorders>
                </w:tcPr>
                <w:p w14:paraId="674C09E3"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6553AAF6"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6D81D12" w14:textId="1D4C256D"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Đơn giá</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780C0EDC" w14:textId="301B6EEB" w:rsidR="00587254" w:rsidRPr="00980B43" w:rsidRDefault="00587254" w:rsidP="00CA578C">
                  <w:pPr>
                    <w:spacing w:after="0" w:line="240" w:lineRule="auto"/>
                    <w:rPr>
                      <w:rFonts w:asciiTheme="majorHAnsi" w:eastAsia="Calibri" w:hAnsiTheme="majorHAnsi" w:cstheme="minorHAnsi"/>
                      <w:szCs w:val="24"/>
                    </w:rPr>
                  </w:pPr>
                  <w:r>
                    <w:rPr>
                      <w:rFonts w:asciiTheme="majorHAnsi" w:hAnsiTheme="majorHAnsi"/>
                    </w:rPr>
                    <w:t>T</w:t>
                  </w:r>
                  <w:r w:rsidRPr="00980B43">
                    <w:rPr>
                      <w:rFonts w:asciiTheme="majorHAnsi" w:hAnsiTheme="majorHAnsi"/>
                    </w:rPr>
                    <w:t>extbox</w:t>
                  </w:r>
                  <w:r>
                    <w:rPr>
                      <w:rFonts w:asciiTheme="majorHAnsi" w:hAnsiTheme="majorHAnsi"/>
                    </w:rPr>
                    <w:t>.</w:t>
                  </w:r>
                  <w:r w:rsidR="00E91828">
                    <w:rPr>
                      <w:rFonts w:asciiTheme="majorHAnsi" w:hAnsiTheme="majorHAnsi"/>
                    </w:rPr>
                    <w:t xml:space="preserve"> Disable</w:t>
                  </w:r>
                  <w:r w:rsidR="00CA578C">
                    <w:rPr>
                      <w:rFonts w:asciiTheme="majorHAnsi" w:hAnsiTheme="majorHAnsi"/>
                    </w:rPr>
                    <w:t xml:space="preserve">d, </w:t>
                  </w:r>
                  <w:r>
                    <w:rPr>
                      <w:rFonts w:asciiTheme="majorHAnsi" w:hAnsiTheme="majorHAnsi"/>
                    </w:rPr>
                    <w:t>M</w:t>
                  </w:r>
                  <w:r w:rsidRPr="00980B43">
                    <w:rPr>
                      <w:rFonts w:asciiTheme="majorHAnsi" w:hAnsiTheme="majorHAnsi"/>
                    </w:rPr>
                    <w:t>in length: 1</w:t>
                  </w:r>
                  <w:r w:rsidR="00CA578C">
                    <w:rPr>
                      <w:rFonts w:asciiTheme="majorHAnsi" w:hAnsiTheme="majorHAnsi"/>
                    </w:rPr>
                    <w:t xml:space="preserve">, </w:t>
                  </w:r>
                  <w:r>
                    <w:rPr>
                      <w:rFonts w:asciiTheme="majorHAnsi" w:hAnsiTheme="majorHAnsi"/>
                    </w:rPr>
                    <w:t>Max length: 20.</w:t>
                  </w:r>
                </w:p>
              </w:tc>
              <w:tc>
                <w:tcPr>
                  <w:tcW w:w="1103" w:type="dxa"/>
                  <w:tcBorders>
                    <w:top w:val="single" w:sz="4" w:space="0" w:color="auto"/>
                    <w:left w:val="single" w:sz="4" w:space="0" w:color="auto"/>
                    <w:bottom w:val="single" w:sz="4" w:space="0" w:color="auto"/>
                    <w:right w:val="single" w:sz="4" w:space="0" w:color="auto"/>
                  </w:tcBorders>
                </w:tcPr>
                <w:p w14:paraId="01A3006B"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4B98508F"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55D29202" w14:textId="0C2223CE"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Ngày mua</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006AFE07" w14:textId="4E2C975F" w:rsidR="00587254" w:rsidRPr="004E5F18" w:rsidRDefault="00523834" w:rsidP="004E5F18">
                  <w:pPr>
                    <w:spacing w:after="0" w:line="240" w:lineRule="auto"/>
                    <w:rPr>
                      <w:rFonts w:asciiTheme="majorHAnsi" w:hAnsiTheme="majorHAnsi"/>
                    </w:rPr>
                  </w:pPr>
                  <w:r>
                    <w:rPr>
                      <w:rFonts w:asciiTheme="majorHAnsi" w:hAnsiTheme="majorHAnsi"/>
                    </w:rPr>
                    <w:t>Date time</w:t>
                  </w:r>
                  <w:r w:rsidR="00E91828">
                    <w:rPr>
                      <w:rFonts w:asciiTheme="majorHAnsi" w:hAnsiTheme="majorHAnsi"/>
                    </w:rPr>
                    <w:t xml:space="preserve"> Picker</w:t>
                  </w:r>
                </w:p>
              </w:tc>
              <w:tc>
                <w:tcPr>
                  <w:tcW w:w="1103" w:type="dxa"/>
                  <w:tcBorders>
                    <w:top w:val="single" w:sz="4" w:space="0" w:color="auto"/>
                    <w:left w:val="single" w:sz="4" w:space="0" w:color="auto"/>
                    <w:bottom w:val="single" w:sz="4" w:space="0" w:color="auto"/>
                    <w:right w:val="single" w:sz="4" w:space="0" w:color="auto"/>
                  </w:tcBorders>
                </w:tcPr>
                <w:p w14:paraId="239FFC21"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0C54E597"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D5769BC" w14:textId="48DE18F8"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Ngày bắt đầu</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07D01D3A" w14:textId="28188810" w:rsidR="00587254" w:rsidRPr="00980B43" w:rsidRDefault="00523834" w:rsidP="00CA578C">
                  <w:pPr>
                    <w:spacing w:after="0" w:line="240" w:lineRule="auto"/>
                    <w:rPr>
                      <w:rFonts w:asciiTheme="majorHAnsi" w:eastAsia="Calibri" w:hAnsiTheme="majorHAnsi" w:cstheme="minorHAnsi"/>
                      <w:szCs w:val="24"/>
                    </w:rPr>
                  </w:pPr>
                  <w:r>
                    <w:rPr>
                      <w:rFonts w:asciiTheme="majorHAnsi" w:hAnsiTheme="majorHAnsi"/>
                    </w:rPr>
                    <w:t>Date time</w:t>
                  </w:r>
                  <w:r w:rsidR="00E91828">
                    <w:rPr>
                      <w:rFonts w:asciiTheme="majorHAnsi" w:hAnsiTheme="majorHAnsi"/>
                    </w:rPr>
                    <w:t xml:space="preserve"> Picker</w:t>
                  </w:r>
                  <w:r w:rsidR="00CA578C">
                    <w:rPr>
                      <w:rFonts w:asciiTheme="majorHAnsi" w:hAnsiTheme="majorHAnsi"/>
                    </w:rPr>
                    <w:t xml:space="preserve">, </w:t>
                  </w:r>
                  <w:r w:rsidR="001B035D">
                    <w:rPr>
                      <w:rFonts w:asciiTheme="majorHAnsi" w:eastAsia="Calibri" w:hAnsiTheme="majorHAnsi" w:cstheme="minorHAnsi"/>
                      <w:szCs w:val="24"/>
                    </w:rPr>
                    <w:t>Greater than the date of Purchase.</w:t>
                  </w:r>
                </w:p>
              </w:tc>
              <w:tc>
                <w:tcPr>
                  <w:tcW w:w="1103" w:type="dxa"/>
                  <w:tcBorders>
                    <w:top w:val="single" w:sz="4" w:space="0" w:color="auto"/>
                    <w:left w:val="single" w:sz="4" w:space="0" w:color="auto"/>
                    <w:bottom w:val="single" w:sz="4" w:space="0" w:color="auto"/>
                    <w:right w:val="single" w:sz="4" w:space="0" w:color="auto"/>
                  </w:tcBorders>
                </w:tcPr>
                <w:p w14:paraId="55FE000D"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4E5F18" w:rsidRPr="00980B43" w14:paraId="19073713"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0771CFE2" w14:textId="2711D9E0" w:rsidR="004E5F18"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Số lần sử dụng</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3440BAFD" w14:textId="4D176D57" w:rsidR="004E5F18" w:rsidRDefault="004E5F18" w:rsidP="00CA578C">
                  <w:pPr>
                    <w:spacing w:after="0" w:line="240" w:lineRule="auto"/>
                    <w:rPr>
                      <w:rFonts w:asciiTheme="majorHAnsi" w:hAnsiTheme="majorHAnsi"/>
                    </w:rPr>
                  </w:pPr>
                  <w:r>
                    <w:rPr>
                      <w:rFonts w:asciiTheme="majorHAnsi" w:hAnsiTheme="majorHAnsi"/>
                    </w:rPr>
                    <w:t>T</w:t>
                  </w:r>
                  <w:r w:rsidRPr="00980B43">
                    <w:rPr>
                      <w:rFonts w:asciiTheme="majorHAnsi" w:hAnsiTheme="majorHAnsi"/>
                    </w:rPr>
                    <w:t>extbox</w:t>
                  </w:r>
                  <w:r>
                    <w:rPr>
                      <w:rFonts w:asciiTheme="majorHAnsi" w:hAnsiTheme="majorHAnsi"/>
                    </w:rPr>
                    <w:t>. Disable</w:t>
                  </w:r>
                  <w:r w:rsidR="00CA578C">
                    <w:rPr>
                      <w:rFonts w:asciiTheme="majorHAnsi" w:hAnsiTheme="majorHAnsi"/>
                    </w:rPr>
                    <w:t xml:space="preserve">, </w:t>
                  </w:r>
                  <w:r>
                    <w:rPr>
                      <w:rFonts w:asciiTheme="majorHAnsi" w:hAnsiTheme="majorHAnsi"/>
                    </w:rPr>
                    <w:t>M</w:t>
                  </w:r>
                  <w:r w:rsidRPr="00980B43">
                    <w:rPr>
                      <w:rFonts w:asciiTheme="majorHAnsi" w:hAnsiTheme="majorHAnsi"/>
                    </w:rPr>
                    <w:t>in length: 1</w:t>
                  </w:r>
                  <w:r w:rsidR="00CA578C">
                    <w:rPr>
                      <w:rFonts w:asciiTheme="majorHAnsi" w:hAnsiTheme="majorHAnsi"/>
                    </w:rPr>
                    <w:t xml:space="preserve">, </w:t>
                  </w:r>
                  <w:r>
                    <w:rPr>
                      <w:rFonts w:asciiTheme="majorHAnsi" w:hAnsiTheme="majorHAnsi"/>
                    </w:rPr>
                    <w:t>Max length: 20.</w:t>
                  </w:r>
                </w:p>
              </w:tc>
              <w:tc>
                <w:tcPr>
                  <w:tcW w:w="1103" w:type="dxa"/>
                  <w:tcBorders>
                    <w:top w:val="single" w:sz="4" w:space="0" w:color="auto"/>
                    <w:left w:val="single" w:sz="4" w:space="0" w:color="auto"/>
                    <w:bottom w:val="single" w:sz="4" w:space="0" w:color="auto"/>
                    <w:right w:val="single" w:sz="4" w:space="0" w:color="auto"/>
                  </w:tcBorders>
                </w:tcPr>
                <w:p w14:paraId="325243FE" w14:textId="53C957E2" w:rsidR="004E5F18" w:rsidRDefault="004E5F18"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1D6820E3"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FF896CA" w14:textId="65AD3091"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Thời hạn sử dụng</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7BE65E22" w14:textId="194C869E" w:rsidR="00587254" w:rsidRPr="00980B43" w:rsidRDefault="00E91828" w:rsidP="00CA578C">
                  <w:pPr>
                    <w:spacing w:after="0" w:line="240" w:lineRule="auto"/>
                    <w:rPr>
                      <w:rFonts w:asciiTheme="majorHAnsi" w:eastAsia="Calibri" w:hAnsiTheme="majorHAnsi" w:cstheme="minorHAnsi"/>
                      <w:szCs w:val="24"/>
                    </w:rPr>
                  </w:pPr>
                  <w:r>
                    <w:rPr>
                      <w:rFonts w:asciiTheme="majorHAnsi" w:hAnsiTheme="majorHAnsi"/>
                    </w:rPr>
                    <w:t>T</w:t>
                  </w:r>
                  <w:r w:rsidRPr="00980B43">
                    <w:rPr>
                      <w:rFonts w:asciiTheme="majorHAnsi" w:hAnsiTheme="majorHAnsi"/>
                    </w:rPr>
                    <w:t>extbox</w:t>
                  </w:r>
                  <w:r>
                    <w:rPr>
                      <w:rFonts w:asciiTheme="majorHAnsi" w:hAnsiTheme="majorHAnsi"/>
                    </w:rPr>
                    <w:t>. Disable</w:t>
                  </w:r>
                  <w:r w:rsidR="00CA578C">
                    <w:rPr>
                      <w:rFonts w:asciiTheme="majorHAnsi" w:hAnsiTheme="majorHAnsi"/>
                    </w:rPr>
                    <w:t xml:space="preserve">d, </w:t>
                  </w:r>
                  <w:r>
                    <w:rPr>
                      <w:rFonts w:asciiTheme="majorHAnsi" w:hAnsiTheme="majorHAnsi"/>
                    </w:rPr>
                    <w:t>M</w:t>
                  </w:r>
                  <w:r w:rsidRPr="00980B43">
                    <w:rPr>
                      <w:rFonts w:asciiTheme="majorHAnsi" w:hAnsiTheme="majorHAnsi"/>
                    </w:rPr>
                    <w:t>in length: 1</w:t>
                  </w:r>
                  <w:r w:rsidR="00CA578C">
                    <w:rPr>
                      <w:rFonts w:asciiTheme="majorHAnsi" w:hAnsiTheme="majorHAnsi"/>
                    </w:rPr>
                    <w:t xml:space="preserve">, </w:t>
                  </w:r>
                  <w:r>
                    <w:rPr>
                      <w:rFonts w:asciiTheme="majorHAnsi" w:hAnsiTheme="majorHAnsi"/>
                    </w:rPr>
                    <w:t>Max length: 20.</w:t>
                  </w:r>
                </w:p>
              </w:tc>
              <w:tc>
                <w:tcPr>
                  <w:tcW w:w="1103" w:type="dxa"/>
                  <w:tcBorders>
                    <w:top w:val="single" w:sz="4" w:space="0" w:color="auto"/>
                    <w:left w:val="single" w:sz="4" w:space="0" w:color="auto"/>
                    <w:bottom w:val="single" w:sz="4" w:space="0" w:color="auto"/>
                    <w:right w:val="single" w:sz="4" w:space="0" w:color="auto"/>
                  </w:tcBorders>
                </w:tcPr>
                <w:p w14:paraId="4FB63DA7" w14:textId="77777777" w:rsidR="00587254" w:rsidRPr="00980B43" w:rsidRDefault="00587254" w:rsidP="00587254">
                  <w:pPr>
                    <w:spacing w:after="0" w:line="240" w:lineRule="auto"/>
                    <w:jc w:val="center"/>
                    <w:rPr>
                      <w:rFonts w:asciiTheme="majorHAnsi" w:eastAsia="Calibri" w:hAnsiTheme="majorHAnsi" w:cstheme="minorHAnsi"/>
                      <w:szCs w:val="24"/>
                    </w:rPr>
                  </w:pPr>
                  <w:r>
                    <w:rPr>
                      <w:rFonts w:asciiTheme="majorHAnsi" w:eastAsia="Calibri" w:hAnsiTheme="majorHAnsi" w:cstheme="minorHAnsi"/>
                      <w:szCs w:val="24"/>
                    </w:rPr>
                    <w:t>Yes</w:t>
                  </w:r>
                </w:p>
              </w:tc>
            </w:tr>
            <w:tr w:rsidR="00587254" w:rsidRPr="00980B43" w14:paraId="28950171"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47BFB65C" w14:textId="7C3E1AD1"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Hủy</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20C3CDA0" w14:textId="77777777" w:rsidR="00587254" w:rsidRPr="00980B43" w:rsidRDefault="00587254" w:rsidP="00587254">
                  <w:pPr>
                    <w:rPr>
                      <w:rFonts w:asciiTheme="majorHAnsi" w:eastAsia="Calibri" w:hAnsiTheme="majorHAnsi" w:cstheme="minorHAnsi"/>
                      <w:szCs w:val="24"/>
                    </w:rPr>
                  </w:pPr>
                  <w:r>
                    <w:rPr>
                      <w:rFonts w:asciiTheme="majorHAnsi" w:eastAsia="Calibri" w:hAnsiTheme="majorHAns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12B443AD" w14:textId="77777777" w:rsidR="00587254" w:rsidRPr="00980B43" w:rsidRDefault="00587254" w:rsidP="00587254">
                  <w:pPr>
                    <w:spacing w:after="0" w:line="240" w:lineRule="auto"/>
                    <w:jc w:val="center"/>
                    <w:rPr>
                      <w:rFonts w:asciiTheme="majorHAnsi" w:eastAsia="Calibri" w:hAnsiTheme="majorHAnsi" w:cstheme="minorHAnsi"/>
                      <w:szCs w:val="24"/>
                    </w:rPr>
                  </w:pPr>
                </w:p>
              </w:tc>
            </w:tr>
            <w:tr w:rsidR="00587254" w:rsidRPr="00980B43" w14:paraId="0C26315A"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77650B5D" w14:textId="255F395F" w:rsidR="00587254" w:rsidRPr="00980B43" w:rsidRDefault="00032FAA" w:rsidP="00587254">
                  <w:pPr>
                    <w:rPr>
                      <w:rFonts w:asciiTheme="majorHAnsi" w:eastAsia="Calibri" w:hAnsiTheme="majorHAnsi" w:cstheme="minorHAnsi"/>
                      <w:szCs w:val="24"/>
                    </w:rPr>
                  </w:pPr>
                  <w:r>
                    <w:rPr>
                      <w:rFonts w:asciiTheme="majorHAnsi" w:eastAsia="Calibri" w:hAnsiTheme="majorHAnsi" w:cstheme="minorHAnsi"/>
                      <w:szCs w:val="24"/>
                    </w:rPr>
                    <w:t>“</w:t>
                  </w:r>
                  <w:r w:rsidR="004E5F18">
                    <w:rPr>
                      <w:rFonts w:asciiTheme="majorHAnsi" w:eastAsia="Calibri" w:hAnsiTheme="majorHAnsi" w:cstheme="minorHAnsi"/>
                      <w:szCs w:val="24"/>
                    </w:rPr>
                    <w:t>Khởi tạo</w:t>
                  </w:r>
                  <w:r>
                    <w:rPr>
                      <w:rFonts w:asciiTheme="majorHAnsi" w:eastAsia="Calibri" w:hAnsiTheme="majorHAnsi" w:cstheme="minorHAnsi"/>
                      <w:szCs w:val="24"/>
                    </w:rPr>
                    <w:t>”</w:t>
                  </w:r>
                </w:p>
              </w:tc>
              <w:tc>
                <w:tcPr>
                  <w:tcW w:w="5557" w:type="dxa"/>
                  <w:tcBorders>
                    <w:top w:val="single" w:sz="4" w:space="0" w:color="auto"/>
                    <w:left w:val="single" w:sz="4" w:space="0" w:color="auto"/>
                    <w:bottom w:val="single" w:sz="4" w:space="0" w:color="auto"/>
                    <w:right w:val="single" w:sz="4" w:space="0" w:color="auto"/>
                  </w:tcBorders>
                </w:tcPr>
                <w:p w14:paraId="7A71DB47" w14:textId="77777777" w:rsidR="00587254" w:rsidRPr="00980B43" w:rsidRDefault="00587254" w:rsidP="00587254">
                  <w:pPr>
                    <w:spacing w:after="0" w:line="240" w:lineRule="auto"/>
                    <w:rPr>
                      <w:rFonts w:asciiTheme="majorHAnsi" w:eastAsia="Calibri" w:hAnsiTheme="majorHAnsi" w:cstheme="minorHAnsi"/>
                      <w:szCs w:val="24"/>
                    </w:rPr>
                  </w:pPr>
                  <w:r>
                    <w:rPr>
                      <w:rFonts w:asciiTheme="majorHAnsi" w:eastAsia="Calibri" w:hAnsiTheme="majorHAns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7CF63397" w14:textId="77777777" w:rsidR="00587254" w:rsidRPr="00980B43" w:rsidRDefault="00587254" w:rsidP="00587254">
                  <w:pPr>
                    <w:spacing w:after="0" w:line="240" w:lineRule="auto"/>
                    <w:jc w:val="center"/>
                    <w:rPr>
                      <w:rFonts w:asciiTheme="majorHAnsi" w:eastAsia="Calibri" w:hAnsiTheme="majorHAnsi" w:cstheme="minorHAnsi"/>
                      <w:szCs w:val="24"/>
                    </w:rPr>
                  </w:pPr>
                </w:p>
              </w:tc>
            </w:tr>
          </w:tbl>
          <w:p w14:paraId="30400929" w14:textId="77777777" w:rsidR="00587254" w:rsidRPr="00991382" w:rsidRDefault="00587254" w:rsidP="00587254">
            <w:pPr>
              <w:rPr>
                <w:rFonts w:asciiTheme="majorHAnsi" w:hAnsiTheme="majorHAnsi"/>
              </w:rPr>
            </w:pPr>
          </w:p>
        </w:tc>
      </w:tr>
    </w:tbl>
    <w:p w14:paraId="43754EA9" w14:textId="6740E65D" w:rsidR="00587254" w:rsidRPr="00B70812" w:rsidRDefault="00587254" w:rsidP="00E30656">
      <w:pPr>
        <w:pStyle w:val="Heading5"/>
      </w:pPr>
      <w:r>
        <w:lastRenderedPageBreak/>
        <w:t>&lt;</w:t>
      </w:r>
      <w:r w:rsidR="00751CA7">
        <w:t>Admin</w:t>
      </w:r>
      <w:r>
        <w:t xml:space="preserve">&gt; </w:t>
      </w:r>
      <w:r w:rsidR="00D82666">
        <w:t>Create</w:t>
      </w:r>
      <w:r w:rsidR="00751CA7">
        <w:t xml:space="preserve"> Extra Charge </w:t>
      </w:r>
      <w:r w:rsidR="002B6739">
        <w:t>for User</w:t>
      </w:r>
      <w:r w:rsidRPr="00B70812">
        <w:t xml:space="preserve"> </w:t>
      </w:r>
    </w:p>
    <w:p w14:paraId="065777C6" w14:textId="77777777" w:rsidR="00587254" w:rsidRPr="005B2CDB" w:rsidRDefault="00587254" w:rsidP="009B27E7">
      <w:pPr>
        <w:pStyle w:val="Heading6"/>
      </w:pPr>
      <w:r w:rsidRPr="005B2CDB">
        <w:t>Use case diagram</w:t>
      </w:r>
    </w:p>
    <w:p w14:paraId="649A9A41" w14:textId="78C2ED53" w:rsidR="00587254" w:rsidRPr="002475C8" w:rsidRDefault="00113240" w:rsidP="00587254">
      <w:pPr>
        <w:jc w:val="center"/>
      </w:pPr>
      <w:r>
        <w:rPr>
          <w:noProof/>
          <w:lang w:eastAsia="ja-JP"/>
        </w:rPr>
        <w:drawing>
          <wp:inline distT="0" distB="0" distL="0" distR="0" wp14:anchorId="6917829C" wp14:editId="746FA7FB">
            <wp:extent cx="5580380" cy="181229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23CB672.tmp"/>
                    <pic:cNvPicPr/>
                  </pic:nvPicPr>
                  <pic:blipFill>
                    <a:blip r:embed="rId63">
                      <a:extLst>
                        <a:ext uri="{28A0092B-C50C-407E-A947-70E740481C1C}">
                          <a14:useLocalDpi xmlns:a14="http://schemas.microsoft.com/office/drawing/2010/main" val="0"/>
                        </a:ext>
                      </a:extLst>
                    </a:blip>
                    <a:stretch>
                      <a:fillRect/>
                    </a:stretch>
                  </pic:blipFill>
                  <pic:spPr>
                    <a:xfrm>
                      <a:off x="0" y="0"/>
                      <a:ext cx="5580380" cy="1812290"/>
                    </a:xfrm>
                    <a:prstGeom prst="rect">
                      <a:avLst/>
                    </a:prstGeom>
                  </pic:spPr>
                </pic:pic>
              </a:graphicData>
            </a:graphic>
          </wp:inline>
        </w:drawing>
      </w:r>
    </w:p>
    <w:p w14:paraId="4D3A0B2D" w14:textId="77E452FB" w:rsidR="00A752BA" w:rsidRPr="002475C8" w:rsidRDefault="00A752BA" w:rsidP="0070702A">
      <w:pPr>
        <w:pStyle w:val="Caption"/>
      </w:pPr>
      <w:r w:rsidRPr="00A83EAF">
        <w:t>Figure 3</w:t>
      </w:r>
      <w:r w:rsidRPr="00A83EAF">
        <w:noBreakHyphen/>
      </w:r>
      <w:r>
        <w:t>49</w:t>
      </w:r>
      <w:r w:rsidRPr="00A83EAF">
        <w:t xml:space="preserve"> </w:t>
      </w:r>
      <w:r>
        <w:t xml:space="preserve">Create Extra Charge </w:t>
      </w:r>
      <w:r w:rsidRPr="00A83EAF">
        <w:t>use case diagram</w:t>
      </w:r>
    </w:p>
    <w:p w14:paraId="1A1C99B7" w14:textId="77777777" w:rsidR="00587254" w:rsidRPr="002475C8" w:rsidRDefault="00587254" w:rsidP="009B27E7">
      <w:pPr>
        <w:pStyle w:val="Heading6"/>
      </w:pPr>
      <w:r>
        <w:t>Use case specification</w:t>
      </w:r>
    </w:p>
    <w:tbl>
      <w:tblPr>
        <w:tblStyle w:val="TableGrid"/>
        <w:tblW w:w="9326" w:type="dxa"/>
        <w:tblLook w:val="04A0" w:firstRow="1" w:lastRow="0" w:firstColumn="1" w:lastColumn="0" w:noHBand="0" w:noVBand="1"/>
      </w:tblPr>
      <w:tblGrid>
        <w:gridCol w:w="2352"/>
        <w:gridCol w:w="2596"/>
        <w:gridCol w:w="1503"/>
        <w:gridCol w:w="970"/>
        <w:gridCol w:w="1905"/>
      </w:tblGrid>
      <w:tr w:rsidR="00587254" w:rsidRPr="00980B43" w14:paraId="32F2DF3A" w14:textId="77777777" w:rsidTr="00587254">
        <w:trPr>
          <w:trHeight w:val="460"/>
        </w:trPr>
        <w:tc>
          <w:tcPr>
            <w:tcW w:w="9326" w:type="dxa"/>
            <w:gridSpan w:val="5"/>
            <w:shd w:val="clear" w:color="auto" w:fill="F2F2F2" w:themeFill="background1" w:themeFillShade="F2"/>
          </w:tcPr>
          <w:p w14:paraId="5641BCBF" w14:textId="3C71F21D" w:rsidR="00587254" w:rsidRPr="006A74B8" w:rsidRDefault="00587254" w:rsidP="00974BF2">
            <w:pPr>
              <w:rPr>
                <w:b/>
                <w:sz w:val="32"/>
                <w:szCs w:val="32"/>
              </w:rPr>
            </w:pPr>
            <w:r w:rsidRPr="006A74B8">
              <w:rPr>
                <w:b/>
              </w:rPr>
              <w:t xml:space="preserve">USE CASE – </w:t>
            </w:r>
            <w:r w:rsidR="002A1FAD" w:rsidRPr="006A74B8">
              <w:rPr>
                <w:b/>
              </w:rPr>
              <w:t>CLS0</w:t>
            </w:r>
            <w:r w:rsidR="00974BF2" w:rsidRPr="006A74B8">
              <w:rPr>
                <w:b/>
              </w:rPr>
              <w:t>46</w:t>
            </w:r>
          </w:p>
        </w:tc>
      </w:tr>
      <w:tr w:rsidR="00587254" w:rsidRPr="00980B43" w14:paraId="3AFBD43C" w14:textId="77777777" w:rsidTr="00587254">
        <w:trPr>
          <w:trHeight w:val="547"/>
        </w:trPr>
        <w:tc>
          <w:tcPr>
            <w:tcW w:w="2352" w:type="dxa"/>
            <w:shd w:val="clear" w:color="auto" w:fill="F2F2F2" w:themeFill="background1" w:themeFillShade="F2"/>
          </w:tcPr>
          <w:p w14:paraId="2A6A86DE" w14:textId="77777777" w:rsidR="00587254" w:rsidRPr="006A74B8" w:rsidRDefault="00587254" w:rsidP="00587254">
            <w:pPr>
              <w:rPr>
                <w:b/>
              </w:rPr>
            </w:pPr>
            <w:r w:rsidRPr="006A74B8">
              <w:rPr>
                <w:b/>
              </w:rPr>
              <w:t>Use case No.</w:t>
            </w:r>
          </w:p>
        </w:tc>
        <w:tc>
          <w:tcPr>
            <w:tcW w:w="2596" w:type="dxa"/>
          </w:tcPr>
          <w:p w14:paraId="53C4C179" w14:textId="18483259" w:rsidR="00587254" w:rsidRPr="006A74B8" w:rsidRDefault="002A1FAD" w:rsidP="00974BF2">
            <w:r w:rsidRPr="006A74B8">
              <w:t>CLS0</w:t>
            </w:r>
            <w:r w:rsidR="003E038D">
              <w:t>45</w:t>
            </w:r>
          </w:p>
        </w:tc>
        <w:tc>
          <w:tcPr>
            <w:tcW w:w="2473" w:type="dxa"/>
            <w:gridSpan w:val="2"/>
            <w:shd w:val="clear" w:color="auto" w:fill="F2F2F2" w:themeFill="background1" w:themeFillShade="F2"/>
          </w:tcPr>
          <w:p w14:paraId="3E3F1C18" w14:textId="77777777" w:rsidR="00587254" w:rsidRPr="006A74B8" w:rsidRDefault="00587254" w:rsidP="00587254">
            <w:pPr>
              <w:rPr>
                <w:b/>
              </w:rPr>
            </w:pPr>
            <w:r w:rsidRPr="006A74B8">
              <w:rPr>
                <w:b/>
              </w:rPr>
              <w:t>Use case version</w:t>
            </w:r>
          </w:p>
        </w:tc>
        <w:tc>
          <w:tcPr>
            <w:tcW w:w="1905" w:type="dxa"/>
          </w:tcPr>
          <w:p w14:paraId="16259618" w14:textId="77777777" w:rsidR="00587254" w:rsidRPr="006A74B8" w:rsidRDefault="00587254" w:rsidP="00587254">
            <w:r w:rsidRPr="006A74B8">
              <w:t>2.0</w:t>
            </w:r>
          </w:p>
        </w:tc>
      </w:tr>
      <w:tr w:rsidR="00587254" w:rsidRPr="00980B43" w14:paraId="6C3739BF" w14:textId="77777777" w:rsidTr="00587254">
        <w:trPr>
          <w:trHeight w:val="547"/>
        </w:trPr>
        <w:tc>
          <w:tcPr>
            <w:tcW w:w="2352" w:type="dxa"/>
            <w:shd w:val="clear" w:color="auto" w:fill="F2F2F2" w:themeFill="background1" w:themeFillShade="F2"/>
          </w:tcPr>
          <w:p w14:paraId="6A09E081" w14:textId="77777777" w:rsidR="00587254" w:rsidRPr="006A74B8" w:rsidRDefault="00587254" w:rsidP="00587254">
            <w:pPr>
              <w:rPr>
                <w:b/>
              </w:rPr>
            </w:pPr>
            <w:r w:rsidRPr="006A74B8">
              <w:rPr>
                <w:b/>
              </w:rPr>
              <w:t>Use case name</w:t>
            </w:r>
          </w:p>
        </w:tc>
        <w:tc>
          <w:tcPr>
            <w:tcW w:w="6974" w:type="dxa"/>
            <w:gridSpan w:val="4"/>
          </w:tcPr>
          <w:p w14:paraId="17F6A57C" w14:textId="15000B16" w:rsidR="00587254" w:rsidRPr="006A74B8" w:rsidRDefault="00D82666" w:rsidP="00113240">
            <w:r w:rsidRPr="006A74B8">
              <w:t>Create</w:t>
            </w:r>
            <w:r w:rsidR="003D4160" w:rsidRPr="006A74B8">
              <w:t xml:space="preserve"> </w:t>
            </w:r>
            <w:r w:rsidR="00113240" w:rsidRPr="006A74B8">
              <w:t>Additional Charge Package</w:t>
            </w:r>
          </w:p>
        </w:tc>
      </w:tr>
      <w:tr w:rsidR="00587254" w:rsidRPr="00980B43" w14:paraId="538BDBB2" w14:textId="77777777" w:rsidTr="00587254">
        <w:trPr>
          <w:trHeight w:val="547"/>
        </w:trPr>
        <w:tc>
          <w:tcPr>
            <w:tcW w:w="2352" w:type="dxa"/>
            <w:shd w:val="clear" w:color="auto" w:fill="F2F2F2" w:themeFill="background1" w:themeFillShade="F2"/>
          </w:tcPr>
          <w:p w14:paraId="1DAF3AF7" w14:textId="77777777" w:rsidR="00587254" w:rsidRPr="006A74B8" w:rsidRDefault="00587254" w:rsidP="00587254">
            <w:pPr>
              <w:rPr>
                <w:b/>
              </w:rPr>
            </w:pPr>
            <w:r w:rsidRPr="006A74B8">
              <w:rPr>
                <w:b/>
              </w:rPr>
              <w:t>Author</w:t>
            </w:r>
          </w:p>
        </w:tc>
        <w:tc>
          <w:tcPr>
            <w:tcW w:w="6974" w:type="dxa"/>
            <w:gridSpan w:val="4"/>
          </w:tcPr>
          <w:p w14:paraId="6675E2D4" w14:textId="0B995AE4" w:rsidR="00587254" w:rsidRPr="006A74B8" w:rsidRDefault="003D4160" w:rsidP="00587254">
            <w:r w:rsidRPr="006A74B8">
              <w:t>Phan Duy Khánh</w:t>
            </w:r>
          </w:p>
        </w:tc>
      </w:tr>
      <w:tr w:rsidR="00587254" w:rsidRPr="00980B43" w14:paraId="13107340" w14:textId="77777777" w:rsidTr="00587254">
        <w:trPr>
          <w:trHeight w:val="547"/>
        </w:trPr>
        <w:tc>
          <w:tcPr>
            <w:tcW w:w="2352" w:type="dxa"/>
            <w:shd w:val="clear" w:color="auto" w:fill="F2F2F2" w:themeFill="background1" w:themeFillShade="F2"/>
          </w:tcPr>
          <w:p w14:paraId="37781F18" w14:textId="77777777" w:rsidR="00587254" w:rsidRPr="006A74B8" w:rsidRDefault="00587254" w:rsidP="00587254">
            <w:pPr>
              <w:rPr>
                <w:b/>
              </w:rPr>
            </w:pPr>
            <w:r w:rsidRPr="006A74B8">
              <w:rPr>
                <w:b/>
              </w:rPr>
              <w:t>Date</w:t>
            </w:r>
          </w:p>
        </w:tc>
        <w:tc>
          <w:tcPr>
            <w:tcW w:w="2596" w:type="dxa"/>
          </w:tcPr>
          <w:p w14:paraId="164DB6FC" w14:textId="50E7A5C2" w:rsidR="00587254" w:rsidRPr="006A74B8" w:rsidRDefault="003D4160" w:rsidP="00587254">
            <w:r w:rsidRPr="006A74B8">
              <w:t>05/06/2013</w:t>
            </w:r>
          </w:p>
        </w:tc>
        <w:tc>
          <w:tcPr>
            <w:tcW w:w="1503" w:type="dxa"/>
            <w:shd w:val="clear" w:color="auto" w:fill="F2F2F2" w:themeFill="background1" w:themeFillShade="F2"/>
          </w:tcPr>
          <w:p w14:paraId="3E719E2A" w14:textId="77777777" w:rsidR="00587254" w:rsidRPr="006A74B8" w:rsidRDefault="00587254" w:rsidP="00587254">
            <w:pPr>
              <w:rPr>
                <w:b/>
              </w:rPr>
            </w:pPr>
            <w:r w:rsidRPr="006A74B8">
              <w:rPr>
                <w:b/>
              </w:rPr>
              <w:t>Priority</w:t>
            </w:r>
          </w:p>
        </w:tc>
        <w:tc>
          <w:tcPr>
            <w:tcW w:w="2875" w:type="dxa"/>
            <w:gridSpan w:val="2"/>
          </w:tcPr>
          <w:p w14:paraId="27CD8913" w14:textId="21823164" w:rsidR="00587254" w:rsidRPr="006A74B8" w:rsidRDefault="00D82666" w:rsidP="00587254">
            <w:r w:rsidRPr="006A74B8">
              <w:t>High</w:t>
            </w:r>
          </w:p>
        </w:tc>
      </w:tr>
      <w:tr w:rsidR="00587254" w:rsidRPr="00980B43" w14:paraId="5D971E71" w14:textId="77777777" w:rsidTr="00587254">
        <w:tc>
          <w:tcPr>
            <w:tcW w:w="9326" w:type="dxa"/>
            <w:gridSpan w:val="5"/>
          </w:tcPr>
          <w:p w14:paraId="79220D74" w14:textId="0E9747E5" w:rsidR="00587254" w:rsidRPr="006A74B8" w:rsidRDefault="00587254" w:rsidP="00587254">
            <w:pPr>
              <w:rPr>
                <w:b/>
              </w:rPr>
            </w:pPr>
            <w:r w:rsidRPr="006A74B8">
              <w:rPr>
                <w:b/>
              </w:rPr>
              <w:t xml:space="preserve">Actor:  </w:t>
            </w:r>
            <w:r w:rsidR="00D82666" w:rsidRPr="006A74B8">
              <w:t>Admin</w:t>
            </w:r>
          </w:p>
          <w:p w14:paraId="2A6B059E" w14:textId="77777777" w:rsidR="00587254" w:rsidRPr="006A74B8" w:rsidRDefault="00587254" w:rsidP="00587254">
            <w:pPr>
              <w:rPr>
                <w:b/>
              </w:rPr>
            </w:pPr>
            <w:r w:rsidRPr="006A74B8">
              <w:rPr>
                <w:b/>
              </w:rPr>
              <w:t xml:space="preserve">Summary: </w:t>
            </w:r>
          </w:p>
          <w:p w14:paraId="463272F1" w14:textId="59DE9A76" w:rsidR="00D82666" w:rsidRPr="006A74B8" w:rsidRDefault="00D82666" w:rsidP="00390826">
            <w:pPr>
              <w:pStyle w:val="ListParagraph"/>
              <w:numPr>
                <w:ilvl w:val="0"/>
                <w:numId w:val="19"/>
              </w:numPr>
            </w:pPr>
            <w:r w:rsidRPr="006A74B8">
              <w:t xml:space="preserve">Admin uses this use case to create extra charge package to particular account. </w:t>
            </w:r>
          </w:p>
          <w:p w14:paraId="6A03E88B" w14:textId="1870691C" w:rsidR="00587254" w:rsidRPr="006A74B8" w:rsidRDefault="00D82666" w:rsidP="00587254">
            <w:pPr>
              <w:tabs>
                <w:tab w:val="left" w:pos="1040"/>
              </w:tabs>
              <w:rPr>
                <w:b/>
              </w:rPr>
            </w:pPr>
            <w:r w:rsidRPr="006A74B8">
              <w:rPr>
                <w:b/>
              </w:rPr>
              <w:t xml:space="preserve"> </w:t>
            </w:r>
            <w:r w:rsidR="00587254" w:rsidRPr="006A74B8">
              <w:rPr>
                <w:b/>
              </w:rPr>
              <w:t>Goal:</w:t>
            </w:r>
            <w:r w:rsidR="00587254" w:rsidRPr="006A74B8">
              <w:rPr>
                <w:b/>
              </w:rPr>
              <w:tab/>
            </w:r>
          </w:p>
          <w:p w14:paraId="4D7702A0" w14:textId="1243146B" w:rsidR="00587254" w:rsidRPr="006A74B8" w:rsidRDefault="00D82666" w:rsidP="00390826">
            <w:pPr>
              <w:pStyle w:val="ListParagraph"/>
              <w:numPr>
                <w:ilvl w:val="0"/>
                <w:numId w:val="19"/>
              </w:numPr>
            </w:pPr>
            <w:r w:rsidRPr="006A74B8">
              <w:t>Allow admin to create extra charge package account.</w:t>
            </w:r>
          </w:p>
          <w:p w14:paraId="7436B3E4" w14:textId="77777777" w:rsidR="00D82666" w:rsidRPr="006A74B8" w:rsidRDefault="00D82666" w:rsidP="00D82666">
            <w:pPr>
              <w:rPr>
                <w:b/>
              </w:rPr>
            </w:pPr>
            <w:r w:rsidRPr="006A74B8">
              <w:rPr>
                <w:b/>
              </w:rPr>
              <w:t>Triggers:</w:t>
            </w:r>
          </w:p>
          <w:p w14:paraId="71A01841" w14:textId="7FCE7450" w:rsidR="00D82666" w:rsidRPr="006A74B8" w:rsidRDefault="00D82666" w:rsidP="00390826">
            <w:pPr>
              <w:pStyle w:val="ListParagraph"/>
              <w:numPr>
                <w:ilvl w:val="0"/>
                <w:numId w:val="18"/>
              </w:numPr>
            </w:pPr>
            <w:r w:rsidRPr="006A74B8">
              <w:t>Click on “</w:t>
            </w:r>
            <w:r w:rsidR="00113240" w:rsidRPr="006A74B8">
              <w:t>Thêm gói công thêm</w:t>
            </w:r>
            <w:r w:rsidRPr="006A74B8">
              <w:t>”</w:t>
            </w:r>
          </w:p>
          <w:p w14:paraId="25CF5B25" w14:textId="77777777" w:rsidR="00D82666" w:rsidRPr="006A74B8" w:rsidRDefault="00D82666" w:rsidP="00D82666">
            <w:r w:rsidRPr="006A74B8">
              <w:rPr>
                <w:b/>
              </w:rPr>
              <w:t xml:space="preserve">Preconditions: </w:t>
            </w:r>
          </w:p>
          <w:p w14:paraId="1EE852B7" w14:textId="77777777" w:rsidR="00D82666" w:rsidRPr="006A74B8" w:rsidRDefault="00D82666" w:rsidP="00390826">
            <w:pPr>
              <w:pStyle w:val="ListParagraph"/>
              <w:numPr>
                <w:ilvl w:val="0"/>
                <w:numId w:val="18"/>
              </w:numPr>
              <w:rPr>
                <w:b/>
              </w:rPr>
            </w:pPr>
            <w:r w:rsidRPr="006A74B8">
              <w:t>Admin is logged in as “Admin” role.</w:t>
            </w:r>
          </w:p>
          <w:p w14:paraId="51B9F9C4" w14:textId="0B4B37D9" w:rsidR="00D82666" w:rsidRPr="006A74B8" w:rsidRDefault="00D82666" w:rsidP="00390826">
            <w:pPr>
              <w:pStyle w:val="ListParagraph"/>
              <w:numPr>
                <w:ilvl w:val="0"/>
                <w:numId w:val="18"/>
              </w:numPr>
              <w:rPr>
                <w:b/>
              </w:rPr>
            </w:pPr>
            <w:r w:rsidRPr="006A74B8">
              <w:t>Admin is on “</w:t>
            </w:r>
            <w:r w:rsidR="00113240" w:rsidRPr="006A74B8">
              <w:t>Quản lý giao tác</w:t>
            </w:r>
            <w:r w:rsidRPr="006A74B8">
              <w:t>” page</w:t>
            </w:r>
          </w:p>
          <w:p w14:paraId="66AFB263" w14:textId="77777777" w:rsidR="00D82666" w:rsidRPr="006A74B8" w:rsidRDefault="00D82666" w:rsidP="00D82666">
            <w:pPr>
              <w:rPr>
                <w:b/>
              </w:rPr>
            </w:pPr>
            <w:r w:rsidRPr="006A74B8">
              <w:rPr>
                <w:b/>
              </w:rPr>
              <w:t>Post Conditions:</w:t>
            </w:r>
          </w:p>
          <w:p w14:paraId="7D5B662A" w14:textId="79BCA319" w:rsidR="00D82666" w:rsidRPr="006A74B8" w:rsidRDefault="00D82666" w:rsidP="00390826">
            <w:pPr>
              <w:pStyle w:val="ListParagraph"/>
              <w:numPr>
                <w:ilvl w:val="0"/>
                <w:numId w:val="20"/>
              </w:numPr>
            </w:pPr>
            <w:r w:rsidRPr="006A74B8">
              <w:t xml:space="preserve">Admin can create </w:t>
            </w:r>
            <w:r w:rsidR="00523834" w:rsidRPr="006A74B8">
              <w:t>an</w:t>
            </w:r>
            <w:r w:rsidRPr="006A74B8">
              <w:t xml:space="preserve"> extra package to an account successfully. System will transfer to user </w:t>
            </w:r>
            <w:r w:rsidR="00113240" w:rsidRPr="006A74B8">
              <w:t>“Quản lý giao tác”</w:t>
            </w:r>
            <w:r w:rsidRPr="006A74B8">
              <w:t xml:space="preserve"> page.</w:t>
            </w:r>
          </w:p>
          <w:p w14:paraId="69AC8A11" w14:textId="0497C52D" w:rsidR="00587254" w:rsidRPr="006A74B8" w:rsidRDefault="00D82666" w:rsidP="00390826">
            <w:pPr>
              <w:pStyle w:val="ListParagraph"/>
              <w:numPr>
                <w:ilvl w:val="0"/>
                <w:numId w:val="20"/>
              </w:numPr>
            </w:pPr>
            <w:r w:rsidRPr="006A74B8">
              <w:t>A extra charge package is create for user and is updated to database</w:t>
            </w:r>
          </w:p>
          <w:p w14:paraId="1B399521" w14:textId="77777777" w:rsidR="00587254" w:rsidRPr="006A74B8" w:rsidRDefault="00587254" w:rsidP="00587254">
            <w:pPr>
              <w:rPr>
                <w:b/>
              </w:rPr>
            </w:pPr>
            <w:r w:rsidRPr="006A74B8">
              <w:rPr>
                <w:b/>
              </w:rPr>
              <w:t>Main Success Scenario:</w:t>
            </w:r>
          </w:p>
          <w:tbl>
            <w:tblPr>
              <w:tblW w:w="0" w:type="auto"/>
              <w:tblLook w:val="04A0" w:firstRow="1" w:lastRow="0" w:firstColumn="1" w:lastColumn="0" w:noHBand="0" w:noVBand="1"/>
            </w:tblPr>
            <w:tblGrid>
              <w:gridCol w:w="4276"/>
              <w:gridCol w:w="4286"/>
            </w:tblGrid>
            <w:tr w:rsidR="00113240" w:rsidRPr="006A74B8" w14:paraId="5D0B64E4" w14:textId="77777777" w:rsidTr="00E2445C">
              <w:tc>
                <w:tcPr>
                  <w:tcW w:w="4276" w:type="dxa"/>
                  <w:tcBorders>
                    <w:right w:val="single" w:sz="4" w:space="0" w:color="auto"/>
                  </w:tcBorders>
                </w:tcPr>
                <w:p w14:paraId="4AFEEAEC" w14:textId="77777777" w:rsidR="00113240" w:rsidRPr="006A74B8" w:rsidRDefault="00113240" w:rsidP="00113240">
                  <w:pPr>
                    <w:rPr>
                      <w:bCs/>
                    </w:rPr>
                  </w:pPr>
                  <w:r w:rsidRPr="006A74B8">
                    <w:rPr>
                      <w:bCs/>
                    </w:rPr>
                    <w:t>Actors action:</w:t>
                  </w:r>
                </w:p>
                <w:p w14:paraId="30873A19" w14:textId="51754DF0" w:rsidR="00113240" w:rsidRPr="006A74B8" w:rsidRDefault="00113240" w:rsidP="00B71C70">
                  <w:pPr>
                    <w:pStyle w:val="ListParagraph"/>
                    <w:numPr>
                      <w:ilvl w:val="0"/>
                      <w:numId w:val="117"/>
                    </w:numPr>
                    <w:autoSpaceDE/>
                    <w:autoSpaceDN/>
                    <w:adjustRightInd/>
                    <w:spacing w:after="200" w:line="276" w:lineRule="auto"/>
                    <w:rPr>
                      <w:i/>
                    </w:rPr>
                  </w:pPr>
                  <w:r w:rsidRPr="006A74B8">
                    <w:t>Click on “Thêm gói cộng thêm”  to request “Thêm gói cộng thêm” Popup</w:t>
                  </w:r>
                </w:p>
              </w:tc>
              <w:tc>
                <w:tcPr>
                  <w:tcW w:w="4286" w:type="dxa"/>
                  <w:tcBorders>
                    <w:left w:val="single" w:sz="4" w:space="0" w:color="auto"/>
                  </w:tcBorders>
                </w:tcPr>
                <w:p w14:paraId="4ECCAD2B" w14:textId="77777777" w:rsidR="00113240" w:rsidRPr="006A74B8" w:rsidRDefault="00113240" w:rsidP="00113240">
                  <w:pPr>
                    <w:rPr>
                      <w:bCs/>
                    </w:rPr>
                  </w:pPr>
                  <w:r w:rsidRPr="006A74B8">
                    <w:rPr>
                      <w:bCs/>
                    </w:rPr>
                    <w:t>System Response:</w:t>
                  </w:r>
                </w:p>
                <w:p w14:paraId="1D1C2D87" w14:textId="77777777" w:rsidR="00113240" w:rsidRPr="006A74B8" w:rsidRDefault="00113240" w:rsidP="00113240">
                  <w:pPr>
                    <w:pStyle w:val="ListParagraph"/>
                    <w:autoSpaceDE/>
                    <w:autoSpaceDN/>
                    <w:adjustRightInd/>
                    <w:spacing w:after="200" w:line="276" w:lineRule="auto"/>
                    <w:ind w:left="720"/>
                    <w:rPr>
                      <w:bCs/>
                    </w:rPr>
                  </w:pPr>
                </w:p>
              </w:tc>
            </w:tr>
            <w:tr w:rsidR="00113240" w:rsidRPr="006A74B8" w14:paraId="32BF58AF" w14:textId="77777777" w:rsidTr="00E2445C">
              <w:tc>
                <w:tcPr>
                  <w:tcW w:w="4276" w:type="dxa"/>
                  <w:tcBorders>
                    <w:right w:val="single" w:sz="4" w:space="0" w:color="auto"/>
                  </w:tcBorders>
                </w:tcPr>
                <w:p w14:paraId="192A584C" w14:textId="77777777" w:rsidR="00113240" w:rsidRPr="006A74B8" w:rsidRDefault="00113240" w:rsidP="00113240">
                  <w:pPr>
                    <w:rPr>
                      <w:b/>
                    </w:rPr>
                  </w:pPr>
                </w:p>
              </w:tc>
              <w:tc>
                <w:tcPr>
                  <w:tcW w:w="4286" w:type="dxa"/>
                  <w:tcBorders>
                    <w:left w:val="single" w:sz="4" w:space="0" w:color="auto"/>
                  </w:tcBorders>
                </w:tcPr>
                <w:p w14:paraId="088A0A71" w14:textId="3647D2C1" w:rsidR="00113240" w:rsidRPr="006A74B8" w:rsidRDefault="00113240" w:rsidP="00B71C70">
                  <w:pPr>
                    <w:pStyle w:val="ListParagraph"/>
                    <w:numPr>
                      <w:ilvl w:val="0"/>
                      <w:numId w:val="117"/>
                    </w:numPr>
                    <w:autoSpaceDE/>
                    <w:autoSpaceDN/>
                    <w:adjustRightInd/>
                    <w:spacing w:after="200" w:line="276" w:lineRule="auto"/>
                    <w:rPr>
                      <w:bCs/>
                    </w:rPr>
                  </w:pPr>
                  <w:r w:rsidRPr="006A74B8">
                    <w:t>System will response “Thêm gói cộng thêm” Popup (Please view Page Description below for more information of this page)</w:t>
                  </w:r>
                </w:p>
              </w:tc>
            </w:tr>
            <w:tr w:rsidR="00113240" w:rsidRPr="006A74B8" w14:paraId="07E850EF" w14:textId="77777777" w:rsidTr="00E2445C">
              <w:tc>
                <w:tcPr>
                  <w:tcW w:w="4276" w:type="dxa"/>
                  <w:tcBorders>
                    <w:right w:val="single" w:sz="4" w:space="0" w:color="auto"/>
                  </w:tcBorders>
                </w:tcPr>
                <w:p w14:paraId="71B9FDEC" w14:textId="41A44402" w:rsidR="00113240" w:rsidRPr="006A74B8" w:rsidRDefault="00113240" w:rsidP="00B71C70">
                  <w:pPr>
                    <w:pStyle w:val="ListParagraph"/>
                    <w:numPr>
                      <w:ilvl w:val="0"/>
                      <w:numId w:val="118"/>
                    </w:numPr>
                  </w:pPr>
                  <w:r w:rsidRPr="006A74B8">
                    <w:t>Enter information into text fields. Click on “</w:t>
                  </w:r>
                  <w:r w:rsidR="00DD31B6" w:rsidRPr="006A74B8">
                    <w:t>Thêm mới</w:t>
                  </w:r>
                  <w:r w:rsidRPr="006A74B8">
                    <w:t>” button to finish. [Alternative 1]</w:t>
                  </w:r>
                </w:p>
              </w:tc>
              <w:tc>
                <w:tcPr>
                  <w:tcW w:w="4286" w:type="dxa"/>
                  <w:tcBorders>
                    <w:left w:val="single" w:sz="4" w:space="0" w:color="auto"/>
                  </w:tcBorders>
                </w:tcPr>
                <w:p w14:paraId="074F4A76" w14:textId="77777777" w:rsidR="00113240" w:rsidRPr="006A74B8" w:rsidRDefault="00113240" w:rsidP="00113240">
                  <w:pPr>
                    <w:pStyle w:val="ListParagraph"/>
                    <w:autoSpaceDE/>
                    <w:autoSpaceDN/>
                    <w:adjustRightInd/>
                    <w:spacing w:after="200" w:line="276" w:lineRule="auto"/>
                    <w:ind w:left="720"/>
                  </w:pPr>
                </w:p>
              </w:tc>
            </w:tr>
            <w:tr w:rsidR="00113240" w:rsidRPr="006A74B8" w14:paraId="11B7F376" w14:textId="77777777" w:rsidTr="00E2445C">
              <w:tc>
                <w:tcPr>
                  <w:tcW w:w="4276" w:type="dxa"/>
                  <w:tcBorders>
                    <w:right w:val="single" w:sz="4" w:space="0" w:color="auto"/>
                  </w:tcBorders>
                </w:tcPr>
                <w:p w14:paraId="76759FE9" w14:textId="77777777" w:rsidR="00113240" w:rsidRPr="006A74B8" w:rsidRDefault="00113240" w:rsidP="00113240">
                  <w:pPr>
                    <w:rPr>
                      <w:b/>
                    </w:rPr>
                  </w:pPr>
                </w:p>
              </w:tc>
              <w:tc>
                <w:tcPr>
                  <w:tcW w:w="4286" w:type="dxa"/>
                  <w:tcBorders>
                    <w:left w:val="single" w:sz="4" w:space="0" w:color="auto"/>
                  </w:tcBorders>
                </w:tcPr>
                <w:p w14:paraId="092EC69A" w14:textId="77777777" w:rsidR="00DD31B6" w:rsidRPr="006A74B8" w:rsidRDefault="00DD31B6" w:rsidP="00B71C70">
                  <w:pPr>
                    <w:pStyle w:val="ListParagraph"/>
                    <w:numPr>
                      <w:ilvl w:val="0"/>
                      <w:numId w:val="119"/>
                    </w:numPr>
                  </w:pPr>
                  <w:r w:rsidRPr="006A74B8">
                    <w:t>System response: Create transaction successfully and system will transfer to login page.</w:t>
                  </w:r>
                </w:p>
                <w:p w14:paraId="1984AB9A" w14:textId="6285AB27" w:rsidR="00113240" w:rsidRPr="006A74B8" w:rsidRDefault="00DD31B6" w:rsidP="00DD31B6">
                  <w:pPr>
                    <w:pStyle w:val="ListParagraph"/>
                    <w:ind w:left="720"/>
                  </w:pPr>
                  <w:r w:rsidRPr="006A74B8">
                    <w:t>[Exception 1,2,3,4]</w:t>
                  </w:r>
                </w:p>
              </w:tc>
            </w:tr>
          </w:tbl>
          <w:p w14:paraId="670A3E7C" w14:textId="50DE35E1" w:rsidR="00587254" w:rsidRPr="006A74B8" w:rsidRDefault="00587254" w:rsidP="00587254">
            <w:pPr>
              <w:rPr>
                <w:b/>
              </w:rPr>
            </w:pPr>
            <w:r w:rsidRPr="006A74B8">
              <w:rPr>
                <w:b/>
              </w:rPr>
              <w:t>Alternative Scenario:</w:t>
            </w:r>
          </w:p>
          <w:tbl>
            <w:tblPr>
              <w:tblW w:w="0" w:type="auto"/>
              <w:tblLook w:val="04A0" w:firstRow="1" w:lastRow="0" w:firstColumn="1" w:lastColumn="0" w:noHBand="0" w:noVBand="1"/>
            </w:tblPr>
            <w:tblGrid>
              <w:gridCol w:w="4276"/>
              <w:gridCol w:w="4286"/>
            </w:tblGrid>
            <w:tr w:rsidR="00DD31B6" w:rsidRPr="006A74B8" w14:paraId="0F9C47D2" w14:textId="77777777" w:rsidTr="00E2445C">
              <w:tc>
                <w:tcPr>
                  <w:tcW w:w="4276" w:type="dxa"/>
                  <w:tcBorders>
                    <w:right w:val="single" w:sz="4" w:space="0" w:color="auto"/>
                  </w:tcBorders>
                </w:tcPr>
                <w:p w14:paraId="03E82BE0" w14:textId="77777777" w:rsidR="00DD31B6" w:rsidRPr="006A74B8" w:rsidRDefault="00DD31B6" w:rsidP="00DD31B6">
                  <w:pPr>
                    <w:rPr>
                      <w:bCs/>
                    </w:rPr>
                  </w:pPr>
                  <w:r w:rsidRPr="006A74B8">
                    <w:rPr>
                      <w:bCs/>
                    </w:rPr>
                    <w:t>Actors action:</w:t>
                  </w:r>
                </w:p>
                <w:p w14:paraId="7CE7F2FC" w14:textId="2663CD05" w:rsidR="00DD31B6" w:rsidRPr="006A74B8" w:rsidRDefault="00DD31B6" w:rsidP="00B71C70">
                  <w:pPr>
                    <w:pStyle w:val="ListParagraph"/>
                    <w:numPr>
                      <w:ilvl w:val="0"/>
                      <w:numId w:val="120"/>
                    </w:numPr>
                    <w:autoSpaceDE/>
                    <w:autoSpaceDN/>
                    <w:adjustRightInd/>
                    <w:spacing w:after="200" w:line="276" w:lineRule="auto"/>
                    <w:rPr>
                      <w:i/>
                    </w:rPr>
                  </w:pPr>
                  <w:r w:rsidRPr="006A74B8">
                    <w:t>Click on “Hủy” button to finish</w:t>
                  </w:r>
                </w:p>
              </w:tc>
              <w:tc>
                <w:tcPr>
                  <w:tcW w:w="4286" w:type="dxa"/>
                  <w:tcBorders>
                    <w:left w:val="single" w:sz="4" w:space="0" w:color="auto"/>
                  </w:tcBorders>
                </w:tcPr>
                <w:p w14:paraId="696199BE" w14:textId="77777777" w:rsidR="00DD31B6" w:rsidRPr="006A74B8" w:rsidRDefault="00DD31B6" w:rsidP="00DD31B6">
                  <w:pPr>
                    <w:rPr>
                      <w:bCs/>
                    </w:rPr>
                  </w:pPr>
                  <w:r w:rsidRPr="006A74B8">
                    <w:rPr>
                      <w:bCs/>
                    </w:rPr>
                    <w:t>System Response:</w:t>
                  </w:r>
                </w:p>
                <w:p w14:paraId="6053F2F3" w14:textId="77777777" w:rsidR="00DD31B6" w:rsidRPr="006A74B8" w:rsidRDefault="00DD31B6" w:rsidP="00DD31B6">
                  <w:pPr>
                    <w:pStyle w:val="ListParagraph"/>
                    <w:autoSpaceDE/>
                    <w:autoSpaceDN/>
                    <w:adjustRightInd/>
                    <w:spacing w:after="200" w:line="276" w:lineRule="auto"/>
                    <w:ind w:left="720"/>
                    <w:rPr>
                      <w:bCs/>
                    </w:rPr>
                  </w:pPr>
                </w:p>
              </w:tc>
            </w:tr>
            <w:tr w:rsidR="00DD31B6" w:rsidRPr="006A74B8" w14:paraId="7E3B07BB" w14:textId="77777777" w:rsidTr="00E2445C">
              <w:tc>
                <w:tcPr>
                  <w:tcW w:w="4276" w:type="dxa"/>
                  <w:tcBorders>
                    <w:right w:val="single" w:sz="4" w:space="0" w:color="auto"/>
                  </w:tcBorders>
                </w:tcPr>
                <w:p w14:paraId="797BFA35" w14:textId="77777777" w:rsidR="00DD31B6" w:rsidRPr="006A74B8" w:rsidRDefault="00DD31B6" w:rsidP="00DD31B6">
                  <w:pPr>
                    <w:rPr>
                      <w:b/>
                    </w:rPr>
                  </w:pPr>
                </w:p>
              </w:tc>
              <w:tc>
                <w:tcPr>
                  <w:tcW w:w="4286" w:type="dxa"/>
                  <w:tcBorders>
                    <w:left w:val="single" w:sz="4" w:space="0" w:color="auto"/>
                  </w:tcBorders>
                </w:tcPr>
                <w:p w14:paraId="243AC8EE" w14:textId="74E741FB" w:rsidR="00DD31B6" w:rsidRPr="006A74B8" w:rsidRDefault="00DD31B6" w:rsidP="00B71C70">
                  <w:pPr>
                    <w:pStyle w:val="ListParagraph"/>
                    <w:numPr>
                      <w:ilvl w:val="0"/>
                      <w:numId w:val="120"/>
                    </w:numPr>
                    <w:autoSpaceDE/>
                    <w:autoSpaceDN/>
                    <w:adjustRightInd/>
                    <w:spacing w:after="200" w:line="276" w:lineRule="auto"/>
                    <w:rPr>
                      <w:bCs/>
                    </w:rPr>
                  </w:pPr>
                  <w:r w:rsidRPr="006A74B8">
                    <w:t>System will transfer to “Quản lý giao tác” page</w:t>
                  </w:r>
                </w:p>
              </w:tc>
            </w:tr>
          </w:tbl>
          <w:p w14:paraId="6F5B3755" w14:textId="2B3A12A1" w:rsidR="00587254" w:rsidRPr="006A74B8" w:rsidRDefault="00587254" w:rsidP="00587254">
            <w:pPr>
              <w:rPr>
                <w:b/>
              </w:rPr>
            </w:pPr>
            <w:r w:rsidRPr="006A74B8">
              <w:rPr>
                <w:b/>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4078"/>
              <w:gridCol w:w="4355"/>
            </w:tblGrid>
            <w:tr w:rsidR="00DD31B6" w:rsidRPr="006A74B8" w14:paraId="4A3A3C38" w14:textId="77777777" w:rsidTr="00DD31B6">
              <w:trPr>
                <w:trHeight w:val="530"/>
              </w:trPr>
              <w:tc>
                <w:tcPr>
                  <w:tcW w:w="6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41ACA2" w14:textId="77777777" w:rsidR="00DD31B6" w:rsidRPr="006A74B8" w:rsidRDefault="00DD31B6" w:rsidP="00DD31B6">
                  <w:pPr>
                    <w:jc w:val="center"/>
                    <w:rPr>
                      <w:rFonts w:eastAsia="Calibri" w:cstheme="minorHAnsi"/>
                      <w:szCs w:val="24"/>
                    </w:rPr>
                  </w:pPr>
                  <w:r w:rsidRPr="006A74B8">
                    <w:rPr>
                      <w:rFonts w:eastAsia="Calibri" w:cstheme="minorHAnsi"/>
                      <w:szCs w:val="24"/>
                    </w:rPr>
                    <w:t>Step</w:t>
                  </w:r>
                </w:p>
              </w:tc>
              <w:tc>
                <w:tcPr>
                  <w:tcW w:w="4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8894E6" w14:textId="77777777" w:rsidR="00DD31B6" w:rsidRPr="006A74B8" w:rsidRDefault="00DD31B6" w:rsidP="00DD31B6">
                  <w:pPr>
                    <w:jc w:val="center"/>
                    <w:rPr>
                      <w:rFonts w:eastAsia="Calibri" w:cstheme="minorHAnsi"/>
                      <w:szCs w:val="24"/>
                    </w:rPr>
                  </w:pPr>
                  <w:r w:rsidRPr="006A74B8">
                    <w:rPr>
                      <w:rFonts w:eastAsia="Calibri" w:cstheme="minorHAnsi"/>
                      <w:szCs w:val="24"/>
                    </w:rPr>
                    <w:t>Actor Action</w:t>
                  </w:r>
                </w:p>
              </w:tc>
              <w:tc>
                <w:tcPr>
                  <w:tcW w:w="43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3C5116C" w14:textId="77777777" w:rsidR="00DD31B6" w:rsidRPr="006A74B8" w:rsidRDefault="00DD31B6" w:rsidP="00DD31B6">
                  <w:pPr>
                    <w:jc w:val="center"/>
                    <w:rPr>
                      <w:rFonts w:eastAsia="Calibri" w:cstheme="minorHAnsi"/>
                      <w:szCs w:val="24"/>
                    </w:rPr>
                  </w:pPr>
                  <w:r w:rsidRPr="006A74B8">
                    <w:rPr>
                      <w:rFonts w:eastAsia="Calibri" w:cstheme="minorHAnsi"/>
                      <w:szCs w:val="24"/>
                    </w:rPr>
                    <w:t>System Response</w:t>
                  </w:r>
                </w:p>
              </w:tc>
            </w:tr>
            <w:tr w:rsidR="00DD31B6" w:rsidRPr="006A74B8" w14:paraId="59011577" w14:textId="77777777" w:rsidTr="00DD31B6">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3724FDF8" w14:textId="77777777" w:rsidR="00DD31B6" w:rsidRPr="006A74B8" w:rsidRDefault="00DD31B6" w:rsidP="00DD31B6">
                  <w:pPr>
                    <w:jc w:val="center"/>
                    <w:rPr>
                      <w:rFonts w:eastAsia="Calibri" w:cstheme="minorHAnsi"/>
                      <w:szCs w:val="24"/>
                    </w:rPr>
                  </w:pPr>
                  <w:r w:rsidRPr="006A74B8">
                    <w:rPr>
                      <w:rFonts w:eastAsia="Calibri" w:cstheme="minorHAnsi"/>
                      <w:szCs w:val="24"/>
                    </w:rPr>
                    <w:t>1</w:t>
                  </w:r>
                </w:p>
              </w:tc>
              <w:tc>
                <w:tcPr>
                  <w:tcW w:w="4078" w:type="dxa"/>
                  <w:tcBorders>
                    <w:top w:val="single" w:sz="4" w:space="0" w:color="auto"/>
                    <w:left w:val="single" w:sz="4" w:space="0" w:color="auto"/>
                    <w:bottom w:val="single" w:sz="4" w:space="0" w:color="auto"/>
                    <w:right w:val="single" w:sz="4" w:space="0" w:color="auto"/>
                  </w:tcBorders>
                </w:tcPr>
                <w:p w14:paraId="212FF3D4" w14:textId="77777777" w:rsidR="00DD31B6" w:rsidRPr="006A74B8" w:rsidRDefault="00DD31B6" w:rsidP="00DD31B6">
                  <w:pPr>
                    <w:spacing w:after="0" w:line="240" w:lineRule="auto"/>
                    <w:rPr>
                      <w:rFonts w:eastAsia="Calibri" w:cstheme="minorHAnsi"/>
                      <w:szCs w:val="24"/>
                    </w:rPr>
                  </w:pPr>
                  <w:r w:rsidRPr="006A74B8">
                    <w:rPr>
                      <w:rFonts w:eastAsia="Calibri" w:cstheme="minorHAnsi"/>
                      <w:szCs w:val="24"/>
                    </w:rPr>
                    <w:t>“Khách hàng” hasn’t been selected.</w:t>
                  </w:r>
                </w:p>
              </w:tc>
              <w:tc>
                <w:tcPr>
                  <w:tcW w:w="4355" w:type="dxa"/>
                  <w:tcBorders>
                    <w:top w:val="single" w:sz="4" w:space="0" w:color="auto"/>
                    <w:left w:val="single" w:sz="4" w:space="0" w:color="auto"/>
                    <w:bottom w:val="single" w:sz="4" w:space="0" w:color="auto"/>
                    <w:right w:val="single" w:sz="4" w:space="0" w:color="auto"/>
                  </w:tcBorders>
                </w:tcPr>
                <w:p w14:paraId="47A9D299" w14:textId="77777777" w:rsidR="00DD31B6" w:rsidRPr="006A74B8" w:rsidRDefault="00DD31B6" w:rsidP="00DD31B6">
                  <w:pPr>
                    <w:spacing w:after="0" w:line="240" w:lineRule="auto"/>
                    <w:rPr>
                      <w:rFonts w:eastAsia="Calibri" w:cstheme="minorHAnsi"/>
                      <w:szCs w:val="24"/>
                    </w:rPr>
                  </w:pPr>
                  <w:r w:rsidRPr="006A74B8">
                    <w:rPr>
                      <w:rFonts w:eastAsia="Calibri" w:cstheme="minorHAnsi"/>
                      <w:szCs w:val="24"/>
                    </w:rPr>
                    <w:t>Display error message: “Vui lòng chọn gói phù hợp”</w:t>
                  </w:r>
                </w:p>
              </w:tc>
            </w:tr>
            <w:tr w:rsidR="00DD31B6" w:rsidRPr="006A74B8" w14:paraId="21A369CC" w14:textId="77777777" w:rsidTr="00DD31B6">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19A166ED" w14:textId="77777777" w:rsidR="00DD31B6" w:rsidRPr="006A74B8" w:rsidRDefault="00DD31B6" w:rsidP="00DD31B6">
                  <w:pPr>
                    <w:jc w:val="center"/>
                    <w:rPr>
                      <w:rFonts w:eastAsia="Calibri" w:cstheme="minorHAnsi"/>
                      <w:szCs w:val="24"/>
                    </w:rPr>
                  </w:pPr>
                  <w:r w:rsidRPr="006A74B8">
                    <w:rPr>
                      <w:rFonts w:eastAsia="Calibri" w:cstheme="minorHAnsi"/>
                      <w:szCs w:val="24"/>
                    </w:rPr>
                    <w:t>2</w:t>
                  </w:r>
                </w:p>
              </w:tc>
              <w:tc>
                <w:tcPr>
                  <w:tcW w:w="4078" w:type="dxa"/>
                  <w:tcBorders>
                    <w:top w:val="single" w:sz="4" w:space="0" w:color="auto"/>
                    <w:left w:val="single" w:sz="4" w:space="0" w:color="auto"/>
                    <w:bottom w:val="single" w:sz="4" w:space="0" w:color="auto"/>
                    <w:right w:val="single" w:sz="4" w:space="0" w:color="auto"/>
                  </w:tcBorders>
                </w:tcPr>
                <w:p w14:paraId="5FF64CC4" w14:textId="2D0A44D4" w:rsidR="00DD31B6" w:rsidRPr="006A74B8" w:rsidRDefault="00DD31B6" w:rsidP="00DD31B6">
                  <w:pPr>
                    <w:rPr>
                      <w:rFonts w:eastAsia="Calibri" w:cstheme="minorHAnsi"/>
                      <w:szCs w:val="24"/>
                    </w:rPr>
                  </w:pPr>
                  <w:r w:rsidRPr="006A74B8">
                    <w:rPr>
                      <w:rFonts w:eastAsia="Calibri" w:cstheme="minorHAnsi"/>
                      <w:szCs w:val="24"/>
                    </w:rPr>
                    <w:t>“Ngày mua” hasn’t been selected.</w:t>
                  </w:r>
                </w:p>
              </w:tc>
              <w:tc>
                <w:tcPr>
                  <w:tcW w:w="4355" w:type="dxa"/>
                  <w:tcBorders>
                    <w:top w:val="single" w:sz="4" w:space="0" w:color="auto"/>
                    <w:left w:val="single" w:sz="4" w:space="0" w:color="auto"/>
                    <w:bottom w:val="single" w:sz="4" w:space="0" w:color="auto"/>
                    <w:right w:val="single" w:sz="4" w:space="0" w:color="auto"/>
                  </w:tcBorders>
                </w:tcPr>
                <w:p w14:paraId="06EBDDAA" w14:textId="460C3963" w:rsidR="00DD31B6" w:rsidRPr="006A74B8" w:rsidRDefault="00DD31B6" w:rsidP="00DD31B6">
                  <w:pPr>
                    <w:spacing w:after="0" w:line="240" w:lineRule="auto"/>
                    <w:rPr>
                      <w:rFonts w:eastAsia="Calibri" w:cstheme="minorHAnsi"/>
                      <w:szCs w:val="24"/>
                    </w:rPr>
                  </w:pPr>
                  <w:r w:rsidRPr="006A74B8">
                    <w:rPr>
                      <w:rFonts w:eastAsia="Calibri" w:cstheme="minorHAnsi"/>
                      <w:szCs w:val="24"/>
                    </w:rPr>
                    <w:t>Display error message: “Vui lòng chọn ngày mua cho giao tác này”</w:t>
                  </w:r>
                </w:p>
              </w:tc>
            </w:tr>
            <w:tr w:rsidR="00DD31B6" w:rsidRPr="006A74B8" w14:paraId="148E526F" w14:textId="77777777" w:rsidTr="00DD31B6">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151E82F1" w14:textId="77777777" w:rsidR="00DD31B6" w:rsidRPr="006A74B8" w:rsidRDefault="00DD31B6" w:rsidP="00DD31B6">
                  <w:pPr>
                    <w:jc w:val="center"/>
                    <w:rPr>
                      <w:rFonts w:eastAsia="Calibri" w:cstheme="minorHAnsi"/>
                      <w:szCs w:val="24"/>
                    </w:rPr>
                  </w:pPr>
                  <w:r w:rsidRPr="006A74B8">
                    <w:rPr>
                      <w:rFonts w:eastAsia="Calibri" w:cstheme="minorHAnsi"/>
                      <w:szCs w:val="24"/>
                    </w:rPr>
                    <w:t>3</w:t>
                  </w:r>
                </w:p>
              </w:tc>
              <w:tc>
                <w:tcPr>
                  <w:tcW w:w="4078" w:type="dxa"/>
                  <w:tcBorders>
                    <w:top w:val="single" w:sz="4" w:space="0" w:color="auto"/>
                    <w:left w:val="single" w:sz="4" w:space="0" w:color="auto"/>
                    <w:bottom w:val="single" w:sz="4" w:space="0" w:color="auto"/>
                    <w:right w:val="single" w:sz="4" w:space="0" w:color="auto"/>
                  </w:tcBorders>
                </w:tcPr>
                <w:p w14:paraId="4E920422" w14:textId="75EE9EBF" w:rsidR="00DD31B6" w:rsidRPr="006A74B8" w:rsidRDefault="00DD31B6" w:rsidP="00DD31B6">
                  <w:pPr>
                    <w:rPr>
                      <w:rFonts w:eastAsia="Calibri" w:cstheme="minorHAnsi"/>
                      <w:szCs w:val="24"/>
                    </w:rPr>
                  </w:pPr>
                  <w:r w:rsidRPr="006A74B8">
                    <w:rPr>
                      <w:rFonts w:eastAsia="Calibri" w:cstheme="minorHAnsi"/>
                      <w:szCs w:val="24"/>
                    </w:rPr>
                    <w:t>“Phí cộng thêm”’s length more than 11</w:t>
                  </w:r>
                </w:p>
              </w:tc>
              <w:tc>
                <w:tcPr>
                  <w:tcW w:w="4355" w:type="dxa"/>
                  <w:tcBorders>
                    <w:top w:val="single" w:sz="4" w:space="0" w:color="auto"/>
                    <w:left w:val="single" w:sz="4" w:space="0" w:color="auto"/>
                    <w:bottom w:val="single" w:sz="4" w:space="0" w:color="auto"/>
                    <w:right w:val="single" w:sz="4" w:space="0" w:color="auto"/>
                  </w:tcBorders>
                </w:tcPr>
                <w:p w14:paraId="52B5691D" w14:textId="3CB3216D" w:rsidR="00DD31B6" w:rsidRPr="006A74B8" w:rsidRDefault="00DD31B6" w:rsidP="00DD31B6">
                  <w:pPr>
                    <w:spacing w:after="0" w:line="240" w:lineRule="auto"/>
                    <w:rPr>
                      <w:rFonts w:eastAsia="Calibri" w:cstheme="minorHAnsi"/>
                      <w:szCs w:val="24"/>
                    </w:rPr>
                  </w:pPr>
                  <w:r w:rsidRPr="006A74B8">
                    <w:rPr>
                      <w:rFonts w:eastAsia="Calibri" w:cstheme="minorHAnsi"/>
                      <w:szCs w:val="24"/>
                    </w:rPr>
                    <w:t>Display error message: “Phí cộng thêm quá không hợp lệ. Vui lòng thử lại.”</w:t>
                  </w:r>
                </w:p>
              </w:tc>
            </w:tr>
            <w:tr w:rsidR="00DD31B6" w:rsidRPr="006A74B8" w14:paraId="1439BDB9" w14:textId="77777777" w:rsidTr="00DD31B6">
              <w:trPr>
                <w:trHeight w:val="77"/>
              </w:trPr>
              <w:tc>
                <w:tcPr>
                  <w:tcW w:w="667" w:type="dxa"/>
                  <w:tcBorders>
                    <w:top w:val="single" w:sz="4" w:space="0" w:color="auto"/>
                    <w:left w:val="single" w:sz="4" w:space="0" w:color="auto"/>
                    <w:bottom w:val="single" w:sz="4" w:space="0" w:color="auto"/>
                    <w:right w:val="single" w:sz="4" w:space="0" w:color="auto"/>
                  </w:tcBorders>
                  <w:vAlign w:val="center"/>
                </w:tcPr>
                <w:p w14:paraId="32FD1815" w14:textId="77777777" w:rsidR="00DD31B6" w:rsidRPr="006A74B8" w:rsidRDefault="00DD31B6" w:rsidP="00DD31B6">
                  <w:pPr>
                    <w:jc w:val="center"/>
                    <w:rPr>
                      <w:rFonts w:eastAsia="Calibri" w:cstheme="minorHAnsi"/>
                      <w:szCs w:val="24"/>
                    </w:rPr>
                  </w:pPr>
                  <w:r w:rsidRPr="006A74B8">
                    <w:rPr>
                      <w:rFonts w:eastAsia="Calibri" w:cstheme="minorHAnsi"/>
                      <w:szCs w:val="24"/>
                    </w:rPr>
                    <w:t>4</w:t>
                  </w:r>
                </w:p>
              </w:tc>
              <w:tc>
                <w:tcPr>
                  <w:tcW w:w="4078" w:type="dxa"/>
                  <w:tcBorders>
                    <w:top w:val="single" w:sz="4" w:space="0" w:color="auto"/>
                    <w:left w:val="single" w:sz="4" w:space="0" w:color="auto"/>
                    <w:bottom w:val="single" w:sz="4" w:space="0" w:color="auto"/>
                    <w:right w:val="single" w:sz="4" w:space="0" w:color="auto"/>
                  </w:tcBorders>
                </w:tcPr>
                <w:p w14:paraId="3291BA77" w14:textId="77777777" w:rsidR="00DD31B6" w:rsidRPr="006A74B8" w:rsidRDefault="00DD31B6" w:rsidP="00DD31B6">
                  <w:pPr>
                    <w:rPr>
                      <w:rFonts w:eastAsia="Calibri" w:cstheme="minorHAnsi"/>
                      <w:szCs w:val="24"/>
                    </w:rPr>
                  </w:pPr>
                  <w:r w:rsidRPr="006A74B8">
                    <w:rPr>
                      <w:rFonts w:eastAsia="Calibri" w:cstheme="minorHAnsi"/>
                      <w:szCs w:val="24"/>
                    </w:rPr>
                    <w:t>“Ngày bắt đầu” hasn’t been selected.</w:t>
                  </w:r>
                </w:p>
              </w:tc>
              <w:tc>
                <w:tcPr>
                  <w:tcW w:w="4355" w:type="dxa"/>
                  <w:tcBorders>
                    <w:top w:val="single" w:sz="4" w:space="0" w:color="auto"/>
                    <w:left w:val="single" w:sz="4" w:space="0" w:color="auto"/>
                    <w:bottom w:val="single" w:sz="4" w:space="0" w:color="auto"/>
                    <w:right w:val="single" w:sz="4" w:space="0" w:color="auto"/>
                  </w:tcBorders>
                </w:tcPr>
                <w:p w14:paraId="1BAB4318" w14:textId="77777777" w:rsidR="00DD31B6" w:rsidRPr="006A74B8" w:rsidRDefault="00DD31B6" w:rsidP="00DD31B6">
                  <w:pPr>
                    <w:spacing w:after="0" w:line="240" w:lineRule="auto"/>
                    <w:rPr>
                      <w:rFonts w:eastAsia="Calibri" w:cstheme="minorHAnsi"/>
                      <w:szCs w:val="24"/>
                    </w:rPr>
                  </w:pPr>
                  <w:r w:rsidRPr="006A74B8">
                    <w:rPr>
                      <w:rFonts w:eastAsia="Calibri" w:cstheme="minorHAnsi"/>
                      <w:szCs w:val="24"/>
                    </w:rPr>
                    <w:t>Display error message: “Vui lòng chọn ngày bắt đầu cho gói.”</w:t>
                  </w:r>
                </w:p>
              </w:tc>
            </w:tr>
          </w:tbl>
          <w:p w14:paraId="193525B7" w14:textId="0449B600" w:rsidR="00D82666" w:rsidRPr="006A74B8" w:rsidRDefault="00D82666" w:rsidP="00DD31B6">
            <w:pPr>
              <w:rPr>
                <w:b/>
              </w:rPr>
            </w:pPr>
            <w:r w:rsidRPr="006A74B8">
              <w:rPr>
                <w:b/>
              </w:rPr>
              <w:t xml:space="preserve">Relationships: </w:t>
            </w:r>
            <w:r w:rsidRPr="006A74B8">
              <w:t>View Transaction, View Charge Usage</w:t>
            </w:r>
          </w:p>
          <w:p w14:paraId="4CA711B1" w14:textId="77777777" w:rsidR="00587254" w:rsidRPr="006A74B8" w:rsidRDefault="00587254" w:rsidP="00587254">
            <w:pPr>
              <w:rPr>
                <w:b/>
              </w:rPr>
            </w:pPr>
            <w:r w:rsidRPr="006A74B8">
              <w:rPr>
                <w:b/>
              </w:rPr>
              <w:t>Business Rules:</w:t>
            </w:r>
          </w:p>
          <w:p w14:paraId="0EBA8091" w14:textId="6D949991" w:rsidR="00D82666" w:rsidRPr="006A74B8" w:rsidRDefault="00D82666" w:rsidP="00390826">
            <w:pPr>
              <w:pStyle w:val="ListParagraph"/>
              <w:numPr>
                <w:ilvl w:val="0"/>
                <w:numId w:val="19"/>
              </w:numPr>
            </w:pPr>
            <w:r w:rsidRPr="006A74B8">
              <w:t xml:space="preserve">The additional price must be </w:t>
            </w:r>
            <w:r w:rsidR="00523834" w:rsidRPr="006A74B8">
              <w:t>divided</w:t>
            </w:r>
            <w:r w:rsidRPr="006A74B8">
              <w:t xml:space="preserve"> by minimum request, which is setup while creating the main package.</w:t>
            </w:r>
          </w:p>
          <w:p w14:paraId="143F8B5A" w14:textId="77777777" w:rsidR="003B4891" w:rsidRPr="006A74B8" w:rsidRDefault="003B4891" w:rsidP="00390826">
            <w:pPr>
              <w:pStyle w:val="ListParagraph"/>
              <w:numPr>
                <w:ilvl w:val="0"/>
                <w:numId w:val="19"/>
              </w:numPr>
            </w:pPr>
            <w:r w:rsidRPr="006A74B8">
              <w:t>The additional charge package will be expired within the duration of the main charge package, which is added to.</w:t>
            </w:r>
          </w:p>
          <w:p w14:paraId="5BAC230A" w14:textId="67AA5E4B" w:rsidR="00587254" w:rsidRPr="006A74B8" w:rsidRDefault="003B4891" w:rsidP="00390826">
            <w:pPr>
              <w:pStyle w:val="ListParagraph"/>
              <w:numPr>
                <w:ilvl w:val="0"/>
                <w:numId w:val="19"/>
              </w:numPr>
            </w:pPr>
            <w:r w:rsidRPr="006A74B8">
              <w:t>In case of 2 package is available at the same time, the charge package will be added to the main charge package which has the smaller start date.</w:t>
            </w:r>
          </w:p>
          <w:p w14:paraId="75C92560" w14:textId="77777777" w:rsidR="00587254" w:rsidRPr="006A74B8" w:rsidRDefault="00587254" w:rsidP="00587254">
            <w:pPr>
              <w:rPr>
                <w:b/>
              </w:rPr>
            </w:pPr>
            <w:r w:rsidRPr="006A74B8">
              <w:rPr>
                <w:b/>
              </w:rPr>
              <w:t>Page Descriptio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5557"/>
              <w:gridCol w:w="1103"/>
            </w:tblGrid>
            <w:tr w:rsidR="00587254" w:rsidRPr="006A74B8" w14:paraId="7A4C9252" w14:textId="77777777" w:rsidTr="00587254">
              <w:trPr>
                <w:trHeight w:val="530"/>
              </w:trPr>
              <w:tc>
                <w:tcPr>
                  <w:tcW w:w="242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ABBF8C" w14:textId="77777777" w:rsidR="00587254" w:rsidRPr="006A74B8" w:rsidRDefault="00587254" w:rsidP="00587254">
                  <w:pPr>
                    <w:rPr>
                      <w:rFonts w:eastAsia="Calibri" w:cstheme="minorHAnsi"/>
                      <w:szCs w:val="24"/>
                    </w:rPr>
                  </w:pPr>
                  <w:r w:rsidRPr="006A74B8">
                    <w:rPr>
                      <w:rFonts w:eastAsia="Calibri" w:cstheme="minorHAnsi"/>
                      <w:szCs w:val="24"/>
                    </w:rPr>
                    <w:t>Field Name</w:t>
                  </w:r>
                </w:p>
              </w:tc>
              <w:tc>
                <w:tcPr>
                  <w:tcW w:w="55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7E03873" w14:textId="77777777" w:rsidR="00587254" w:rsidRPr="006A74B8" w:rsidRDefault="00587254" w:rsidP="00587254">
                  <w:pPr>
                    <w:rPr>
                      <w:rFonts w:eastAsia="Calibri" w:cstheme="minorHAnsi"/>
                      <w:szCs w:val="24"/>
                    </w:rPr>
                  </w:pPr>
                  <w:r w:rsidRPr="006A74B8">
                    <w:rPr>
                      <w:rFonts w:eastAsia="Calibri" w:cstheme="minorHAnsi"/>
                      <w:szCs w:val="24"/>
                    </w:rPr>
                    <w:t>Data Type and Constraints</w:t>
                  </w:r>
                </w:p>
              </w:tc>
              <w:tc>
                <w:tcPr>
                  <w:tcW w:w="110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FE25E69" w14:textId="77777777" w:rsidR="00587254" w:rsidRPr="006A74B8" w:rsidRDefault="00587254" w:rsidP="00587254">
                  <w:pPr>
                    <w:rPr>
                      <w:rFonts w:eastAsia="Calibri" w:cstheme="minorHAnsi"/>
                      <w:szCs w:val="24"/>
                    </w:rPr>
                  </w:pPr>
                  <w:r w:rsidRPr="006A74B8">
                    <w:rPr>
                      <w:rFonts w:eastAsia="Calibri" w:cstheme="minorHAnsi"/>
                      <w:szCs w:val="24"/>
                    </w:rPr>
                    <w:t>Required</w:t>
                  </w:r>
                </w:p>
              </w:tc>
            </w:tr>
            <w:tr w:rsidR="00587254" w:rsidRPr="006A74B8" w14:paraId="2C2A7CB7"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66964C1F" w14:textId="66748A1F" w:rsidR="00587254" w:rsidRPr="006A74B8" w:rsidRDefault="00DD31B6" w:rsidP="00587254">
                  <w:pPr>
                    <w:rPr>
                      <w:rFonts w:eastAsia="Calibri" w:cstheme="minorHAnsi"/>
                      <w:szCs w:val="24"/>
                    </w:rPr>
                  </w:pPr>
                  <w:r w:rsidRPr="006A74B8">
                    <w:rPr>
                      <w:rFonts w:eastAsia="Calibri" w:cstheme="minorHAnsi"/>
                      <w:szCs w:val="24"/>
                    </w:rPr>
                    <w:t>Khách hàng</w:t>
                  </w:r>
                </w:p>
              </w:tc>
              <w:tc>
                <w:tcPr>
                  <w:tcW w:w="5557" w:type="dxa"/>
                  <w:tcBorders>
                    <w:top w:val="single" w:sz="4" w:space="0" w:color="auto"/>
                    <w:left w:val="single" w:sz="4" w:space="0" w:color="auto"/>
                    <w:bottom w:val="single" w:sz="4" w:space="0" w:color="auto"/>
                    <w:right w:val="single" w:sz="4" w:space="0" w:color="auto"/>
                  </w:tcBorders>
                </w:tcPr>
                <w:p w14:paraId="3C79A83E" w14:textId="77777777" w:rsidR="00D82666" w:rsidRPr="006A74B8" w:rsidRDefault="00D82666" w:rsidP="00D82666">
                  <w:pPr>
                    <w:spacing w:after="0" w:line="240" w:lineRule="auto"/>
                  </w:pPr>
                  <w:r w:rsidRPr="006A74B8">
                    <w:t xml:space="preserve">Search – Drop down list </w:t>
                  </w:r>
                </w:p>
                <w:p w14:paraId="22381A88" w14:textId="77777777" w:rsidR="00D82666" w:rsidRPr="006A74B8" w:rsidRDefault="00D82666" w:rsidP="00D82666">
                  <w:pPr>
                    <w:spacing w:after="0" w:line="240" w:lineRule="auto"/>
                  </w:pPr>
                  <w:r w:rsidRPr="006A74B8">
                    <w:t>Show current selected user.</w:t>
                  </w:r>
                </w:p>
                <w:p w14:paraId="6D553E0D" w14:textId="00B50B28" w:rsidR="00587254" w:rsidRPr="006A74B8" w:rsidRDefault="00587254" w:rsidP="00587254">
                  <w:pPr>
                    <w:spacing w:after="0" w:line="240" w:lineRule="auto"/>
                    <w:rPr>
                      <w:rFonts w:eastAsia="Calibri" w:cstheme="minorHAnsi"/>
                      <w:szCs w:val="24"/>
                    </w:rPr>
                  </w:pPr>
                </w:p>
              </w:tc>
              <w:tc>
                <w:tcPr>
                  <w:tcW w:w="1103" w:type="dxa"/>
                  <w:tcBorders>
                    <w:top w:val="single" w:sz="4" w:space="0" w:color="auto"/>
                    <w:left w:val="single" w:sz="4" w:space="0" w:color="auto"/>
                    <w:bottom w:val="single" w:sz="4" w:space="0" w:color="auto"/>
                    <w:right w:val="single" w:sz="4" w:space="0" w:color="auto"/>
                  </w:tcBorders>
                </w:tcPr>
                <w:p w14:paraId="7A3A5DB9"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129FF766"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709ADD8" w14:textId="284C60F3" w:rsidR="00587254" w:rsidRPr="006A74B8" w:rsidRDefault="00DD31B6" w:rsidP="00587254">
                  <w:pPr>
                    <w:rPr>
                      <w:rFonts w:eastAsia="Calibri" w:cstheme="minorHAnsi"/>
                      <w:szCs w:val="24"/>
                    </w:rPr>
                  </w:pPr>
                  <w:r w:rsidRPr="006A74B8">
                    <w:rPr>
                      <w:rFonts w:eastAsia="Calibri" w:cstheme="minorHAnsi"/>
                      <w:szCs w:val="24"/>
                    </w:rPr>
                    <w:t>Ngày mua</w:t>
                  </w:r>
                </w:p>
              </w:tc>
              <w:tc>
                <w:tcPr>
                  <w:tcW w:w="5557" w:type="dxa"/>
                  <w:tcBorders>
                    <w:top w:val="single" w:sz="4" w:space="0" w:color="auto"/>
                    <w:left w:val="single" w:sz="4" w:space="0" w:color="auto"/>
                    <w:bottom w:val="single" w:sz="4" w:space="0" w:color="auto"/>
                    <w:right w:val="single" w:sz="4" w:space="0" w:color="auto"/>
                  </w:tcBorders>
                </w:tcPr>
                <w:p w14:paraId="2F2EBCC5" w14:textId="21D894FA" w:rsidR="00587254" w:rsidRPr="006A74B8" w:rsidRDefault="00523834" w:rsidP="00DD31B6">
                  <w:pPr>
                    <w:spacing w:after="0" w:line="240" w:lineRule="auto"/>
                  </w:pPr>
                  <w:r w:rsidRPr="006A74B8">
                    <w:t>Date time</w:t>
                  </w:r>
                  <w:r w:rsidR="00DD31B6" w:rsidRPr="006A74B8">
                    <w:t xml:space="preserve"> Picker</w:t>
                  </w:r>
                </w:p>
              </w:tc>
              <w:tc>
                <w:tcPr>
                  <w:tcW w:w="1103" w:type="dxa"/>
                  <w:tcBorders>
                    <w:top w:val="single" w:sz="4" w:space="0" w:color="auto"/>
                    <w:left w:val="single" w:sz="4" w:space="0" w:color="auto"/>
                    <w:bottom w:val="single" w:sz="4" w:space="0" w:color="auto"/>
                    <w:right w:val="single" w:sz="4" w:space="0" w:color="auto"/>
                  </w:tcBorders>
                </w:tcPr>
                <w:p w14:paraId="2F0CA197"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00BDF12C"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DE2B9DB" w14:textId="0E67C0CE" w:rsidR="00587254" w:rsidRPr="006A74B8" w:rsidRDefault="00DD31B6" w:rsidP="00587254">
                  <w:pPr>
                    <w:rPr>
                      <w:rFonts w:eastAsia="Calibri" w:cstheme="minorHAnsi"/>
                      <w:szCs w:val="24"/>
                    </w:rPr>
                  </w:pPr>
                  <w:r w:rsidRPr="006A74B8">
                    <w:rPr>
                      <w:rFonts w:eastAsia="Calibri" w:cstheme="minorHAnsi"/>
                      <w:szCs w:val="24"/>
                    </w:rPr>
                    <w:lastRenderedPageBreak/>
                    <w:t>Gói hiện tại</w:t>
                  </w:r>
                </w:p>
              </w:tc>
              <w:tc>
                <w:tcPr>
                  <w:tcW w:w="5557" w:type="dxa"/>
                  <w:tcBorders>
                    <w:top w:val="single" w:sz="4" w:space="0" w:color="auto"/>
                    <w:left w:val="single" w:sz="4" w:space="0" w:color="auto"/>
                    <w:bottom w:val="single" w:sz="4" w:space="0" w:color="auto"/>
                    <w:right w:val="single" w:sz="4" w:space="0" w:color="auto"/>
                  </w:tcBorders>
                </w:tcPr>
                <w:p w14:paraId="1F54E145" w14:textId="77E21909" w:rsidR="00587254" w:rsidRPr="006A74B8" w:rsidRDefault="00DD31B6" w:rsidP="00587254">
                  <w:pPr>
                    <w:spacing w:after="0" w:line="240" w:lineRule="auto"/>
                  </w:pPr>
                  <w:r w:rsidRPr="006A74B8">
                    <w:t xml:space="preserve">Drop down list </w:t>
                  </w:r>
                </w:p>
              </w:tc>
              <w:tc>
                <w:tcPr>
                  <w:tcW w:w="1103" w:type="dxa"/>
                  <w:tcBorders>
                    <w:top w:val="single" w:sz="4" w:space="0" w:color="auto"/>
                    <w:left w:val="single" w:sz="4" w:space="0" w:color="auto"/>
                    <w:bottom w:val="single" w:sz="4" w:space="0" w:color="auto"/>
                    <w:right w:val="single" w:sz="4" w:space="0" w:color="auto"/>
                  </w:tcBorders>
                </w:tcPr>
                <w:p w14:paraId="1652C78C"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DD31B6" w:rsidRPr="006A74B8" w14:paraId="29E0F900"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3FCE2C5" w14:textId="23AFA8F7" w:rsidR="00DD31B6" w:rsidRPr="006A74B8" w:rsidRDefault="00DD31B6" w:rsidP="00587254">
                  <w:pPr>
                    <w:rPr>
                      <w:rFonts w:eastAsia="Calibri" w:cstheme="minorHAnsi"/>
                      <w:szCs w:val="24"/>
                    </w:rPr>
                  </w:pPr>
                  <w:r w:rsidRPr="006A74B8">
                    <w:rPr>
                      <w:rFonts w:eastAsia="Calibri" w:cstheme="minorHAnsi"/>
                      <w:szCs w:val="24"/>
                    </w:rPr>
                    <w:t>Số lần cộng thêm</w:t>
                  </w:r>
                </w:p>
              </w:tc>
              <w:tc>
                <w:tcPr>
                  <w:tcW w:w="5557" w:type="dxa"/>
                  <w:tcBorders>
                    <w:top w:val="single" w:sz="4" w:space="0" w:color="auto"/>
                    <w:left w:val="single" w:sz="4" w:space="0" w:color="auto"/>
                    <w:bottom w:val="single" w:sz="4" w:space="0" w:color="auto"/>
                    <w:right w:val="single" w:sz="4" w:space="0" w:color="auto"/>
                  </w:tcBorders>
                </w:tcPr>
                <w:p w14:paraId="379475A9" w14:textId="78D1F332" w:rsidR="00DD31B6" w:rsidRPr="006A74B8" w:rsidRDefault="00DD31B6" w:rsidP="00587254">
                  <w:pPr>
                    <w:spacing w:after="0" w:line="240" w:lineRule="auto"/>
                  </w:pPr>
                  <w:r w:rsidRPr="006A74B8">
                    <w:t>Textbox. Disabed, Min length: 1. Max length: 20.</w:t>
                  </w:r>
                </w:p>
              </w:tc>
              <w:tc>
                <w:tcPr>
                  <w:tcW w:w="1103" w:type="dxa"/>
                  <w:tcBorders>
                    <w:top w:val="single" w:sz="4" w:space="0" w:color="auto"/>
                    <w:left w:val="single" w:sz="4" w:space="0" w:color="auto"/>
                    <w:bottom w:val="single" w:sz="4" w:space="0" w:color="auto"/>
                    <w:right w:val="single" w:sz="4" w:space="0" w:color="auto"/>
                  </w:tcBorders>
                </w:tcPr>
                <w:p w14:paraId="5572A2EB" w14:textId="26237C7E" w:rsidR="00DD31B6" w:rsidRPr="006A74B8" w:rsidRDefault="00DD31B6" w:rsidP="00587254">
                  <w:pPr>
                    <w:spacing w:after="0" w:line="240" w:lineRule="auto"/>
                    <w:jc w:val="center"/>
                    <w:rPr>
                      <w:rFonts w:eastAsia="Calibri" w:cstheme="minorHAnsi"/>
                      <w:szCs w:val="24"/>
                    </w:rPr>
                  </w:pPr>
                  <w:r w:rsidRPr="006A74B8">
                    <w:rPr>
                      <w:rFonts w:eastAsia="Calibri" w:cstheme="minorHAnsi"/>
                      <w:szCs w:val="24"/>
                    </w:rPr>
                    <w:t>Yes</w:t>
                  </w:r>
                </w:p>
              </w:tc>
            </w:tr>
            <w:tr w:rsidR="00587254" w:rsidRPr="006A74B8" w14:paraId="2A7D42D8"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11D9D804" w14:textId="1018695B" w:rsidR="00587254" w:rsidRPr="006A74B8" w:rsidRDefault="00DD31B6" w:rsidP="00587254">
                  <w:pPr>
                    <w:rPr>
                      <w:rFonts w:eastAsia="Calibri" w:cstheme="minorHAnsi"/>
                      <w:szCs w:val="24"/>
                    </w:rPr>
                  </w:pPr>
                  <w:r w:rsidRPr="006A74B8">
                    <w:rPr>
                      <w:rFonts w:eastAsia="Calibri" w:cstheme="minorHAnsi"/>
                      <w:szCs w:val="24"/>
                    </w:rPr>
                    <w:t>Phí cộng thêm</w:t>
                  </w:r>
                </w:p>
              </w:tc>
              <w:tc>
                <w:tcPr>
                  <w:tcW w:w="5557" w:type="dxa"/>
                  <w:tcBorders>
                    <w:top w:val="single" w:sz="4" w:space="0" w:color="auto"/>
                    <w:left w:val="single" w:sz="4" w:space="0" w:color="auto"/>
                    <w:bottom w:val="single" w:sz="4" w:space="0" w:color="auto"/>
                    <w:right w:val="single" w:sz="4" w:space="0" w:color="auto"/>
                  </w:tcBorders>
                </w:tcPr>
                <w:p w14:paraId="67122FAD" w14:textId="56F47EC1" w:rsidR="00587254" w:rsidRPr="006A74B8" w:rsidRDefault="00D82666" w:rsidP="00DD31B6">
                  <w:pPr>
                    <w:spacing w:after="0" w:line="240" w:lineRule="auto"/>
                    <w:rPr>
                      <w:rFonts w:eastAsia="Calibri" w:cstheme="minorHAnsi"/>
                      <w:szCs w:val="24"/>
                    </w:rPr>
                  </w:pPr>
                  <w:r w:rsidRPr="006A74B8">
                    <w:t xml:space="preserve">Textbox. </w:t>
                  </w:r>
                  <w:r w:rsidR="00DD31B6" w:rsidRPr="006A74B8">
                    <w:t xml:space="preserve">Disabed, </w:t>
                  </w:r>
                  <w:r w:rsidRPr="006A74B8">
                    <w:t>Min length: 1.</w:t>
                  </w:r>
                  <w:r w:rsidR="00DD31B6" w:rsidRPr="006A74B8">
                    <w:t xml:space="preserve"> </w:t>
                  </w:r>
                  <w:r w:rsidRPr="006A74B8">
                    <w:t>Max length: 20.</w:t>
                  </w:r>
                </w:p>
              </w:tc>
              <w:tc>
                <w:tcPr>
                  <w:tcW w:w="1103" w:type="dxa"/>
                  <w:tcBorders>
                    <w:top w:val="single" w:sz="4" w:space="0" w:color="auto"/>
                    <w:left w:val="single" w:sz="4" w:space="0" w:color="auto"/>
                    <w:bottom w:val="single" w:sz="4" w:space="0" w:color="auto"/>
                    <w:right w:val="single" w:sz="4" w:space="0" w:color="auto"/>
                  </w:tcBorders>
                </w:tcPr>
                <w:p w14:paraId="3FBC00F3" w14:textId="77777777" w:rsidR="00587254" w:rsidRPr="006A74B8" w:rsidRDefault="00587254" w:rsidP="00587254">
                  <w:pPr>
                    <w:spacing w:after="0" w:line="240" w:lineRule="auto"/>
                    <w:jc w:val="center"/>
                    <w:rPr>
                      <w:rFonts w:eastAsia="Calibri" w:cstheme="minorHAnsi"/>
                      <w:szCs w:val="24"/>
                    </w:rPr>
                  </w:pPr>
                  <w:r w:rsidRPr="006A74B8">
                    <w:rPr>
                      <w:rFonts w:eastAsia="Calibri" w:cstheme="minorHAnsi"/>
                      <w:szCs w:val="24"/>
                    </w:rPr>
                    <w:t>Yes</w:t>
                  </w:r>
                </w:p>
              </w:tc>
            </w:tr>
            <w:tr w:rsidR="00DD31B6" w:rsidRPr="006A74B8" w14:paraId="5F8A6D7E"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35673BC" w14:textId="26A1AFCC" w:rsidR="00DD31B6" w:rsidRPr="006A74B8" w:rsidRDefault="00DD31B6" w:rsidP="00DD31B6">
                  <w:pPr>
                    <w:rPr>
                      <w:rFonts w:eastAsia="Calibri" w:cstheme="minorHAnsi"/>
                      <w:szCs w:val="24"/>
                    </w:rPr>
                  </w:pPr>
                  <w:r w:rsidRPr="006A74B8">
                    <w:rPr>
                      <w:rFonts w:eastAsia="Calibri" w:cstheme="minorHAnsi"/>
                      <w:szCs w:val="24"/>
                    </w:rPr>
                    <w:t>Số lần</w:t>
                  </w:r>
                </w:p>
              </w:tc>
              <w:tc>
                <w:tcPr>
                  <w:tcW w:w="5557" w:type="dxa"/>
                  <w:tcBorders>
                    <w:top w:val="single" w:sz="4" w:space="0" w:color="auto"/>
                    <w:left w:val="single" w:sz="4" w:space="0" w:color="auto"/>
                    <w:bottom w:val="single" w:sz="4" w:space="0" w:color="auto"/>
                    <w:right w:val="single" w:sz="4" w:space="0" w:color="auto"/>
                  </w:tcBorders>
                </w:tcPr>
                <w:p w14:paraId="46A2A8B8" w14:textId="5E3531B2" w:rsidR="00DD31B6" w:rsidRPr="006A74B8" w:rsidRDefault="00DD31B6" w:rsidP="00DD31B6">
                  <w:pPr>
                    <w:spacing w:after="0" w:line="240" w:lineRule="auto"/>
                  </w:pPr>
                  <w:r w:rsidRPr="006A74B8">
                    <w:t>Textbox. Min length: 1. Max length: 20.</w:t>
                  </w:r>
                </w:p>
              </w:tc>
              <w:tc>
                <w:tcPr>
                  <w:tcW w:w="1103" w:type="dxa"/>
                  <w:tcBorders>
                    <w:top w:val="single" w:sz="4" w:space="0" w:color="auto"/>
                    <w:left w:val="single" w:sz="4" w:space="0" w:color="auto"/>
                    <w:bottom w:val="single" w:sz="4" w:space="0" w:color="auto"/>
                    <w:right w:val="single" w:sz="4" w:space="0" w:color="auto"/>
                  </w:tcBorders>
                </w:tcPr>
                <w:p w14:paraId="692F883D" w14:textId="5DCFB2B6" w:rsidR="00DD31B6" w:rsidRPr="006A74B8" w:rsidRDefault="00CA578C" w:rsidP="00DD31B6">
                  <w:pPr>
                    <w:spacing w:after="0" w:line="240" w:lineRule="auto"/>
                    <w:jc w:val="center"/>
                    <w:rPr>
                      <w:rFonts w:eastAsia="Calibri" w:cstheme="minorHAnsi"/>
                      <w:szCs w:val="24"/>
                    </w:rPr>
                  </w:pPr>
                  <w:r w:rsidRPr="006A74B8">
                    <w:rPr>
                      <w:rFonts w:eastAsia="Calibri" w:cstheme="minorHAnsi"/>
                      <w:szCs w:val="24"/>
                    </w:rPr>
                    <w:t>Yes</w:t>
                  </w:r>
                </w:p>
              </w:tc>
            </w:tr>
            <w:tr w:rsidR="00DD31B6" w:rsidRPr="006A74B8" w14:paraId="4CF39B5E"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227A26C5" w14:textId="6A913B80" w:rsidR="00DD31B6" w:rsidRPr="006A74B8" w:rsidRDefault="00DD31B6" w:rsidP="00DD31B6">
                  <w:pPr>
                    <w:rPr>
                      <w:rFonts w:eastAsia="Calibri" w:cstheme="minorHAnsi"/>
                      <w:szCs w:val="24"/>
                    </w:rPr>
                  </w:pPr>
                  <w:r w:rsidRPr="006A74B8">
                    <w:rPr>
                      <w:rFonts w:eastAsia="Calibri" w:cstheme="minorHAnsi"/>
                      <w:szCs w:val="24"/>
                    </w:rPr>
                    <w:t>Hủy</w:t>
                  </w:r>
                </w:p>
              </w:tc>
              <w:tc>
                <w:tcPr>
                  <w:tcW w:w="5557" w:type="dxa"/>
                  <w:tcBorders>
                    <w:top w:val="single" w:sz="4" w:space="0" w:color="auto"/>
                    <w:left w:val="single" w:sz="4" w:space="0" w:color="auto"/>
                    <w:bottom w:val="single" w:sz="4" w:space="0" w:color="auto"/>
                    <w:right w:val="single" w:sz="4" w:space="0" w:color="auto"/>
                  </w:tcBorders>
                </w:tcPr>
                <w:p w14:paraId="5C7FACBD" w14:textId="30EC22B9" w:rsidR="00DD31B6" w:rsidRPr="006A74B8" w:rsidRDefault="00DD31B6" w:rsidP="00DD31B6">
                  <w:pPr>
                    <w:spacing w:after="0" w:line="240" w:lineRule="auto"/>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2912AFEB" w14:textId="33927C96" w:rsidR="00DD31B6" w:rsidRPr="006A74B8" w:rsidRDefault="00DD31B6" w:rsidP="00DD31B6">
                  <w:pPr>
                    <w:spacing w:after="0" w:line="240" w:lineRule="auto"/>
                    <w:jc w:val="center"/>
                    <w:rPr>
                      <w:rFonts w:eastAsia="Calibri" w:cstheme="minorHAnsi"/>
                      <w:szCs w:val="24"/>
                    </w:rPr>
                  </w:pPr>
                </w:p>
              </w:tc>
            </w:tr>
            <w:tr w:rsidR="00DD31B6" w:rsidRPr="006A74B8" w14:paraId="7B13CC09" w14:textId="77777777" w:rsidTr="00587254">
              <w:trPr>
                <w:trHeight w:val="77"/>
              </w:trPr>
              <w:tc>
                <w:tcPr>
                  <w:tcW w:w="2425" w:type="dxa"/>
                  <w:tcBorders>
                    <w:top w:val="single" w:sz="4" w:space="0" w:color="auto"/>
                    <w:left w:val="single" w:sz="4" w:space="0" w:color="auto"/>
                    <w:bottom w:val="single" w:sz="4" w:space="0" w:color="auto"/>
                    <w:right w:val="single" w:sz="4" w:space="0" w:color="auto"/>
                  </w:tcBorders>
                  <w:vAlign w:val="center"/>
                </w:tcPr>
                <w:p w14:paraId="389C4C8D" w14:textId="0AA0D8EE" w:rsidR="00DD31B6" w:rsidRPr="006A74B8" w:rsidRDefault="00DD31B6" w:rsidP="00DD31B6">
                  <w:pPr>
                    <w:rPr>
                      <w:rFonts w:eastAsia="Calibri" w:cstheme="minorHAnsi"/>
                      <w:szCs w:val="24"/>
                    </w:rPr>
                  </w:pPr>
                  <w:r w:rsidRPr="006A74B8">
                    <w:rPr>
                      <w:rFonts w:eastAsia="Calibri" w:cstheme="minorHAnsi"/>
                      <w:szCs w:val="24"/>
                    </w:rPr>
                    <w:t>Thêm mới</w:t>
                  </w:r>
                </w:p>
              </w:tc>
              <w:tc>
                <w:tcPr>
                  <w:tcW w:w="5557" w:type="dxa"/>
                  <w:tcBorders>
                    <w:top w:val="single" w:sz="4" w:space="0" w:color="auto"/>
                    <w:left w:val="single" w:sz="4" w:space="0" w:color="auto"/>
                    <w:bottom w:val="single" w:sz="4" w:space="0" w:color="auto"/>
                    <w:right w:val="single" w:sz="4" w:space="0" w:color="auto"/>
                  </w:tcBorders>
                </w:tcPr>
                <w:p w14:paraId="0A8EA8BB" w14:textId="2C293000" w:rsidR="00DD31B6" w:rsidRPr="006A74B8" w:rsidRDefault="00DD31B6" w:rsidP="00DD31B6">
                  <w:pPr>
                    <w:rPr>
                      <w:rFonts w:eastAsia="Calibri" w:cstheme="minorHAnsi"/>
                      <w:szCs w:val="24"/>
                    </w:rPr>
                  </w:pPr>
                  <w:r w:rsidRPr="006A74B8">
                    <w:rPr>
                      <w:rFonts w:eastAsia="Calibri" w:cstheme="minorHAnsi"/>
                      <w:szCs w:val="24"/>
                    </w:rPr>
                    <w:t>Button</w:t>
                  </w:r>
                </w:p>
              </w:tc>
              <w:tc>
                <w:tcPr>
                  <w:tcW w:w="1103" w:type="dxa"/>
                  <w:tcBorders>
                    <w:top w:val="single" w:sz="4" w:space="0" w:color="auto"/>
                    <w:left w:val="single" w:sz="4" w:space="0" w:color="auto"/>
                    <w:bottom w:val="single" w:sz="4" w:space="0" w:color="auto"/>
                    <w:right w:val="single" w:sz="4" w:space="0" w:color="auto"/>
                  </w:tcBorders>
                </w:tcPr>
                <w:p w14:paraId="1DEBD33F" w14:textId="41CBC201" w:rsidR="00DD31B6" w:rsidRPr="006A74B8" w:rsidRDefault="00DD31B6" w:rsidP="00DD31B6">
                  <w:pPr>
                    <w:tabs>
                      <w:tab w:val="right" w:pos="4155"/>
                    </w:tabs>
                    <w:jc w:val="center"/>
                    <w:rPr>
                      <w:rFonts w:eastAsia="Calibri" w:cstheme="minorHAnsi"/>
                      <w:szCs w:val="24"/>
                    </w:rPr>
                  </w:pPr>
                </w:p>
              </w:tc>
            </w:tr>
          </w:tbl>
          <w:p w14:paraId="490EF343" w14:textId="77777777" w:rsidR="00587254" w:rsidRPr="006A74B8" w:rsidRDefault="00587254" w:rsidP="00587254"/>
        </w:tc>
      </w:tr>
    </w:tbl>
    <w:p w14:paraId="53C9E1D1" w14:textId="1DB11F98" w:rsidR="00DE71AC" w:rsidRPr="00B70812" w:rsidRDefault="00DE71AC" w:rsidP="00DE71AC"/>
    <w:p w14:paraId="5FECF0EE" w14:textId="257A81E9" w:rsidR="006142E0" w:rsidRPr="00B70812" w:rsidRDefault="00405DA3" w:rsidP="00405DA3">
      <w:pPr>
        <w:pStyle w:val="Heading3"/>
      </w:pPr>
      <w:bookmarkStart w:id="410" w:name="_Toc358415535"/>
      <w:bookmarkStart w:id="411" w:name="_Toc358448663"/>
      <w:bookmarkStart w:id="412" w:name="_Toc358451793"/>
      <w:bookmarkStart w:id="413" w:name="_Toc358465348"/>
      <w:bookmarkStart w:id="414" w:name="_Toc358487138"/>
      <w:bookmarkStart w:id="415" w:name="_Toc359698528"/>
      <w:bookmarkStart w:id="416" w:name="_Toc359700885"/>
      <w:bookmarkStart w:id="417" w:name="_Toc359706406"/>
      <w:bookmarkStart w:id="418" w:name="_Toc364335456"/>
      <w:bookmarkStart w:id="419" w:name="_Toc364428577"/>
      <w:bookmarkStart w:id="420" w:name="_Toc364435799"/>
      <w:bookmarkStart w:id="421" w:name="_Toc364436598"/>
      <w:bookmarkStart w:id="422" w:name="_Toc364437716"/>
      <w:bookmarkStart w:id="423" w:name="_Toc364439758"/>
      <w:bookmarkStart w:id="424" w:name="_Toc364440796"/>
      <w:bookmarkStart w:id="425" w:name="_Toc364447085"/>
      <w:r>
        <w:t>Non-functional Requirements</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1FE3B85A" w14:textId="77777777" w:rsidR="006142E0" w:rsidRPr="00B70812" w:rsidRDefault="006142E0" w:rsidP="00F303D5">
      <w:pPr>
        <w:pStyle w:val="Heading4"/>
      </w:pPr>
      <w:bookmarkStart w:id="426" w:name="_Toc358415536"/>
      <w:bookmarkStart w:id="427" w:name="_Toc358448664"/>
      <w:bookmarkStart w:id="428" w:name="_Toc358451794"/>
      <w:bookmarkStart w:id="429" w:name="_Toc358465349"/>
      <w:bookmarkStart w:id="430" w:name="_Toc358487139"/>
      <w:bookmarkStart w:id="431" w:name="_Toc359698529"/>
      <w:bookmarkStart w:id="432" w:name="_Toc359700886"/>
      <w:bookmarkStart w:id="433" w:name="_Toc359706407"/>
      <w:bookmarkStart w:id="434" w:name="_Toc364335457"/>
      <w:r w:rsidRPr="00B70812">
        <w:t>Reliability</w:t>
      </w:r>
      <w:bookmarkEnd w:id="426"/>
      <w:bookmarkEnd w:id="427"/>
      <w:bookmarkEnd w:id="428"/>
      <w:bookmarkEnd w:id="429"/>
      <w:bookmarkEnd w:id="430"/>
      <w:bookmarkEnd w:id="431"/>
      <w:bookmarkEnd w:id="432"/>
      <w:bookmarkEnd w:id="433"/>
      <w:bookmarkEnd w:id="434"/>
    </w:p>
    <w:p w14:paraId="7E240FA9" w14:textId="77777777" w:rsidR="006142E0" w:rsidRPr="00B70812" w:rsidRDefault="006142E0" w:rsidP="00BF1A64">
      <w:pPr>
        <w:pStyle w:val="ListParagraph"/>
        <w:numPr>
          <w:ilvl w:val="0"/>
          <w:numId w:val="2"/>
        </w:numPr>
      </w:pPr>
      <w:r w:rsidRPr="00B70812">
        <w:t>The system can be used like “always on” system.</w:t>
      </w:r>
    </w:p>
    <w:p w14:paraId="4A1888B4" w14:textId="77777777" w:rsidR="006142E0" w:rsidRPr="00B70812" w:rsidRDefault="006142E0" w:rsidP="00F303D5">
      <w:pPr>
        <w:pStyle w:val="Heading4"/>
      </w:pPr>
      <w:bookmarkStart w:id="435" w:name="_Toc358415537"/>
      <w:bookmarkStart w:id="436" w:name="_Toc358448665"/>
      <w:bookmarkStart w:id="437" w:name="_Toc358451795"/>
      <w:bookmarkStart w:id="438" w:name="_Toc358465350"/>
      <w:bookmarkStart w:id="439" w:name="_Toc358487140"/>
      <w:bookmarkStart w:id="440" w:name="_Toc359698530"/>
      <w:bookmarkStart w:id="441" w:name="_Toc359700887"/>
      <w:bookmarkStart w:id="442" w:name="_Toc359706408"/>
      <w:bookmarkStart w:id="443" w:name="_Toc364335458"/>
      <w:r w:rsidRPr="00B70812">
        <w:t>Availability</w:t>
      </w:r>
      <w:bookmarkEnd w:id="435"/>
      <w:bookmarkEnd w:id="436"/>
      <w:bookmarkEnd w:id="437"/>
      <w:bookmarkEnd w:id="438"/>
      <w:bookmarkEnd w:id="439"/>
      <w:bookmarkEnd w:id="440"/>
      <w:bookmarkEnd w:id="441"/>
      <w:bookmarkEnd w:id="442"/>
      <w:bookmarkEnd w:id="443"/>
    </w:p>
    <w:p w14:paraId="2A4138D5" w14:textId="77777777" w:rsidR="006142E0" w:rsidRPr="00B70812" w:rsidRDefault="006142E0" w:rsidP="00BF1A64">
      <w:pPr>
        <w:pStyle w:val="ListParagraph"/>
        <w:numPr>
          <w:ilvl w:val="0"/>
          <w:numId w:val="2"/>
        </w:numPr>
      </w:pPr>
      <w:r w:rsidRPr="00B70812">
        <w:t>The server shall be working 24/7.</w:t>
      </w:r>
    </w:p>
    <w:p w14:paraId="232E1C3F" w14:textId="77777777" w:rsidR="006142E0" w:rsidRPr="00B70812" w:rsidRDefault="006142E0" w:rsidP="00F303D5">
      <w:pPr>
        <w:pStyle w:val="Heading4"/>
      </w:pPr>
      <w:bookmarkStart w:id="444" w:name="_Toc358415538"/>
      <w:bookmarkStart w:id="445" w:name="_Toc358448666"/>
      <w:bookmarkStart w:id="446" w:name="_Toc358451796"/>
      <w:bookmarkStart w:id="447" w:name="_Toc358465351"/>
      <w:bookmarkStart w:id="448" w:name="_Toc358487141"/>
      <w:bookmarkStart w:id="449" w:name="_Toc359698531"/>
      <w:bookmarkStart w:id="450" w:name="_Toc359700888"/>
      <w:bookmarkStart w:id="451" w:name="_Toc359706409"/>
      <w:bookmarkStart w:id="452" w:name="_Toc364335459"/>
      <w:r w:rsidRPr="00B70812">
        <w:t>Security</w:t>
      </w:r>
      <w:bookmarkEnd w:id="444"/>
      <w:bookmarkEnd w:id="445"/>
      <w:bookmarkEnd w:id="446"/>
      <w:bookmarkEnd w:id="447"/>
      <w:bookmarkEnd w:id="448"/>
      <w:bookmarkEnd w:id="449"/>
      <w:bookmarkEnd w:id="450"/>
      <w:bookmarkEnd w:id="451"/>
      <w:bookmarkEnd w:id="452"/>
    </w:p>
    <w:p w14:paraId="3AFE60B3" w14:textId="7A3AD064" w:rsidR="006142E0" w:rsidRDefault="00A327D6" w:rsidP="00BF1A64">
      <w:pPr>
        <w:pStyle w:val="ListParagraph"/>
        <w:numPr>
          <w:ilvl w:val="0"/>
          <w:numId w:val="2"/>
        </w:numPr>
      </w:pPr>
      <w:r>
        <w:t>User need login for using system under “User” permission or “Admin permission.</w:t>
      </w:r>
    </w:p>
    <w:p w14:paraId="4EED21E9" w14:textId="70EFB8E9" w:rsidR="00A327D6" w:rsidRPr="00B70812" w:rsidRDefault="00A327D6" w:rsidP="00BF1A64">
      <w:pPr>
        <w:pStyle w:val="ListParagraph"/>
        <w:numPr>
          <w:ilvl w:val="0"/>
          <w:numId w:val="2"/>
        </w:numPr>
      </w:pPr>
      <w:r>
        <w:t>“User” and “Admin” has separate functions (exclude log out).</w:t>
      </w:r>
    </w:p>
    <w:p w14:paraId="73EDE9B9" w14:textId="483CFC87" w:rsidR="006142E0" w:rsidRPr="00B70812" w:rsidRDefault="006142E0" w:rsidP="00F303D5">
      <w:pPr>
        <w:pStyle w:val="Heading4"/>
      </w:pPr>
      <w:bookmarkStart w:id="453" w:name="_Toc358415539"/>
      <w:bookmarkStart w:id="454" w:name="_Toc358448667"/>
      <w:bookmarkStart w:id="455" w:name="_Toc358451797"/>
      <w:bookmarkStart w:id="456" w:name="_Toc358465352"/>
      <w:bookmarkStart w:id="457" w:name="_Toc358487142"/>
      <w:bookmarkStart w:id="458" w:name="_Toc359698532"/>
      <w:bookmarkStart w:id="459" w:name="_Toc359700889"/>
      <w:bookmarkStart w:id="460" w:name="_Toc359706410"/>
      <w:bookmarkStart w:id="461" w:name="_Toc364335460"/>
      <w:r w:rsidRPr="00B70812">
        <w:t>Maintainability</w:t>
      </w:r>
      <w:bookmarkEnd w:id="453"/>
      <w:bookmarkEnd w:id="454"/>
      <w:bookmarkEnd w:id="455"/>
      <w:bookmarkEnd w:id="456"/>
      <w:bookmarkEnd w:id="457"/>
      <w:bookmarkEnd w:id="458"/>
      <w:bookmarkEnd w:id="459"/>
      <w:bookmarkEnd w:id="460"/>
      <w:bookmarkEnd w:id="461"/>
    </w:p>
    <w:p w14:paraId="04854709" w14:textId="073BFE16" w:rsidR="006142E0" w:rsidRDefault="00A327D6" w:rsidP="00BF1A64">
      <w:pPr>
        <w:pStyle w:val="ListParagraph"/>
        <w:numPr>
          <w:ilvl w:val="0"/>
          <w:numId w:val="2"/>
        </w:numPr>
      </w:pPr>
      <w:r>
        <w:t>System using Entity Framework with Database First. So it’s easy for maintain.</w:t>
      </w:r>
    </w:p>
    <w:p w14:paraId="4F6874F3" w14:textId="5C80BB98" w:rsidR="00A327D6" w:rsidRPr="00B70812" w:rsidRDefault="00A327D6" w:rsidP="00A327D6">
      <w:pPr>
        <w:pStyle w:val="ListParagraph"/>
        <w:numPr>
          <w:ilvl w:val="0"/>
          <w:numId w:val="2"/>
        </w:numPr>
      </w:pPr>
      <w:r>
        <w:t>System separate AlgorithmAPI and RenderAPI into dll for easy repair or enhance functions.</w:t>
      </w:r>
    </w:p>
    <w:p w14:paraId="0802DA5F" w14:textId="61164F38" w:rsidR="006142E0" w:rsidRPr="00B70812" w:rsidRDefault="003F329D" w:rsidP="00F303D5">
      <w:pPr>
        <w:pStyle w:val="Heading4"/>
      </w:pPr>
      <w:bookmarkStart w:id="462" w:name="_Toc358415540"/>
      <w:bookmarkStart w:id="463" w:name="_Toc358448668"/>
      <w:bookmarkStart w:id="464" w:name="_Toc358451798"/>
      <w:bookmarkStart w:id="465" w:name="_Toc358465353"/>
      <w:bookmarkStart w:id="466" w:name="_Toc358487143"/>
      <w:bookmarkStart w:id="467" w:name="_Toc359698533"/>
      <w:bookmarkStart w:id="468" w:name="_Toc359700890"/>
      <w:bookmarkStart w:id="469" w:name="_Toc359706411"/>
      <w:bookmarkStart w:id="470" w:name="_Toc364335461"/>
      <w:r w:rsidRPr="00B70812">
        <w:t>Portability</w:t>
      </w:r>
      <w:bookmarkEnd w:id="462"/>
      <w:bookmarkEnd w:id="463"/>
      <w:bookmarkEnd w:id="464"/>
      <w:bookmarkEnd w:id="465"/>
      <w:bookmarkEnd w:id="466"/>
      <w:bookmarkEnd w:id="467"/>
      <w:bookmarkEnd w:id="468"/>
      <w:bookmarkEnd w:id="469"/>
      <w:bookmarkEnd w:id="470"/>
    </w:p>
    <w:p w14:paraId="70802788" w14:textId="73BEF971" w:rsidR="006142E0" w:rsidRPr="00B70812" w:rsidRDefault="00A327D6" w:rsidP="00BF1A64">
      <w:pPr>
        <w:pStyle w:val="ListParagraph"/>
        <w:numPr>
          <w:ilvl w:val="0"/>
          <w:numId w:val="2"/>
        </w:numPr>
      </w:pPr>
      <w:r>
        <w:t>Most browser support CSS3 so system easy work on.</w:t>
      </w:r>
    </w:p>
    <w:p w14:paraId="7F796F02" w14:textId="5357BE57" w:rsidR="006142E0" w:rsidRPr="00B70812" w:rsidRDefault="003F329D" w:rsidP="00F303D5">
      <w:pPr>
        <w:pStyle w:val="Heading4"/>
      </w:pPr>
      <w:bookmarkStart w:id="471" w:name="_Toc358415541"/>
      <w:bookmarkStart w:id="472" w:name="_Toc358448669"/>
      <w:bookmarkStart w:id="473" w:name="_Toc358451799"/>
      <w:bookmarkStart w:id="474" w:name="_Toc358465354"/>
      <w:bookmarkStart w:id="475" w:name="_Toc358487144"/>
      <w:bookmarkStart w:id="476" w:name="_Toc359698534"/>
      <w:bookmarkStart w:id="477" w:name="_Toc359700891"/>
      <w:bookmarkStart w:id="478" w:name="_Toc359706412"/>
      <w:bookmarkStart w:id="479" w:name="_Toc364335462"/>
      <w:r w:rsidRPr="00B70812">
        <w:t>Performance</w:t>
      </w:r>
      <w:bookmarkEnd w:id="471"/>
      <w:bookmarkEnd w:id="472"/>
      <w:bookmarkEnd w:id="473"/>
      <w:bookmarkEnd w:id="474"/>
      <w:bookmarkEnd w:id="475"/>
      <w:bookmarkEnd w:id="476"/>
      <w:bookmarkEnd w:id="477"/>
      <w:bookmarkEnd w:id="478"/>
      <w:bookmarkEnd w:id="479"/>
    </w:p>
    <w:p w14:paraId="76D1BC9E" w14:textId="5E523A47" w:rsidR="006142E0" w:rsidRPr="00B70812" w:rsidRDefault="00740968" w:rsidP="00BF1A64">
      <w:pPr>
        <w:pStyle w:val="ListParagraph"/>
        <w:numPr>
          <w:ilvl w:val="0"/>
          <w:numId w:val="2"/>
        </w:numPr>
      </w:pPr>
      <w:r>
        <w:t>System using parallel programming for reducing waiting time of user.</w:t>
      </w:r>
    </w:p>
    <w:p w14:paraId="673DFA7F" w14:textId="46755429" w:rsidR="002F0916" w:rsidRPr="00B70812" w:rsidRDefault="00147BCC" w:rsidP="00F303D5">
      <w:pPr>
        <w:pStyle w:val="Heading2"/>
      </w:pPr>
      <w:bookmarkStart w:id="480" w:name="_Toc358415542"/>
      <w:bookmarkStart w:id="481" w:name="_Toc358448670"/>
      <w:bookmarkStart w:id="482" w:name="_Toc358451800"/>
      <w:bookmarkStart w:id="483" w:name="_Toc358465355"/>
      <w:bookmarkStart w:id="484" w:name="_Toc358487145"/>
      <w:bookmarkStart w:id="485" w:name="_Toc359698535"/>
      <w:bookmarkStart w:id="486" w:name="_Toc359700892"/>
      <w:bookmarkStart w:id="487" w:name="_Toc359706413"/>
      <w:bookmarkStart w:id="488" w:name="_Toc364335463"/>
      <w:bookmarkStart w:id="489" w:name="_Toc364428578"/>
      <w:bookmarkStart w:id="490" w:name="_Toc364435800"/>
      <w:bookmarkStart w:id="491" w:name="_Toc364436599"/>
      <w:bookmarkStart w:id="492" w:name="_Toc364437717"/>
      <w:bookmarkStart w:id="493" w:name="_Toc364439759"/>
      <w:bookmarkStart w:id="494" w:name="_Toc364440797"/>
      <w:bookmarkStart w:id="495" w:name="_Toc364447086"/>
      <w:r w:rsidRPr="00B70812">
        <w:lastRenderedPageBreak/>
        <w:t xml:space="preserve">Entity Relationship </w:t>
      </w:r>
      <w:r w:rsidR="003F329D" w:rsidRPr="00B70812">
        <w:t>Diagram</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7790DBB0" w14:textId="7966F22A" w:rsidR="00630019" w:rsidRDefault="00543397" w:rsidP="00543397">
      <w:pPr>
        <w:jc w:val="center"/>
      </w:pPr>
      <w:bookmarkStart w:id="496" w:name="_GoBack"/>
      <w:r>
        <w:rPr>
          <w:noProof/>
          <w:lang w:eastAsia="ja-JP"/>
        </w:rPr>
        <w:drawing>
          <wp:inline distT="0" distB="0" distL="0" distR="0" wp14:anchorId="7D653B87" wp14:editId="3961FCD0">
            <wp:extent cx="5580380" cy="306959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80380" cy="3069590"/>
                    </a:xfrm>
                    <a:prstGeom prst="rect">
                      <a:avLst/>
                    </a:prstGeom>
                  </pic:spPr>
                </pic:pic>
              </a:graphicData>
            </a:graphic>
          </wp:inline>
        </w:drawing>
      </w:r>
      <w:bookmarkEnd w:id="496"/>
    </w:p>
    <w:p w14:paraId="2174C482" w14:textId="5C0101AE" w:rsidR="00A83EAF" w:rsidRPr="00A83EAF" w:rsidRDefault="00A83EAF" w:rsidP="0070702A">
      <w:pPr>
        <w:pStyle w:val="Caption"/>
      </w:pPr>
      <w:r w:rsidRPr="00A83EAF">
        <w:t>Figure 3</w:t>
      </w:r>
      <w:r w:rsidRPr="00A83EAF">
        <w:noBreakHyphen/>
      </w:r>
      <w:r w:rsidR="002B7B1E">
        <w:t>46</w:t>
      </w:r>
      <w:r w:rsidRPr="00A83EAF">
        <w:t xml:space="preserve"> </w:t>
      </w:r>
      <w:r>
        <w:t>Entity Relationship Diagram</w:t>
      </w:r>
    </w:p>
    <w:p w14:paraId="02D2C3C3" w14:textId="77777777" w:rsidR="00A83EAF" w:rsidRPr="00630019" w:rsidRDefault="00A83EAF" w:rsidP="00630019"/>
    <w:p w14:paraId="2640626D" w14:textId="598932AD" w:rsidR="00607581" w:rsidRDefault="00607581" w:rsidP="00F303D5">
      <w:pPr>
        <w:pStyle w:val="Heading2"/>
      </w:pPr>
      <w:bookmarkStart w:id="497" w:name="_Toc364428579"/>
      <w:bookmarkStart w:id="498" w:name="_Toc364435801"/>
      <w:bookmarkStart w:id="499" w:name="_Toc364436600"/>
      <w:bookmarkStart w:id="500" w:name="_Toc364437718"/>
      <w:bookmarkStart w:id="501" w:name="_Toc364439760"/>
      <w:bookmarkStart w:id="502" w:name="_Toc364440798"/>
      <w:bookmarkStart w:id="503" w:name="_Toc364447087"/>
      <w:r>
        <w:t>Other material (if any)</w:t>
      </w:r>
      <w:bookmarkEnd w:id="497"/>
      <w:bookmarkEnd w:id="498"/>
      <w:bookmarkEnd w:id="499"/>
      <w:bookmarkEnd w:id="500"/>
      <w:bookmarkEnd w:id="501"/>
      <w:bookmarkEnd w:id="502"/>
      <w:bookmarkEnd w:id="503"/>
    </w:p>
    <w:p w14:paraId="106082E1" w14:textId="059E1755" w:rsidR="00081188" w:rsidRPr="00F0682D" w:rsidRDefault="00081188" w:rsidP="00F303D5">
      <w:pPr>
        <w:pStyle w:val="Heading1"/>
      </w:pPr>
      <w:bookmarkStart w:id="504" w:name="_Toc358415545"/>
      <w:bookmarkStart w:id="505" w:name="_Toc358448673"/>
      <w:bookmarkStart w:id="506" w:name="_Toc358451803"/>
      <w:bookmarkStart w:id="507" w:name="_Toc358465358"/>
      <w:bookmarkStart w:id="508" w:name="_Toc358487148"/>
      <w:bookmarkStart w:id="509" w:name="_Toc359698538"/>
      <w:bookmarkStart w:id="510" w:name="_Toc359700895"/>
      <w:bookmarkStart w:id="511" w:name="_Toc359706416"/>
      <w:bookmarkStart w:id="512" w:name="_Toc364335466"/>
      <w:bookmarkStart w:id="513" w:name="_Toc364428580"/>
      <w:bookmarkStart w:id="514" w:name="_Toc364435802"/>
      <w:bookmarkStart w:id="515" w:name="_Toc364436601"/>
      <w:bookmarkStart w:id="516" w:name="_Toc364437719"/>
      <w:bookmarkStart w:id="517" w:name="_Toc364439761"/>
      <w:bookmarkStart w:id="518" w:name="_Toc364440799"/>
      <w:bookmarkStart w:id="519" w:name="_Toc364447088"/>
      <w:bookmarkEnd w:id="289"/>
      <w:r w:rsidRPr="00B70812">
        <w:t>Software Design Description (</w:t>
      </w:r>
      <w:r w:rsidRPr="00F303D5">
        <w:t>SDD</w:t>
      </w:r>
      <w:r w:rsidRPr="00B70812">
        <w:t>)</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61899A46" w14:textId="66E27E99" w:rsidR="00785D1B" w:rsidRPr="00F0682D" w:rsidRDefault="00785D1B" w:rsidP="00F303D5">
      <w:pPr>
        <w:pStyle w:val="Heading2"/>
      </w:pPr>
      <w:bookmarkStart w:id="520" w:name="_Toc358415546"/>
      <w:bookmarkStart w:id="521" w:name="_Toc358448674"/>
      <w:bookmarkStart w:id="522" w:name="_Toc358451804"/>
      <w:bookmarkStart w:id="523" w:name="_Toc358465359"/>
      <w:bookmarkStart w:id="524" w:name="_Toc358487149"/>
      <w:bookmarkStart w:id="525" w:name="_Toc359698539"/>
      <w:bookmarkStart w:id="526" w:name="_Toc359700896"/>
      <w:bookmarkStart w:id="527" w:name="_Toc359706417"/>
      <w:bookmarkStart w:id="528" w:name="_Toc364335467"/>
      <w:bookmarkStart w:id="529" w:name="_Toc364428581"/>
      <w:bookmarkStart w:id="530" w:name="_Toc364435803"/>
      <w:bookmarkStart w:id="531" w:name="_Toc364436602"/>
      <w:bookmarkStart w:id="532" w:name="_Toc364437720"/>
      <w:bookmarkStart w:id="533" w:name="_Toc364439762"/>
      <w:bookmarkStart w:id="534" w:name="_Toc364440800"/>
      <w:bookmarkStart w:id="535" w:name="_Toc364447089"/>
      <w:r w:rsidRPr="00F0682D">
        <w:t>Design Overview</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9BADD9D" w14:textId="37C86A5B" w:rsidR="00785D1B" w:rsidRPr="00721CC3" w:rsidRDefault="00785D1B" w:rsidP="00721CC3">
      <w:pPr>
        <w:pStyle w:val="ListParagraph"/>
        <w:rPr>
          <w:b/>
        </w:rPr>
      </w:pPr>
      <w:r w:rsidRPr="00F0682D">
        <w:t xml:space="preserve">This part describes the detailed design of the </w:t>
      </w:r>
      <w:r w:rsidR="00167CF2" w:rsidRPr="00F0682D">
        <w:t>Container Loading</w:t>
      </w:r>
      <w:r w:rsidRPr="00F0682D">
        <w:t xml:space="preserve"> System website. It includes the system architectural design, component details and sequence diagrams. It also describes the graphical user interface and data structures of the system. This is to give the reader, a better understanding of the design process and procedure for this web application.</w:t>
      </w:r>
      <w:r w:rsidR="007D0CDC">
        <w:br w:type="page"/>
      </w:r>
    </w:p>
    <w:p w14:paraId="6C2D1FCE" w14:textId="3AF75278" w:rsidR="00785D1B" w:rsidRPr="00B70812" w:rsidRDefault="00785D1B" w:rsidP="00F303D5">
      <w:pPr>
        <w:pStyle w:val="Heading2"/>
      </w:pPr>
      <w:bookmarkStart w:id="536" w:name="_Toc358415547"/>
      <w:bookmarkStart w:id="537" w:name="_Toc358448675"/>
      <w:bookmarkStart w:id="538" w:name="_Toc358451805"/>
      <w:bookmarkStart w:id="539" w:name="_Toc358465360"/>
      <w:bookmarkStart w:id="540" w:name="_Toc358487150"/>
      <w:bookmarkStart w:id="541" w:name="_Toc359698540"/>
      <w:bookmarkStart w:id="542" w:name="_Toc359700897"/>
      <w:bookmarkStart w:id="543" w:name="_Toc359706418"/>
      <w:bookmarkStart w:id="544" w:name="_Toc364335468"/>
      <w:bookmarkStart w:id="545" w:name="_Toc364428582"/>
      <w:bookmarkStart w:id="546" w:name="_Toc364435804"/>
      <w:bookmarkStart w:id="547" w:name="_Toc364436603"/>
      <w:bookmarkStart w:id="548" w:name="_Toc364437721"/>
      <w:bookmarkStart w:id="549" w:name="_Toc364439763"/>
      <w:bookmarkStart w:id="550" w:name="_Toc364440801"/>
      <w:bookmarkStart w:id="551" w:name="_Toc364447090"/>
      <w:r w:rsidRPr="00B70812">
        <w:lastRenderedPageBreak/>
        <w:t>System Architechure Design</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1A2A0E43" w14:textId="0F506FC1" w:rsidR="00785D1B" w:rsidRPr="00B70812" w:rsidRDefault="00785D1B" w:rsidP="00302D8F">
      <w:pPr>
        <w:pStyle w:val="Heading3"/>
      </w:pPr>
      <w:bookmarkStart w:id="552" w:name="_Toc358415548"/>
      <w:bookmarkStart w:id="553" w:name="_Toc358448676"/>
      <w:bookmarkStart w:id="554" w:name="_Toc358451806"/>
      <w:bookmarkStart w:id="555" w:name="_Toc358465361"/>
      <w:bookmarkStart w:id="556" w:name="_Toc358487151"/>
      <w:bookmarkStart w:id="557" w:name="_Toc359698541"/>
      <w:bookmarkStart w:id="558" w:name="_Toc359700898"/>
      <w:bookmarkStart w:id="559" w:name="_Toc359706419"/>
      <w:bookmarkStart w:id="560" w:name="_Toc364335469"/>
      <w:bookmarkStart w:id="561" w:name="_Toc364428583"/>
      <w:bookmarkStart w:id="562" w:name="_Toc364435805"/>
      <w:bookmarkStart w:id="563" w:name="_Toc364436604"/>
      <w:bookmarkStart w:id="564" w:name="_Toc364437722"/>
      <w:bookmarkStart w:id="565" w:name="_Toc364439764"/>
      <w:bookmarkStart w:id="566" w:name="_Toc364440802"/>
      <w:bookmarkStart w:id="567" w:name="_Toc364447091"/>
      <w:r w:rsidRPr="00302D8F">
        <w:t>Choice</w:t>
      </w:r>
      <w:r w:rsidRPr="00B70812">
        <w:t xml:space="preserve"> of System </w:t>
      </w:r>
      <w:bookmarkEnd w:id="552"/>
      <w:bookmarkEnd w:id="553"/>
      <w:bookmarkEnd w:id="554"/>
      <w:bookmarkEnd w:id="555"/>
      <w:r w:rsidR="00523834" w:rsidRPr="00B70812">
        <w:t>Architecture</w:t>
      </w:r>
      <w:bookmarkEnd w:id="556"/>
      <w:bookmarkEnd w:id="557"/>
      <w:bookmarkEnd w:id="558"/>
      <w:bookmarkEnd w:id="559"/>
      <w:bookmarkEnd w:id="560"/>
      <w:bookmarkEnd w:id="561"/>
      <w:bookmarkEnd w:id="562"/>
      <w:bookmarkEnd w:id="563"/>
      <w:bookmarkEnd w:id="564"/>
      <w:bookmarkEnd w:id="565"/>
      <w:bookmarkEnd w:id="566"/>
      <w:bookmarkEnd w:id="567"/>
    </w:p>
    <w:p w14:paraId="5AE65576" w14:textId="5C3E9251" w:rsidR="009B2077" w:rsidRDefault="00785D1B" w:rsidP="00F0682D">
      <w:pPr>
        <w:pStyle w:val="ListParagraph"/>
      </w:pPr>
      <w:r w:rsidRPr="00B70812">
        <w:t xml:space="preserve">The system will use </w:t>
      </w:r>
      <w:r w:rsidR="007D0CDC" w:rsidRPr="007D0CDC">
        <w:t>MVC implemented in a three-tier architecture</w:t>
      </w:r>
    </w:p>
    <w:p w14:paraId="60C24680" w14:textId="77777777" w:rsidR="007171E6" w:rsidRDefault="007171E6" w:rsidP="007171E6">
      <w:pPr>
        <w:autoSpaceDE w:val="0"/>
        <w:autoSpaceDN w:val="0"/>
        <w:adjustRightInd w:val="0"/>
        <w:spacing w:after="0" w:line="240" w:lineRule="auto"/>
      </w:pPr>
    </w:p>
    <w:p w14:paraId="541A55A6" w14:textId="4943139A" w:rsidR="00785D1B" w:rsidRPr="00994BDF" w:rsidRDefault="009239A9" w:rsidP="0070702A">
      <w:pPr>
        <w:pStyle w:val="Caption"/>
      </w:pPr>
      <w:r>
        <w:object w:dxaOrig="7045" w:dyaOrig="13309" w14:anchorId="45AFE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8pt;height:580.2pt" o:ole="">
            <v:imagedata r:id="rId65" o:title=""/>
          </v:shape>
          <o:OLEObject Type="Embed" ProgID="Visio.Drawing.15" ShapeID="_x0000_i1025" DrawAspect="Content" ObjectID="_1439236066" r:id="rId66"/>
        </w:object>
      </w:r>
    </w:p>
    <w:p w14:paraId="77CA9559" w14:textId="20D7FD31" w:rsidR="009B2077" w:rsidRPr="00B70812" w:rsidRDefault="009B2077" w:rsidP="0070702A">
      <w:pPr>
        <w:pStyle w:val="Caption"/>
      </w:pPr>
      <w:bookmarkStart w:id="568" w:name="_Toc364427209"/>
      <w:bookmarkStart w:id="569" w:name="_Toc364428530"/>
      <w:bookmarkStart w:id="570" w:name="_Toc364429060"/>
      <w:bookmarkStart w:id="571" w:name="_Toc364430001"/>
      <w:bookmarkStart w:id="572" w:name="_Toc364431506"/>
      <w:r w:rsidRPr="00B70812">
        <w:t xml:space="preserve">Figure </w:t>
      </w:r>
      <w:r w:rsidR="006E75D3">
        <w:t>4-1</w:t>
      </w:r>
      <w:r w:rsidRPr="00B70812">
        <w:t xml:space="preserve"> – MVC </w:t>
      </w:r>
      <w:r w:rsidR="007171E6">
        <w:t>implemented in a three-tier architecture</w:t>
      </w:r>
      <w:bookmarkEnd w:id="568"/>
      <w:bookmarkEnd w:id="569"/>
      <w:bookmarkEnd w:id="570"/>
      <w:bookmarkEnd w:id="571"/>
      <w:bookmarkEnd w:id="572"/>
    </w:p>
    <w:p w14:paraId="31D07AAF" w14:textId="77777777" w:rsidR="00785D1B" w:rsidRPr="00B70812" w:rsidRDefault="00785D1B" w:rsidP="00F0682D">
      <w:pPr>
        <w:pStyle w:val="ListParagraph"/>
      </w:pPr>
      <w:r w:rsidRPr="00B70812">
        <w:lastRenderedPageBreak/>
        <w:t>The above diagram is explained as the following:</w:t>
      </w:r>
    </w:p>
    <w:p w14:paraId="40E420AD" w14:textId="6A260F4C" w:rsidR="00897770" w:rsidRPr="00B70812" w:rsidRDefault="00897770" w:rsidP="00B71C70">
      <w:pPr>
        <w:pStyle w:val="ListParagraph"/>
        <w:numPr>
          <w:ilvl w:val="0"/>
          <w:numId w:val="63"/>
        </w:numPr>
      </w:pPr>
      <w:r w:rsidRPr="00897770">
        <w:rPr>
          <w:b/>
          <w:u w:val="single"/>
        </w:rPr>
        <w:t>Model</w:t>
      </w:r>
      <w:r>
        <w:t>: Functions that interact with the database or perform complex operations.</w:t>
      </w:r>
    </w:p>
    <w:p w14:paraId="4E89CBB8" w14:textId="07D721EE" w:rsidR="00785D1B" w:rsidRPr="00B70812" w:rsidRDefault="00785D1B" w:rsidP="00B71C70">
      <w:pPr>
        <w:pStyle w:val="ListParagraph"/>
        <w:numPr>
          <w:ilvl w:val="0"/>
          <w:numId w:val="63"/>
        </w:numPr>
      </w:pPr>
      <w:r w:rsidRPr="00B70812">
        <w:rPr>
          <w:b/>
          <w:u w:val="single"/>
        </w:rPr>
        <w:t>View</w:t>
      </w:r>
      <w:r w:rsidRPr="00B70812">
        <w:t>: The view displays the data and also takes input form user. It renders the model data into a form, such as graphics, buttons, and tables, and so on to display to the user. In this system, we use cshtml page.</w:t>
      </w:r>
    </w:p>
    <w:p w14:paraId="7BF8836F" w14:textId="7F612605" w:rsidR="00785D1B" w:rsidRDefault="00785D1B" w:rsidP="00B71C70">
      <w:pPr>
        <w:pStyle w:val="ListParagraph"/>
        <w:numPr>
          <w:ilvl w:val="0"/>
          <w:numId w:val="63"/>
        </w:numPr>
      </w:pPr>
      <w:r w:rsidRPr="00B70812">
        <w:rPr>
          <w:b/>
          <w:u w:val="single"/>
        </w:rPr>
        <w:t>Controller</w:t>
      </w:r>
      <w:r w:rsidRPr="00B311AB">
        <w:rPr>
          <w:b/>
          <w:u w:val="single"/>
        </w:rPr>
        <w:t>:</w:t>
      </w:r>
      <w:r w:rsidRPr="00B70812">
        <w:t xml:space="preserve"> The controller handles all requests coming from the view or user interface. The data flows to whole application are controlled by controller. It forwards the request to the appropriate handler. Only the controller is responsible for accessing model and rendering it into various user interfaces.</w:t>
      </w:r>
    </w:p>
    <w:p w14:paraId="41734D16" w14:textId="1DBD1F2B" w:rsidR="00BD6485" w:rsidRDefault="00BD6485" w:rsidP="00B71C70">
      <w:pPr>
        <w:pStyle w:val="ListParagraph"/>
        <w:numPr>
          <w:ilvl w:val="0"/>
          <w:numId w:val="63"/>
        </w:numPr>
      </w:pPr>
      <w:r w:rsidRPr="00BD6485">
        <w:rPr>
          <w:b/>
          <w:u w:val="single"/>
        </w:rPr>
        <w:t>Business Logic:</w:t>
      </w:r>
      <w:r>
        <w:t xml:space="preserve"> This layer coordinates the application, processes commands, makes logical decisions and evaluations, and performs calculations. It also moves and processes data between the two surrounding layers.</w:t>
      </w:r>
    </w:p>
    <w:p w14:paraId="7351A1E7" w14:textId="7A1DBF62" w:rsidR="00BD6485" w:rsidRPr="00B70812" w:rsidRDefault="00BD6485" w:rsidP="00B71C70">
      <w:pPr>
        <w:pStyle w:val="ListParagraph"/>
        <w:numPr>
          <w:ilvl w:val="0"/>
          <w:numId w:val="63"/>
        </w:numPr>
      </w:pPr>
      <w:r>
        <w:rPr>
          <w:b/>
          <w:u w:val="single"/>
        </w:rPr>
        <w:t>Data Access:</w:t>
      </w:r>
      <w:r>
        <w:t xml:space="preserve"> Here information is stored and retrieved from a database or file system. The information is then passed back to the logic tier for processing, and then eventually back to the user.</w:t>
      </w:r>
    </w:p>
    <w:p w14:paraId="52EDAA3F" w14:textId="51A8B1F9" w:rsidR="00785D1B" w:rsidRPr="00B70812" w:rsidRDefault="00785D1B" w:rsidP="00302D8F">
      <w:pPr>
        <w:pStyle w:val="Heading3"/>
      </w:pPr>
      <w:bookmarkStart w:id="573" w:name="_Toc358415549"/>
      <w:bookmarkStart w:id="574" w:name="_Toc358448677"/>
      <w:bookmarkStart w:id="575" w:name="_Toc358451807"/>
      <w:bookmarkStart w:id="576" w:name="_Toc358465362"/>
      <w:bookmarkStart w:id="577" w:name="_Toc358487152"/>
      <w:bookmarkStart w:id="578" w:name="_Toc359698542"/>
      <w:bookmarkStart w:id="579" w:name="_Toc359700899"/>
      <w:bookmarkStart w:id="580" w:name="_Toc359706420"/>
      <w:bookmarkStart w:id="581" w:name="_Toc364335470"/>
      <w:bookmarkStart w:id="582" w:name="_Toc364428584"/>
      <w:bookmarkStart w:id="583" w:name="_Toc364435806"/>
      <w:bookmarkStart w:id="584" w:name="_Toc364436605"/>
      <w:bookmarkStart w:id="585" w:name="_Toc364437723"/>
      <w:bookmarkStart w:id="586" w:name="_Toc364439765"/>
      <w:bookmarkStart w:id="587" w:name="_Toc364440803"/>
      <w:bookmarkStart w:id="588" w:name="_Toc364447092"/>
      <w:r w:rsidRPr="00B70812">
        <w:t>Discussion of Aternative Designs</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02A90C48" w14:textId="0BEE9395" w:rsidR="00785D1B" w:rsidRPr="00B70812" w:rsidRDefault="00785D1B" w:rsidP="00F303D5">
      <w:pPr>
        <w:pStyle w:val="Heading4"/>
      </w:pPr>
      <w:r w:rsidRPr="00B70812">
        <w:t>MV</w:t>
      </w:r>
      <w:r w:rsidR="00897770">
        <w:t>C</w:t>
      </w:r>
      <w:r w:rsidRPr="00B70812">
        <w:t xml:space="preserve"> (Model-View-</w:t>
      </w:r>
      <w:r w:rsidR="00897770">
        <w:t>Controller</w:t>
      </w:r>
      <w:r w:rsidRPr="00B70812">
        <w:t>)</w:t>
      </w:r>
    </w:p>
    <w:p w14:paraId="2A48CE05" w14:textId="69515C38" w:rsidR="00785D1B" w:rsidRPr="00B70812" w:rsidRDefault="00785D1B" w:rsidP="009B2077">
      <w:pPr>
        <w:keepNext/>
        <w:autoSpaceDE w:val="0"/>
        <w:autoSpaceDN w:val="0"/>
        <w:adjustRightInd w:val="0"/>
        <w:spacing w:after="0" w:line="240" w:lineRule="auto"/>
        <w:ind w:left="720"/>
        <w:jc w:val="center"/>
        <w:rPr>
          <w:rFonts w:cstheme="minorHAnsi"/>
        </w:rPr>
      </w:pPr>
    </w:p>
    <w:p w14:paraId="16F00106" w14:textId="2E56C713" w:rsidR="00785D1B" w:rsidRDefault="00897770" w:rsidP="00897770">
      <w:pPr>
        <w:autoSpaceDE w:val="0"/>
        <w:autoSpaceDN w:val="0"/>
        <w:adjustRightInd w:val="0"/>
        <w:spacing w:after="0" w:line="240" w:lineRule="auto"/>
        <w:jc w:val="center"/>
        <w:rPr>
          <w:rFonts w:cstheme="minorHAnsi"/>
          <w:szCs w:val="24"/>
        </w:rPr>
      </w:pPr>
      <w:r>
        <w:rPr>
          <w:rFonts w:cstheme="minorHAnsi"/>
          <w:noProof/>
          <w:szCs w:val="24"/>
          <w:lang w:eastAsia="ja-JP"/>
        </w:rPr>
        <w:drawing>
          <wp:inline distT="0" distB="0" distL="0" distR="0" wp14:anchorId="41E8771C" wp14:editId="2FD16B27">
            <wp:extent cx="3705225" cy="2964180"/>
            <wp:effectExtent l="0" t="0" r="9525" b="7620"/>
            <wp:docPr id="509" name="Picture 509" descr="C:\Users\Tu\Desktop\mvc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Desktop\mvc_diagram.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05225" cy="2964180"/>
                    </a:xfrm>
                    <a:prstGeom prst="rect">
                      <a:avLst/>
                    </a:prstGeom>
                    <a:noFill/>
                    <a:ln>
                      <a:noFill/>
                    </a:ln>
                  </pic:spPr>
                </pic:pic>
              </a:graphicData>
            </a:graphic>
          </wp:inline>
        </w:drawing>
      </w:r>
    </w:p>
    <w:p w14:paraId="255C478B" w14:textId="707FF86E" w:rsidR="006E75D3" w:rsidRPr="00B70812" w:rsidRDefault="006E75D3" w:rsidP="0070702A">
      <w:pPr>
        <w:pStyle w:val="Caption"/>
      </w:pPr>
      <w:r w:rsidRPr="00B70812">
        <w:t xml:space="preserve">Figure </w:t>
      </w:r>
      <w:r>
        <w:t>4-2</w:t>
      </w:r>
      <w:r w:rsidRPr="00B70812">
        <w:t xml:space="preserve"> – MVC </w:t>
      </w:r>
      <w:r>
        <w:t>architecture</w:t>
      </w:r>
    </w:p>
    <w:p w14:paraId="2082DC4B" w14:textId="77777777" w:rsidR="006E75D3" w:rsidRPr="00B70812" w:rsidRDefault="006E75D3" w:rsidP="00897770">
      <w:pPr>
        <w:autoSpaceDE w:val="0"/>
        <w:autoSpaceDN w:val="0"/>
        <w:adjustRightInd w:val="0"/>
        <w:spacing w:after="0" w:line="240" w:lineRule="auto"/>
        <w:jc w:val="center"/>
        <w:rPr>
          <w:rFonts w:cstheme="minorHAnsi"/>
          <w:szCs w:val="24"/>
        </w:rPr>
      </w:pPr>
    </w:p>
    <w:p w14:paraId="2BC2F1BB" w14:textId="77777777" w:rsidR="00802DB4" w:rsidRDefault="00802DB4" w:rsidP="00802DB4">
      <w:pPr>
        <w:pStyle w:val="ListParagraph"/>
      </w:pPr>
      <w:r w:rsidRPr="00B70812">
        <w:t>The above diagram is explained as the following:</w:t>
      </w:r>
    </w:p>
    <w:p w14:paraId="70C05072" w14:textId="77777777" w:rsidR="00802DB4" w:rsidRPr="00B70812" w:rsidRDefault="00802DB4" w:rsidP="00B71C70">
      <w:pPr>
        <w:pStyle w:val="ListParagraph"/>
        <w:numPr>
          <w:ilvl w:val="0"/>
          <w:numId w:val="63"/>
        </w:numPr>
      </w:pPr>
      <w:r w:rsidRPr="00897770">
        <w:rPr>
          <w:b/>
          <w:u w:val="single"/>
        </w:rPr>
        <w:t>Model</w:t>
      </w:r>
      <w:r>
        <w:t>: Functions that interact with the database or perform complex operations.</w:t>
      </w:r>
    </w:p>
    <w:p w14:paraId="1CDB2A7D" w14:textId="77777777" w:rsidR="00802DB4" w:rsidRDefault="00802DB4" w:rsidP="00B71C70">
      <w:pPr>
        <w:pStyle w:val="ListParagraph"/>
        <w:numPr>
          <w:ilvl w:val="0"/>
          <w:numId w:val="63"/>
        </w:numPr>
      </w:pPr>
      <w:r w:rsidRPr="00897770">
        <w:rPr>
          <w:b/>
          <w:u w:val="single"/>
        </w:rPr>
        <w:t>View</w:t>
      </w:r>
      <w:r w:rsidRPr="00B70812">
        <w:t>: The view displays the data and also takes input form user. It renders the model data into a form, such as graphics, buttons, and tables, and so on to display to the user. In this system, we use cshtml page.</w:t>
      </w:r>
    </w:p>
    <w:p w14:paraId="2F5613BC" w14:textId="1993A2C8" w:rsidR="0078566A" w:rsidRPr="00B70812" w:rsidRDefault="00802DB4" w:rsidP="00B71C70">
      <w:pPr>
        <w:pStyle w:val="ListParagraph"/>
        <w:numPr>
          <w:ilvl w:val="0"/>
          <w:numId w:val="63"/>
        </w:numPr>
      </w:pPr>
      <w:r w:rsidRPr="00B311AB">
        <w:rPr>
          <w:b/>
          <w:u w:val="single"/>
        </w:rPr>
        <w:t>Controller:</w:t>
      </w:r>
      <w:r>
        <w:t xml:space="preserve"> The </w:t>
      </w:r>
      <w:r w:rsidRPr="00B70812">
        <w:t xml:space="preserve">controller handles all requests coming from the view or user interface. The data flows to whole application are controlled by controller. It </w:t>
      </w:r>
      <w:r w:rsidRPr="00B70812">
        <w:lastRenderedPageBreak/>
        <w:t>forwards the request to the appropriate handler. Only the controller is responsible for accessing model and rendering it into various user interfaces</w:t>
      </w:r>
      <w:r>
        <w:t>.</w:t>
      </w:r>
    </w:p>
    <w:p w14:paraId="4FE3FC11" w14:textId="77777777" w:rsidR="00802DB4" w:rsidRDefault="00802DB4" w:rsidP="00802DB4"/>
    <w:p w14:paraId="3B876798" w14:textId="6F576DA4" w:rsidR="00802DB4" w:rsidRPr="00B70812" w:rsidRDefault="00802DB4" w:rsidP="00802DB4">
      <w:r>
        <w:t>In this architechture, model includes business logic and data access in one layer. It should be separate into two layer.</w:t>
      </w:r>
    </w:p>
    <w:p w14:paraId="09E8D16F" w14:textId="5E6477A6" w:rsidR="00785D1B" w:rsidRPr="00B70812" w:rsidRDefault="00785D1B" w:rsidP="00302D8F">
      <w:pPr>
        <w:pStyle w:val="Heading3"/>
      </w:pPr>
      <w:bookmarkStart w:id="589" w:name="_Toc358415550"/>
      <w:bookmarkStart w:id="590" w:name="_Toc358448678"/>
      <w:bookmarkStart w:id="591" w:name="_Toc358451808"/>
      <w:bookmarkStart w:id="592" w:name="_Toc358465363"/>
      <w:bookmarkStart w:id="593" w:name="_Toc358487153"/>
      <w:bookmarkStart w:id="594" w:name="_Toc359698543"/>
      <w:bookmarkStart w:id="595" w:name="_Toc359700900"/>
      <w:bookmarkStart w:id="596" w:name="_Toc359706421"/>
      <w:bookmarkStart w:id="597" w:name="_Toc364335471"/>
      <w:bookmarkStart w:id="598" w:name="_Toc364428585"/>
      <w:bookmarkStart w:id="599" w:name="_Toc364435807"/>
      <w:bookmarkStart w:id="600" w:name="_Toc364436606"/>
      <w:bookmarkStart w:id="601" w:name="_Toc364437724"/>
      <w:bookmarkStart w:id="602" w:name="_Toc364439766"/>
      <w:bookmarkStart w:id="603" w:name="_Toc364440804"/>
      <w:bookmarkStart w:id="604" w:name="_Toc364447093"/>
      <w:r w:rsidRPr="00B70812">
        <w:t>Description of System Interface</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3B74413" w14:textId="77777777" w:rsidR="00785D1B" w:rsidRPr="00B70812" w:rsidRDefault="00785D1B" w:rsidP="0078566A">
      <w:pPr>
        <w:ind w:left="720" w:firstLine="720"/>
        <w:rPr>
          <w:rFonts w:eastAsiaTheme="minorHAnsi"/>
          <w:szCs w:val="24"/>
        </w:rPr>
      </w:pPr>
      <w:r w:rsidRPr="00B70812">
        <w:rPr>
          <w:rFonts w:eastAsiaTheme="minorHAnsi"/>
          <w:szCs w:val="24"/>
        </w:rPr>
        <w:t>N/A</w:t>
      </w:r>
    </w:p>
    <w:p w14:paraId="68BB61F2" w14:textId="5D93E355" w:rsidR="00785D1B" w:rsidRPr="00B70812" w:rsidRDefault="00DE2C20" w:rsidP="00F303D5">
      <w:pPr>
        <w:pStyle w:val="Heading2"/>
      </w:pPr>
      <w:bookmarkStart w:id="605" w:name="_Toc358415551"/>
      <w:bookmarkStart w:id="606" w:name="_Toc358448679"/>
      <w:bookmarkStart w:id="607" w:name="_Toc358451809"/>
      <w:bookmarkStart w:id="608" w:name="_Toc358465364"/>
      <w:bookmarkStart w:id="609" w:name="_Toc358487154"/>
      <w:bookmarkStart w:id="610" w:name="_Toc359698544"/>
      <w:bookmarkStart w:id="611" w:name="_Toc359700901"/>
      <w:bookmarkStart w:id="612" w:name="_Toc359706422"/>
      <w:bookmarkStart w:id="613" w:name="_Toc364335472"/>
      <w:bookmarkStart w:id="614" w:name="_Toc364428586"/>
      <w:bookmarkStart w:id="615" w:name="_Toc364435808"/>
      <w:bookmarkStart w:id="616" w:name="_Toc364436607"/>
      <w:bookmarkStart w:id="617" w:name="_Toc364437725"/>
      <w:bookmarkStart w:id="618" w:name="_Toc364439767"/>
      <w:bookmarkStart w:id="619" w:name="_Toc364440805"/>
      <w:bookmarkStart w:id="620" w:name="_Toc364447094"/>
      <w:r w:rsidRPr="00B70812">
        <w:t>Component Diagram</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77A960F8" w14:textId="56B77ED8" w:rsidR="00DE2C20" w:rsidRDefault="00DE2C20" w:rsidP="00DE2C20">
      <w:pPr>
        <w:keepNext/>
        <w:autoSpaceDE w:val="0"/>
        <w:autoSpaceDN w:val="0"/>
        <w:adjustRightInd w:val="0"/>
        <w:spacing w:after="0" w:line="240" w:lineRule="auto"/>
        <w:ind w:left="720"/>
        <w:rPr>
          <w:szCs w:val="24"/>
        </w:rPr>
      </w:pPr>
      <w:r w:rsidRPr="00B70812">
        <w:rPr>
          <w:szCs w:val="24"/>
        </w:rPr>
        <w:t xml:space="preserve">The architecture of </w:t>
      </w:r>
      <w:r w:rsidR="004A2043">
        <w:rPr>
          <w:szCs w:val="24"/>
        </w:rPr>
        <w:t>Container Loading S</w:t>
      </w:r>
      <w:r w:rsidRPr="00B70812">
        <w:rPr>
          <w:szCs w:val="24"/>
        </w:rPr>
        <w:t xml:space="preserve">ystem is </w:t>
      </w:r>
      <w:r w:rsidR="00EB1655" w:rsidRPr="007D0CDC">
        <w:rPr>
          <w:szCs w:val="24"/>
        </w:rPr>
        <w:t>MVC implemented in a three-tier architecture</w:t>
      </w:r>
      <w:r w:rsidRPr="00B70812">
        <w:rPr>
          <w:szCs w:val="24"/>
        </w:rPr>
        <w:t>. Inside each layer, ther are some components that handle one or some sp</w:t>
      </w:r>
      <w:r w:rsidR="004A2043">
        <w:rPr>
          <w:szCs w:val="24"/>
        </w:rPr>
        <w:t>e</w:t>
      </w:r>
      <w:r w:rsidRPr="00B70812">
        <w:rPr>
          <w:szCs w:val="24"/>
        </w:rPr>
        <w:t>cific function.</w:t>
      </w:r>
    </w:p>
    <w:p w14:paraId="4FD88548" w14:textId="77777777" w:rsidR="00123703" w:rsidRPr="00B70812" w:rsidRDefault="00123703" w:rsidP="00DE2C20">
      <w:pPr>
        <w:keepNext/>
        <w:autoSpaceDE w:val="0"/>
        <w:autoSpaceDN w:val="0"/>
        <w:adjustRightInd w:val="0"/>
        <w:spacing w:after="0" w:line="240" w:lineRule="auto"/>
        <w:ind w:left="720"/>
        <w:rPr>
          <w:szCs w:val="24"/>
        </w:rPr>
      </w:pPr>
    </w:p>
    <w:p w14:paraId="37FA050D" w14:textId="079DEE82" w:rsidR="00DE2C20" w:rsidRPr="00B70812" w:rsidRDefault="00B679E3" w:rsidP="000870D5">
      <w:pPr>
        <w:pStyle w:val="ListParagraph"/>
        <w:numPr>
          <w:ilvl w:val="0"/>
          <w:numId w:val="4"/>
        </w:numPr>
        <w:rPr>
          <w:noProof/>
        </w:rPr>
      </w:pPr>
      <w:r>
        <w:rPr>
          <w:noProof/>
        </w:rPr>
        <w:t>View</w:t>
      </w:r>
      <w:r w:rsidR="00DE2C20" w:rsidRPr="00B70812">
        <w:rPr>
          <w:noProof/>
        </w:rPr>
        <w:t xml:space="preserve"> Layer’s Components:</w:t>
      </w:r>
    </w:p>
    <w:p w14:paraId="0DA0A06A" w14:textId="16D0288D" w:rsidR="00DE2C20" w:rsidRDefault="00DE2C20" w:rsidP="00123703">
      <w:pPr>
        <w:keepNext/>
        <w:autoSpaceDE w:val="0"/>
        <w:autoSpaceDN w:val="0"/>
        <w:adjustRightInd w:val="0"/>
        <w:spacing w:after="0" w:line="240" w:lineRule="auto"/>
        <w:ind w:left="720"/>
        <w:rPr>
          <w:szCs w:val="24"/>
        </w:rPr>
      </w:pPr>
      <w:r w:rsidRPr="00123703">
        <w:rPr>
          <w:szCs w:val="24"/>
        </w:rPr>
        <w:t>This component has responsibility to deliver the front end to the users and accept their inputs. It will be developed by using cshtml page in .NET MVC</w:t>
      </w:r>
      <w:r w:rsidR="00CE59B0" w:rsidRPr="00123703">
        <w:rPr>
          <w:szCs w:val="24"/>
        </w:rPr>
        <w:t>4</w:t>
      </w:r>
      <w:r w:rsidRPr="00123703">
        <w:rPr>
          <w:szCs w:val="24"/>
        </w:rPr>
        <w:t xml:space="preserve"> combines with JavaScript, jQuery and CSS.</w:t>
      </w:r>
    </w:p>
    <w:p w14:paraId="29C43EA9" w14:textId="77777777" w:rsidR="00123703" w:rsidRPr="00123703" w:rsidRDefault="00123703" w:rsidP="00123703">
      <w:pPr>
        <w:keepNext/>
        <w:autoSpaceDE w:val="0"/>
        <w:autoSpaceDN w:val="0"/>
        <w:adjustRightInd w:val="0"/>
        <w:spacing w:after="0" w:line="240" w:lineRule="auto"/>
        <w:ind w:left="720"/>
        <w:rPr>
          <w:szCs w:val="24"/>
        </w:rPr>
      </w:pPr>
    </w:p>
    <w:p w14:paraId="6636AA11" w14:textId="77777777" w:rsidR="00DE2C20" w:rsidRPr="00B70812" w:rsidRDefault="00DE2C20" w:rsidP="000870D5">
      <w:pPr>
        <w:pStyle w:val="ListParagraph"/>
        <w:numPr>
          <w:ilvl w:val="0"/>
          <w:numId w:val="4"/>
        </w:numPr>
        <w:rPr>
          <w:noProof/>
        </w:rPr>
      </w:pPr>
      <w:r w:rsidRPr="00B70812">
        <w:rPr>
          <w:noProof/>
        </w:rPr>
        <w:t>Controller Layer’s Components:</w:t>
      </w:r>
    </w:p>
    <w:p w14:paraId="5A274AC8" w14:textId="1AB474FE" w:rsidR="00DE2C20" w:rsidRDefault="00DE2C20" w:rsidP="00123703">
      <w:pPr>
        <w:keepNext/>
        <w:autoSpaceDE w:val="0"/>
        <w:autoSpaceDN w:val="0"/>
        <w:adjustRightInd w:val="0"/>
        <w:spacing w:after="0" w:line="240" w:lineRule="auto"/>
        <w:ind w:left="720"/>
        <w:rPr>
          <w:szCs w:val="24"/>
        </w:rPr>
      </w:pPr>
      <w:r w:rsidRPr="00123703">
        <w:rPr>
          <w:szCs w:val="24"/>
        </w:rPr>
        <w:t xml:space="preserve">This component handles requests from users. It is resonsible for rendering back a respone with the aid of both the Business Logic Layer and Presentation Layer. </w:t>
      </w:r>
      <w:r w:rsidR="00123703">
        <w:rPr>
          <w:szCs w:val="24"/>
        </w:rPr>
        <w:t>More</w:t>
      </w:r>
      <w:r w:rsidRPr="00123703">
        <w:rPr>
          <w:szCs w:val="24"/>
        </w:rPr>
        <w:t xml:space="preserve"> details, these components wait for petitions from clients, checks their validity accroding to authentication or authorization rules, </w:t>
      </w:r>
      <w:r w:rsidR="00802DB4" w:rsidRPr="00123703">
        <w:rPr>
          <w:szCs w:val="24"/>
        </w:rPr>
        <w:t>delegate’s</w:t>
      </w:r>
      <w:r w:rsidRPr="00123703">
        <w:rPr>
          <w:szCs w:val="24"/>
        </w:rPr>
        <w:t xml:space="preserve"> data fetching or processing to the Business Logic Layer, and select the correct type of</w:t>
      </w:r>
      <w:r w:rsidR="00652042" w:rsidRPr="00123703">
        <w:rPr>
          <w:szCs w:val="24"/>
        </w:rPr>
        <w:t xml:space="preserve"> </w:t>
      </w:r>
      <w:r w:rsidR="00802DB4" w:rsidRPr="00123703">
        <w:rPr>
          <w:szCs w:val="24"/>
        </w:rPr>
        <w:t>presentational</w:t>
      </w:r>
      <w:r w:rsidRPr="00123703">
        <w:rPr>
          <w:szCs w:val="24"/>
        </w:rPr>
        <w:t xml:space="preserve"> data that the client is accepting, to finally delegate this rendering process to the Presentation Layser. </w:t>
      </w:r>
    </w:p>
    <w:p w14:paraId="51605C40" w14:textId="77777777" w:rsidR="00123703" w:rsidRPr="00123703" w:rsidRDefault="00123703" w:rsidP="00123703">
      <w:pPr>
        <w:keepNext/>
        <w:autoSpaceDE w:val="0"/>
        <w:autoSpaceDN w:val="0"/>
        <w:adjustRightInd w:val="0"/>
        <w:spacing w:after="0" w:line="240" w:lineRule="auto"/>
        <w:ind w:left="720"/>
        <w:rPr>
          <w:szCs w:val="24"/>
        </w:rPr>
      </w:pPr>
    </w:p>
    <w:p w14:paraId="306CB71E" w14:textId="77777777" w:rsidR="00DE2C20" w:rsidRPr="00B70812" w:rsidRDefault="00DE2C20" w:rsidP="000870D5">
      <w:pPr>
        <w:pStyle w:val="ListParagraph"/>
        <w:numPr>
          <w:ilvl w:val="0"/>
          <w:numId w:val="4"/>
        </w:numPr>
        <w:rPr>
          <w:noProof/>
        </w:rPr>
      </w:pPr>
      <w:r w:rsidRPr="00B70812">
        <w:rPr>
          <w:noProof/>
        </w:rPr>
        <w:t>Business Logic Layer’s Components:</w:t>
      </w:r>
    </w:p>
    <w:p w14:paraId="55B9D948" w14:textId="77777777" w:rsidR="00DE2C20" w:rsidRDefault="00DE2C20" w:rsidP="00123703">
      <w:pPr>
        <w:keepNext/>
        <w:autoSpaceDE w:val="0"/>
        <w:autoSpaceDN w:val="0"/>
        <w:adjustRightInd w:val="0"/>
        <w:spacing w:after="0" w:line="240" w:lineRule="auto"/>
        <w:ind w:left="720"/>
        <w:rPr>
          <w:szCs w:val="24"/>
        </w:rPr>
      </w:pPr>
      <w:r w:rsidRPr="00123703">
        <w:rPr>
          <w:szCs w:val="24"/>
        </w:rPr>
        <w:t>This component contains all business logic for the system. It includes business layer object classes, data transfer object classes… These components have responsibility to process importing data, validation, transferring data to presentation layer or data access layer.</w:t>
      </w:r>
    </w:p>
    <w:p w14:paraId="0A3D3A06" w14:textId="77777777" w:rsidR="00123703" w:rsidRPr="00123703" w:rsidRDefault="00123703" w:rsidP="00123703">
      <w:pPr>
        <w:keepNext/>
        <w:autoSpaceDE w:val="0"/>
        <w:autoSpaceDN w:val="0"/>
        <w:adjustRightInd w:val="0"/>
        <w:spacing w:after="0" w:line="240" w:lineRule="auto"/>
        <w:ind w:left="720"/>
        <w:rPr>
          <w:szCs w:val="24"/>
        </w:rPr>
      </w:pPr>
    </w:p>
    <w:p w14:paraId="55D181C3" w14:textId="77777777" w:rsidR="00DE2C20" w:rsidRPr="00B70812" w:rsidRDefault="00DE2C20" w:rsidP="000870D5">
      <w:pPr>
        <w:pStyle w:val="ListParagraph"/>
        <w:numPr>
          <w:ilvl w:val="0"/>
          <w:numId w:val="4"/>
        </w:numPr>
        <w:rPr>
          <w:noProof/>
        </w:rPr>
      </w:pPr>
      <w:r w:rsidRPr="00B70812">
        <w:rPr>
          <w:noProof/>
        </w:rPr>
        <w:t>Data Access Layer’s Components:</w:t>
      </w:r>
    </w:p>
    <w:p w14:paraId="06E91E0F" w14:textId="05F1B4F7" w:rsidR="00DE2C20" w:rsidRPr="005D4EE6" w:rsidRDefault="00DE2C20" w:rsidP="005D4EE6">
      <w:pPr>
        <w:keepNext/>
        <w:autoSpaceDE w:val="0"/>
        <w:autoSpaceDN w:val="0"/>
        <w:adjustRightInd w:val="0"/>
        <w:spacing w:after="0" w:line="240" w:lineRule="auto"/>
        <w:ind w:left="720"/>
        <w:rPr>
          <w:szCs w:val="24"/>
        </w:rPr>
      </w:pPr>
      <w:r w:rsidRPr="005D4EE6">
        <w:rPr>
          <w:szCs w:val="24"/>
        </w:rPr>
        <w:t>This component contains all data access objects which is responsible for accessing data in database system component and exchange data information with database for the system. It includes data access classes.</w:t>
      </w:r>
    </w:p>
    <w:p w14:paraId="18349CA7" w14:textId="77777777" w:rsidR="00AE0C81" w:rsidRPr="005D4EE6" w:rsidRDefault="00AE0C81" w:rsidP="005D4EE6">
      <w:pPr>
        <w:keepNext/>
        <w:autoSpaceDE w:val="0"/>
        <w:autoSpaceDN w:val="0"/>
        <w:adjustRightInd w:val="0"/>
        <w:spacing w:after="0" w:line="240" w:lineRule="auto"/>
        <w:ind w:left="720"/>
        <w:rPr>
          <w:szCs w:val="24"/>
        </w:rPr>
      </w:pPr>
    </w:p>
    <w:p w14:paraId="2433E0B7" w14:textId="37CCB5E3" w:rsidR="00CE59B0" w:rsidRPr="00B70812" w:rsidRDefault="00CE59B0" w:rsidP="000870D5">
      <w:pPr>
        <w:pStyle w:val="ListParagraph"/>
        <w:numPr>
          <w:ilvl w:val="0"/>
          <w:numId w:val="4"/>
        </w:numPr>
        <w:rPr>
          <w:noProof/>
        </w:rPr>
      </w:pPr>
      <w:r>
        <w:rPr>
          <w:noProof/>
        </w:rPr>
        <w:t>AlgorithmAPI’s</w:t>
      </w:r>
      <w:r w:rsidRPr="00B70812">
        <w:rPr>
          <w:noProof/>
        </w:rPr>
        <w:t xml:space="preserve"> Components:</w:t>
      </w:r>
    </w:p>
    <w:p w14:paraId="75409036" w14:textId="4B62D6A8" w:rsidR="00CE59B0" w:rsidRPr="005D4EE6" w:rsidRDefault="00CE59B0" w:rsidP="005D4EE6">
      <w:pPr>
        <w:keepNext/>
        <w:autoSpaceDE w:val="0"/>
        <w:autoSpaceDN w:val="0"/>
        <w:adjustRightInd w:val="0"/>
        <w:spacing w:after="0" w:line="240" w:lineRule="auto"/>
        <w:ind w:left="720"/>
        <w:rPr>
          <w:szCs w:val="24"/>
        </w:rPr>
      </w:pPr>
      <w:r w:rsidRPr="005D4EE6">
        <w:rPr>
          <w:szCs w:val="24"/>
        </w:rPr>
        <w:t>This component contains API for solving container loading problem and return result of solving.</w:t>
      </w:r>
    </w:p>
    <w:p w14:paraId="43CD8090" w14:textId="77777777" w:rsidR="00AE0C81" w:rsidRPr="005D4EE6" w:rsidRDefault="00AE0C81" w:rsidP="005D4EE6">
      <w:pPr>
        <w:keepNext/>
        <w:autoSpaceDE w:val="0"/>
        <w:autoSpaceDN w:val="0"/>
        <w:adjustRightInd w:val="0"/>
        <w:spacing w:after="0" w:line="240" w:lineRule="auto"/>
        <w:ind w:left="720"/>
        <w:rPr>
          <w:szCs w:val="24"/>
        </w:rPr>
      </w:pPr>
    </w:p>
    <w:p w14:paraId="61634FE0" w14:textId="2C761EAD" w:rsidR="00CE59B0" w:rsidRPr="00B70812" w:rsidRDefault="00CE59B0" w:rsidP="000870D5">
      <w:pPr>
        <w:pStyle w:val="ListParagraph"/>
        <w:numPr>
          <w:ilvl w:val="0"/>
          <w:numId w:val="4"/>
        </w:numPr>
        <w:rPr>
          <w:noProof/>
        </w:rPr>
      </w:pPr>
      <w:r>
        <w:rPr>
          <w:noProof/>
        </w:rPr>
        <w:t>RenderAPI’s</w:t>
      </w:r>
      <w:r w:rsidRPr="00B70812">
        <w:rPr>
          <w:noProof/>
        </w:rPr>
        <w:t xml:space="preserve"> Components:</w:t>
      </w:r>
    </w:p>
    <w:p w14:paraId="633D0B95" w14:textId="02235A02" w:rsidR="00CE59B0" w:rsidRPr="005D4EE6" w:rsidRDefault="00CE59B0" w:rsidP="005D4EE6">
      <w:pPr>
        <w:keepNext/>
        <w:autoSpaceDE w:val="0"/>
        <w:autoSpaceDN w:val="0"/>
        <w:adjustRightInd w:val="0"/>
        <w:spacing w:after="0" w:line="240" w:lineRule="auto"/>
        <w:ind w:left="720"/>
        <w:rPr>
          <w:szCs w:val="24"/>
        </w:rPr>
      </w:pPr>
      <w:r w:rsidRPr="005D4EE6">
        <w:rPr>
          <w:szCs w:val="24"/>
        </w:rPr>
        <w:lastRenderedPageBreak/>
        <w:t>This component contains API for render result from Algorithm into HTML which can be viewed by user as 3D result.</w:t>
      </w:r>
    </w:p>
    <w:p w14:paraId="07E51756" w14:textId="77777777" w:rsidR="00CE59B0" w:rsidRPr="00B679E3" w:rsidRDefault="00CE59B0" w:rsidP="00F0682D">
      <w:pPr>
        <w:pStyle w:val="ListParagraph"/>
        <w:rPr>
          <w:noProof/>
        </w:rPr>
      </w:pPr>
    </w:p>
    <w:p w14:paraId="3832D122" w14:textId="77777777" w:rsidR="00DE2C20" w:rsidRPr="00B70812" w:rsidRDefault="00DE2C20" w:rsidP="00DE2C20">
      <w:pPr>
        <w:keepNext/>
        <w:autoSpaceDE w:val="0"/>
        <w:autoSpaceDN w:val="0"/>
        <w:adjustRightInd w:val="0"/>
        <w:spacing w:after="0" w:line="240" w:lineRule="auto"/>
        <w:ind w:left="720"/>
        <w:rPr>
          <w:rFonts w:cstheme="minorHAnsi"/>
          <w:noProof/>
        </w:rPr>
      </w:pPr>
    </w:p>
    <w:p w14:paraId="108DDB39" w14:textId="77777777" w:rsidR="00DE2C20" w:rsidRPr="00B70812" w:rsidRDefault="00DE2C20" w:rsidP="00DE2C20">
      <w:pPr>
        <w:keepNext/>
        <w:autoSpaceDE w:val="0"/>
        <w:autoSpaceDN w:val="0"/>
        <w:adjustRightInd w:val="0"/>
        <w:spacing w:after="0" w:line="240" w:lineRule="auto"/>
        <w:ind w:left="720"/>
        <w:rPr>
          <w:rFonts w:cstheme="minorHAnsi"/>
          <w:noProof/>
        </w:rPr>
      </w:pPr>
    </w:p>
    <w:p w14:paraId="38FB0B24" w14:textId="720FF203" w:rsidR="00DE2C20" w:rsidRPr="000F6D9B" w:rsidRDefault="00AE0C81" w:rsidP="000F6D9B">
      <w:pPr>
        <w:keepNext/>
        <w:autoSpaceDE w:val="0"/>
        <w:autoSpaceDN w:val="0"/>
        <w:adjustRightInd w:val="0"/>
        <w:spacing w:after="0" w:line="240" w:lineRule="auto"/>
        <w:jc w:val="center"/>
        <w:rPr>
          <w:rFonts w:cstheme="minorHAnsi"/>
        </w:rPr>
      </w:pPr>
      <w:r>
        <w:rPr>
          <w:noProof/>
          <w:lang w:eastAsia="ja-JP"/>
        </w:rPr>
        <w:drawing>
          <wp:inline distT="0" distB="0" distL="0" distR="0" wp14:anchorId="2A1A0459" wp14:editId="5AD127E8">
            <wp:extent cx="5580380" cy="3213100"/>
            <wp:effectExtent l="0" t="0" r="127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80380" cy="3213100"/>
                    </a:xfrm>
                    <a:prstGeom prst="rect">
                      <a:avLst/>
                    </a:prstGeom>
                  </pic:spPr>
                </pic:pic>
              </a:graphicData>
            </a:graphic>
          </wp:inline>
        </w:drawing>
      </w:r>
    </w:p>
    <w:p w14:paraId="11E744D0" w14:textId="1918FE05" w:rsidR="0078566A" w:rsidRPr="00B70812" w:rsidRDefault="0078566A" w:rsidP="0070702A">
      <w:pPr>
        <w:pStyle w:val="Caption"/>
      </w:pPr>
      <w:bookmarkStart w:id="621" w:name="_Toc364427210"/>
      <w:bookmarkStart w:id="622" w:name="_Toc364428531"/>
      <w:bookmarkStart w:id="623" w:name="_Toc364429061"/>
      <w:bookmarkStart w:id="624" w:name="_Toc364430002"/>
      <w:bookmarkStart w:id="625" w:name="_Toc364431507"/>
      <w:r w:rsidRPr="00B70812">
        <w:t xml:space="preserve">Figure </w:t>
      </w:r>
      <w:r w:rsidR="006E75D3">
        <w:t>4-3</w:t>
      </w:r>
      <w:r w:rsidRPr="00B70812">
        <w:t xml:space="preserve"> – Component Diagram</w:t>
      </w:r>
      <w:bookmarkEnd w:id="621"/>
      <w:bookmarkEnd w:id="622"/>
      <w:bookmarkEnd w:id="623"/>
      <w:bookmarkEnd w:id="624"/>
      <w:bookmarkEnd w:id="625"/>
    </w:p>
    <w:p w14:paraId="7047A624" w14:textId="3F091F45" w:rsidR="00DE2C20" w:rsidRPr="00B70812" w:rsidRDefault="00DE2C20" w:rsidP="00F303D5">
      <w:pPr>
        <w:pStyle w:val="Heading2"/>
      </w:pPr>
      <w:bookmarkStart w:id="626" w:name="_Toc358415552"/>
      <w:bookmarkStart w:id="627" w:name="_Toc358448680"/>
      <w:bookmarkStart w:id="628" w:name="_Toc358451810"/>
      <w:bookmarkStart w:id="629" w:name="_Toc358465365"/>
      <w:bookmarkStart w:id="630" w:name="_Toc358487155"/>
      <w:bookmarkStart w:id="631" w:name="_Toc359698545"/>
      <w:bookmarkStart w:id="632" w:name="_Toc359700902"/>
      <w:bookmarkStart w:id="633" w:name="_Toc359706423"/>
      <w:bookmarkStart w:id="634" w:name="_Toc364335473"/>
      <w:bookmarkStart w:id="635" w:name="_Toc364428587"/>
      <w:bookmarkStart w:id="636" w:name="_Toc364435809"/>
      <w:bookmarkStart w:id="637" w:name="_Toc364436608"/>
      <w:bookmarkStart w:id="638" w:name="_Toc364437726"/>
      <w:bookmarkStart w:id="639" w:name="_Toc364439768"/>
      <w:bookmarkStart w:id="640" w:name="_Toc364440806"/>
      <w:bookmarkStart w:id="641" w:name="_Toc364447095"/>
      <w:r w:rsidRPr="00B70812">
        <w:lastRenderedPageBreak/>
        <w:t>Detail Description of Component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74A24110" w14:textId="0C1E03C0" w:rsidR="00B46409" w:rsidRDefault="00B46409">
      <w:pPr>
        <w:pStyle w:val="Heading3"/>
      </w:pPr>
      <w:bookmarkStart w:id="642" w:name="_Toc364428588"/>
      <w:bookmarkStart w:id="643" w:name="_Toc364435810"/>
      <w:bookmarkStart w:id="644" w:name="_Toc364436609"/>
      <w:bookmarkStart w:id="645" w:name="_Toc364437727"/>
      <w:bookmarkStart w:id="646" w:name="_Toc364439769"/>
      <w:bookmarkStart w:id="647" w:name="_Toc364440807"/>
      <w:bookmarkStart w:id="648" w:name="_Toc364447096"/>
      <w:bookmarkStart w:id="649" w:name="_Toc359698546"/>
      <w:bookmarkStart w:id="650" w:name="_Toc359700903"/>
      <w:bookmarkStart w:id="651" w:name="_Toc359706424"/>
      <w:bookmarkStart w:id="652" w:name="_Toc364335474"/>
      <w:r>
        <w:t>Model</w:t>
      </w:r>
      <w:bookmarkEnd w:id="642"/>
      <w:bookmarkEnd w:id="643"/>
      <w:bookmarkEnd w:id="644"/>
      <w:bookmarkEnd w:id="645"/>
      <w:bookmarkEnd w:id="646"/>
      <w:bookmarkEnd w:id="647"/>
      <w:bookmarkEnd w:id="648"/>
    </w:p>
    <w:p w14:paraId="76828FB3" w14:textId="77777777" w:rsidR="00B46409" w:rsidRDefault="00B46409" w:rsidP="00F303D5">
      <w:pPr>
        <w:pStyle w:val="Heading4"/>
      </w:pPr>
      <w:r>
        <w:t xml:space="preserve">Class </w:t>
      </w:r>
      <w:r w:rsidRPr="00F0682D">
        <w:t>Diagram</w:t>
      </w:r>
    </w:p>
    <w:p w14:paraId="09CFB3A7" w14:textId="53ECCD18" w:rsidR="00B46409" w:rsidRDefault="00B46409" w:rsidP="00B46409">
      <w:pPr>
        <w:jc w:val="center"/>
      </w:pPr>
      <w:r>
        <w:rPr>
          <w:noProof/>
          <w:lang w:eastAsia="ja-JP"/>
        </w:rPr>
        <w:drawing>
          <wp:inline distT="0" distB="0" distL="0" distR="0" wp14:anchorId="222DCD71" wp14:editId="4AF27E87">
            <wp:extent cx="5577840" cy="5715000"/>
            <wp:effectExtent l="0" t="0" r="3810" b="0"/>
            <wp:docPr id="27" name="Picture 27" descr="C:\Users\Tu\Desktop\8-15-2013 5-46-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Desktop\8-15-2013 5-46-05 PM.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77840" cy="5715000"/>
                    </a:xfrm>
                    <a:prstGeom prst="rect">
                      <a:avLst/>
                    </a:prstGeom>
                    <a:noFill/>
                    <a:ln>
                      <a:noFill/>
                    </a:ln>
                  </pic:spPr>
                </pic:pic>
              </a:graphicData>
            </a:graphic>
          </wp:inline>
        </w:drawing>
      </w:r>
    </w:p>
    <w:p w14:paraId="409CF9D3" w14:textId="6B803A1F" w:rsidR="006E75D3" w:rsidRPr="00B70812" w:rsidRDefault="006E75D3" w:rsidP="0070702A">
      <w:pPr>
        <w:pStyle w:val="Caption"/>
      </w:pPr>
      <w:r w:rsidRPr="00B70812">
        <w:t xml:space="preserve">Figure </w:t>
      </w:r>
      <w:r>
        <w:t>4-4</w:t>
      </w:r>
      <w:r w:rsidRPr="00B70812">
        <w:t xml:space="preserve"> – </w:t>
      </w:r>
      <w:r>
        <w:t>Model Class</w:t>
      </w:r>
      <w:r w:rsidRPr="00B70812">
        <w:t xml:space="preserve"> Diagram</w:t>
      </w:r>
    </w:p>
    <w:p w14:paraId="5C987671" w14:textId="77777777" w:rsidR="006E75D3" w:rsidRPr="00D72E80" w:rsidRDefault="006E75D3" w:rsidP="00B46409">
      <w:pPr>
        <w:jc w:val="center"/>
      </w:pPr>
    </w:p>
    <w:p w14:paraId="002BB742" w14:textId="77777777" w:rsidR="00B46409" w:rsidRPr="00B70812" w:rsidRDefault="00B46409" w:rsidP="00F303D5">
      <w:pPr>
        <w:pStyle w:val="Heading4"/>
      </w:pPr>
      <w:r w:rsidRPr="00B70812">
        <w:t>Class Diagram Explanation</w:t>
      </w:r>
    </w:p>
    <w:p w14:paraId="16386241" w14:textId="77777777" w:rsidR="00B46409" w:rsidRPr="00B46409" w:rsidRDefault="00B46409" w:rsidP="00B46409"/>
    <w:p w14:paraId="07BDB755" w14:textId="365B1800" w:rsidR="00DE2C20" w:rsidRPr="00B70812" w:rsidRDefault="00044715" w:rsidP="00302D8F">
      <w:pPr>
        <w:pStyle w:val="Heading3"/>
      </w:pPr>
      <w:bookmarkStart w:id="653" w:name="_Toc364428589"/>
      <w:bookmarkStart w:id="654" w:name="_Toc364435811"/>
      <w:bookmarkStart w:id="655" w:name="_Toc364436610"/>
      <w:bookmarkStart w:id="656" w:name="_Toc364437728"/>
      <w:bookmarkStart w:id="657" w:name="_Toc364439770"/>
      <w:bookmarkStart w:id="658" w:name="_Toc364440808"/>
      <w:bookmarkStart w:id="659" w:name="_Toc364447097"/>
      <w:r w:rsidRPr="00F0682D">
        <w:lastRenderedPageBreak/>
        <w:t>Controller</w:t>
      </w:r>
      <w:bookmarkEnd w:id="649"/>
      <w:bookmarkEnd w:id="650"/>
      <w:bookmarkEnd w:id="651"/>
      <w:bookmarkEnd w:id="652"/>
      <w:bookmarkEnd w:id="653"/>
      <w:bookmarkEnd w:id="654"/>
      <w:bookmarkEnd w:id="655"/>
      <w:bookmarkEnd w:id="656"/>
      <w:bookmarkEnd w:id="657"/>
      <w:bookmarkEnd w:id="658"/>
      <w:bookmarkEnd w:id="659"/>
    </w:p>
    <w:p w14:paraId="10C66443" w14:textId="50B8369C" w:rsidR="004965A5" w:rsidRDefault="009900E5" w:rsidP="00F303D5">
      <w:pPr>
        <w:pStyle w:val="Heading4"/>
      </w:pPr>
      <w:r>
        <w:t xml:space="preserve">Class </w:t>
      </w:r>
      <w:r w:rsidRPr="00F0682D">
        <w:t>Diagram</w:t>
      </w:r>
    </w:p>
    <w:p w14:paraId="28D492E7" w14:textId="49C9F3EC" w:rsidR="00D72E80" w:rsidRDefault="00127B90" w:rsidP="00D72E80">
      <w:pPr>
        <w:jc w:val="center"/>
      </w:pPr>
      <w:r>
        <w:rPr>
          <w:noProof/>
          <w:lang w:eastAsia="ja-JP"/>
        </w:rPr>
        <w:drawing>
          <wp:inline distT="0" distB="0" distL="0" distR="0" wp14:anchorId="639F7F06" wp14:editId="21A6C3EB">
            <wp:extent cx="5580380" cy="5979160"/>
            <wp:effectExtent l="0" t="0" r="127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80380" cy="5979160"/>
                    </a:xfrm>
                    <a:prstGeom prst="rect">
                      <a:avLst/>
                    </a:prstGeom>
                  </pic:spPr>
                </pic:pic>
              </a:graphicData>
            </a:graphic>
          </wp:inline>
        </w:drawing>
      </w:r>
    </w:p>
    <w:p w14:paraId="6831D420" w14:textId="74C56FA0" w:rsidR="006E75D3" w:rsidRPr="00D72E80" w:rsidRDefault="006E75D3" w:rsidP="0070702A">
      <w:pPr>
        <w:pStyle w:val="Caption"/>
      </w:pPr>
      <w:r w:rsidRPr="0070702A">
        <w:t>Figure</w:t>
      </w:r>
      <w:r w:rsidRPr="00B70812">
        <w:t xml:space="preserve"> </w:t>
      </w:r>
      <w:r>
        <w:t>4-5</w:t>
      </w:r>
      <w:r w:rsidRPr="00B70812">
        <w:t xml:space="preserve"> – </w:t>
      </w:r>
      <w:r>
        <w:t>Controller Class Diagram</w:t>
      </w:r>
    </w:p>
    <w:p w14:paraId="46C6C321" w14:textId="77777777" w:rsidR="00DE2C20" w:rsidRPr="00B70812" w:rsidRDefault="00DE2C20" w:rsidP="00F303D5">
      <w:pPr>
        <w:pStyle w:val="Heading4"/>
      </w:pPr>
      <w:r w:rsidRPr="00B70812">
        <w:t>Class Diagram Explanation</w:t>
      </w:r>
    </w:p>
    <w:tbl>
      <w:tblPr>
        <w:tblStyle w:val="LightList-Accent5"/>
        <w:tblW w:w="0" w:type="auto"/>
        <w:tblLook w:val="04A0" w:firstRow="1" w:lastRow="0" w:firstColumn="1" w:lastColumn="0" w:noHBand="0" w:noVBand="1"/>
      </w:tblPr>
      <w:tblGrid>
        <w:gridCol w:w="4567"/>
        <w:gridCol w:w="4201"/>
      </w:tblGrid>
      <w:tr w:rsidR="00DE2C20" w:rsidRPr="00B70812" w14:paraId="5FC607F7" w14:textId="77777777" w:rsidTr="00145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2389557" w14:textId="508A9488" w:rsidR="00DE2C20" w:rsidRPr="00B70812" w:rsidRDefault="002B05EA" w:rsidP="00DE2C20">
            <w:pPr>
              <w:jc w:val="center"/>
              <w:rPr>
                <w:szCs w:val="24"/>
              </w:rPr>
            </w:pPr>
            <w:r>
              <w:rPr>
                <w:szCs w:val="24"/>
              </w:rPr>
              <w:t>CoreController</w:t>
            </w:r>
          </w:p>
        </w:tc>
      </w:tr>
      <w:tr w:rsidR="00DE2C20" w:rsidRPr="00B70812" w14:paraId="0391A53F" w14:textId="77777777" w:rsidTr="00145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B2C7502" w14:textId="77777777" w:rsidR="00DE2C20" w:rsidRPr="00B70812" w:rsidRDefault="00DE2C20" w:rsidP="00DE2C20">
            <w:pPr>
              <w:jc w:val="center"/>
              <w:rPr>
                <w:szCs w:val="24"/>
              </w:rPr>
            </w:pPr>
            <w:r w:rsidRPr="00B70812">
              <w:rPr>
                <w:szCs w:val="24"/>
              </w:rPr>
              <w:t>Properties</w:t>
            </w:r>
          </w:p>
        </w:tc>
      </w:tr>
      <w:tr w:rsidR="00DE2C20" w:rsidRPr="00B70812" w14:paraId="136E7825" w14:textId="77777777" w:rsidTr="00145B04">
        <w:tc>
          <w:tcPr>
            <w:cnfStyle w:val="001000000000" w:firstRow="0" w:lastRow="0" w:firstColumn="1" w:lastColumn="0" w:oddVBand="0" w:evenVBand="0" w:oddHBand="0" w:evenHBand="0" w:firstRowFirstColumn="0" w:firstRowLastColumn="0" w:lastRowFirstColumn="0" w:lastRowLastColumn="0"/>
            <w:tcW w:w="8768" w:type="dxa"/>
            <w:gridSpan w:val="2"/>
          </w:tcPr>
          <w:p w14:paraId="29CF5EA4" w14:textId="77777777" w:rsidR="00DE2C20" w:rsidRPr="00B70812" w:rsidRDefault="00DE2C20" w:rsidP="00DE2C20">
            <w:pPr>
              <w:jc w:val="center"/>
              <w:rPr>
                <w:szCs w:val="24"/>
              </w:rPr>
            </w:pPr>
            <w:r w:rsidRPr="00B70812">
              <w:rPr>
                <w:szCs w:val="24"/>
              </w:rPr>
              <w:t>Methods</w:t>
            </w:r>
          </w:p>
        </w:tc>
      </w:tr>
      <w:tr w:rsidR="00BF7F6F" w:rsidRPr="00B70812" w14:paraId="45EE9DC5" w14:textId="77777777" w:rsidTr="00D209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7" w:type="dxa"/>
            <w:shd w:val="clear" w:color="auto" w:fill="DAEEF3" w:themeFill="accent5" w:themeFillTint="33"/>
          </w:tcPr>
          <w:p w14:paraId="39187BBE" w14:textId="5A1DDDA4" w:rsidR="00BF7F6F" w:rsidRPr="00307F96" w:rsidRDefault="00BF7F6F" w:rsidP="00307F96">
            <w:pPr>
              <w:pStyle w:val="Methods"/>
              <w:rPr>
                <w:szCs w:val="24"/>
              </w:rPr>
            </w:pPr>
            <w:r w:rsidRPr="00D209DA">
              <w:rPr>
                <w:rFonts w:cstheme="minorBidi"/>
                <w:color w:val="auto"/>
                <w:szCs w:val="24"/>
              </w:rPr>
              <w:t>public List&lt;string&gt; GetErrorListFromModelState()</w:t>
            </w:r>
          </w:p>
        </w:tc>
        <w:tc>
          <w:tcPr>
            <w:tcW w:w="4201" w:type="dxa"/>
            <w:shd w:val="clear" w:color="auto" w:fill="DAEEF3" w:themeFill="accent5" w:themeFillTint="33"/>
          </w:tcPr>
          <w:p w14:paraId="7B4FF81E" w14:textId="1CF3EAF5" w:rsidR="00BF7F6F" w:rsidRPr="00B70812" w:rsidRDefault="00145B04" w:rsidP="00BF7F6F">
            <w:pPr>
              <w:cnfStyle w:val="000000100000" w:firstRow="0" w:lastRow="0" w:firstColumn="0" w:lastColumn="0" w:oddVBand="0" w:evenVBand="0" w:oddHBand="1" w:evenHBand="0" w:firstRowFirstColumn="0" w:firstRowLastColumn="0" w:lastRowFirstColumn="0" w:lastRowLastColumn="0"/>
              <w:rPr>
                <w:szCs w:val="24"/>
              </w:rPr>
            </w:pPr>
            <w:r>
              <w:rPr>
                <w:szCs w:val="24"/>
              </w:rPr>
              <w:t>Get Errors from Model State.</w:t>
            </w:r>
          </w:p>
        </w:tc>
      </w:tr>
      <w:tr w:rsidR="00BF7F6F" w:rsidRPr="00B70812" w14:paraId="01D8614F" w14:textId="77777777" w:rsidTr="00145B04">
        <w:tc>
          <w:tcPr>
            <w:cnfStyle w:val="001000000000" w:firstRow="0" w:lastRow="0" w:firstColumn="1" w:lastColumn="0" w:oddVBand="0" w:evenVBand="0" w:oddHBand="0" w:evenHBand="0" w:firstRowFirstColumn="0" w:firstRowLastColumn="0" w:lastRowFirstColumn="0" w:lastRowLastColumn="0"/>
            <w:tcW w:w="4567" w:type="dxa"/>
          </w:tcPr>
          <w:p w14:paraId="6E27669B" w14:textId="36371BC7" w:rsidR="00BF7F6F" w:rsidRPr="00307F96" w:rsidRDefault="00BF7F6F" w:rsidP="00307F96">
            <w:pPr>
              <w:pStyle w:val="Methods"/>
            </w:pPr>
            <w:r w:rsidRPr="00307F96">
              <w:rPr>
                <w:highlight w:val="white"/>
              </w:rPr>
              <w:t>public string RenderErrorSummary()</w:t>
            </w:r>
          </w:p>
        </w:tc>
        <w:tc>
          <w:tcPr>
            <w:tcW w:w="4201" w:type="dxa"/>
          </w:tcPr>
          <w:p w14:paraId="7898328E" w14:textId="71491D3F" w:rsidR="00BF7F6F" w:rsidRPr="00B70812" w:rsidRDefault="00145B04" w:rsidP="00BF7F6F">
            <w:pPr>
              <w:cnfStyle w:val="000000000000" w:firstRow="0" w:lastRow="0" w:firstColumn="0" w:lastColumn="0" w:oddVBand="0" w:evenVBand="0" w:oddHBand="0" w:evenHBand="0" w:firstRowFirstColumn="0" w:firstRowLastColumn="0" w:lastRowFirstColumn="0" w:lastRowLastColumn="0"/>
              <w:rPr>
                <w:szCs w:val="24"/>
              </w:rPr>
            </w:pPr>
            <w:r>
              <w:rPr>
                <w:szCs w:val="24"/>
              </w:rPr>
              <w:t>Return Error as Html.</w:t>
            </w:r>
          </w:p>
        </w:tc>
      </w:tr>
      <w:tr w:rsidR="00BF7F6F" w:rsidRPr="00B70812" w14:paraId="527CD8D4" w14:textId="77777777" w:rsidTr="00D209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7" w:type="dxa"/>
            <w:shd w:val="clear" w:color="auto" w:fill="DAEEF3" w:themeFill="accent5" w:themeFillTint="33"/>
          </w:tcPr>
          <w:p w14:paraId="6519C094" w14:textId="326D8E9F" w:rsidR="00BF7F6F" w:rsidRPr="00D209DA" w:rsidRDefault="00BF7F6F" w:rsidP="00307F96">
            <w:pPr>
              <w:pStyle w:val="Methods"/>
              <w:rPr>
                <w:rFonts w:cstheme="minorBidi"/>
                <w:color w:val="auto"/>
                <w:szCs w:val="24"/>
              </w:rPr>
            </w:pPr>
            <w:r w:rsidRPr="00D209DA">
              <w:rPr>
                <w:rFonts w:cstheme="minorBidi"/>
                <w:color w:val="auto"/>
                <w:szCs w:val="24"/>
              </w:rPr>
              <w:t>public string RenderSuccessSummary(string message)</w:t>
            </w:r>
          </w:p>
        </w:tc>
        <w:tc>
          <w:tcPr>
            <w:tcW w:w="4201" w:type="dxa"/>
            <w:shd w:val="clear" w:color="auto" w:fill="DAEEF3" w:themeFill="accent5" w:themeFillTint="33"/>
          </w:tcPr>
          <w:p w14:paraId="27FDE668" w14:textId="2BE51C24" w:rsidR="00BF7F6F" w:rsidRPr="00B70812" w:rsidRDefault="00145B04" w:rsidP="00BF7F6F">
            <w:pPr>
              <w:cnfStyle w:val="000000100000" w:firstRow="0" w:lastRow="0" w:firstColumn="0" w:lastColumn="0" w:oddVBand="0" w:evenVBand="0" w:oddHBand="1" w:evenHBand="0" w:firstRowFirstColumn="0" w:firstRowLastColumn="0" w:lastRowFirstColumn="0" w:lastRowLastColumn="0"/>
              <w:rPr>
                <w:szCs w:val="24"/>
              </w:rPr>
            </w:pPr>
            <w:r>
              <w:rPr>
                <w:szCs w:val="24"/>
              </w:rPr>
              <w:t>Return Success Message as Html.</w:t>
            </w:r>
          </w:p>
        </w:tc>
      </w:tr>
      <w:tr w:rsidR="00BF7F6F" w:rsidRPr="00B70812" w14:paraId="43719426" w14:textId="77777777" w:rsidTr="00145B04">
        <w:tc>
          <w:tcPr>
            <w:cnfStyle w:val="001000000000" w:firstRow="0" w:lastRow="0" w:firstColumn="1" w:lastColumn="0" w:oddVBand="0" w:evenVBand="0" w:oddHBand="0" w:evenHBand="0" w:firstRowFirstColumn="0" w:firstRowLastColumn="0" w:lastRowFirstColumn="0" w:lastRowLastColumn="0"/>
            <w:tcW w:w="4567" w:type="dxa"/>
          </w:tcPr>
          <w:p w14:paraId="1A972DEF" w14:textId="300540E8" w:rsidR="00BF7F6F" w:rsidRPr="00307F96" w:rsidRDefault="00BF7F6F" w:rsidP="00307F96">
            <w:pPr>
              <w:pStyle w:val="Methods"/>
            </w:pPr>
            <w:r w:rsidRPr="00307F96">
              <w:rPr>
                <w:highlight w:val="white"/>
              </w:rPr>
              <w:lastRenderedPageBreak/>
              <w:t>public string RenderRazorViewToString(string viewName, object model)</w:t>
            </w:r>
          </w:p>
        </w:tc>
        <w:tc>
          <w:tcPr>
            <w:tcW w:w="4201" w:type="dxa"/>
          </w:tcPr>
          <w:p w14:paraId="34C9F966" w14:textId="4B3FCEA7" w:rsidR="00BF7F6F" w:rsidRPr="00B70812" w:rsidRDefault="00145B04" w:rsidP="00BF7F6F">
            <w:pPr>
              <w:cnfStyle w:val="000000000000" w:firstRow="0" w:lastRow="0" w:firstColumn="0" w:lastColumn="0" w:oddVBand="0" w:evenVBand="0" w:oddHBand="0" w:evenHBand="0" w:firstRowFirstColumn="0" w:firstRowLastColumn="0" w:lastRowFirstColumn="0" w:lastRowLastColumn="0"/>
              <w:rPr>
                <w:szCs w:val="24"/>
              </w:rPr>
            </w:pPr>
            <w:r>
              <w:rPr>
                <w:szCs w:val="24"/>
              </w:rPr>
              <w:t>Return Html from RazorView.</w:t>
            </w:r>
          </w:p>
        </w:tc>
      </w:tr>
    </w:tbl>
    <w:p w14:paraId="774D4454" w14:textId="77777777" w:rsidR="00A8118E" w:rsidRPr="00B70812" w:rsidRDefault="00A8118E" w:rsidP="00DE2C20">
      <w:pPr>
        <w:rPr>
          <w:rFonts w:cstheme="minorHAnsi"/>
        </w:rPr>
      </w:pPr>
    </w:p>
    <w:tbl>
      <w:tblPr>
        <w:tblStyle w:val="LightList-Accent5"/>
        <w:tblW w:w="0" w:type="auto"/>
        <w:tblLook w:val="04A0" w:firstRow="1" w:lastRow="0" w:firstColumn="1" w:lastColumn="0" w:noHBand="0" w:noVBand="1"/>
      </w:tblPr>
      <w:tblGrid>
        <w:gridCol w:w="4454"/>
        <w:gridCol w:w="4314"/>
      </w:tblGrid>
      <w:tr w:rsidR="00DE2C20" w:rsidRPr="00B70812" w14:paraId="2EE77103" w14:textId="77777777" w:rsidTr="00553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A433224" w14:textId="01713B23" w:rsidR="00DE2C20" w:rsidRPr="00B70812" w:rsidRDefault="002B05EA" w:rsidP="00DE2C20">
            <w:pPr>
              <w:jc w:val="center"/>
              <w:rPr>
                <w:szCs w:val="24"/>
              </w:rPr>
            </w:pPr>
            <w:r>
              <w:rPr>
                <w:szCs w:val="24"/>
              </w:rPr>
              <w:t>HomeController</w:t>
            </w:r>
          </w:p>
        </w:tc>
      </w:tr>
      <w:tr w:rsidR="00DE2C20" w:rsidRPr="00B70812" w14:paraId="66051893"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7FE74312" w14:textId="77777777" w:rsidR="00DE2C20" w:rsidRPr="00B70812" w:rsidRDefault="00DE2C20" w:rsidP="00DE2C20">
            <w:pPr>
              <w:jc w:val="center"/>
              <w:rPr>
                <w:szCs w:val="24"/>
              </w:rPr>
            </w:pPr>
            <w:r w:rsidRPr="00B70812">
              <w:rPr>
                <w:szCs w:val="24"/>
              </w:rPr>
              <w:t>Properties</w:t>
            </w:r>
          </w:p>
        </w:tc>
      </w:tr>
      <w:tr w:rsidR="00DE2C20" w:rsidRPr="00B70812" w14:paraId="660CF89E" w14:textId="77777777" w:rsidTr="0055377B">
        <w:tc>
          <w:tcPr>
            <w:cnfStyle w:val="001000000000" w:firstRow="0" w:lastRow="0" w:firstColumn="1" w:lastColumn="0" w:oddVBand="0" w:evenVBand="0" w:oddHBand="0" w:evenHBand="0" w:firstRowFirstColumn="0" w:firstRowLastColumn="0" w:lastRowFirstColumn="0" w:lastRowLastColumn="0"/>
            <w:tcW w:w="8768" w:type="dxa"/>
            <w:gridSpan w:val="2"/>
          </w:tcPr>
          <w:p w14:paraId="7BCF9827" w14:textId="77777777" w:rsidR="00DE2C20" w:rsidRPr="00B70812" w:rsidRDefault="00DE2C20" w:rsidP="00DE2C20">
            <w:pPr>
              <w:jc w:val="center"/>
              <w:rPr>
                <w:szCs w:val="24"/>
              </w:rPr>
            </w:pPr>
            <w:r w:rsidRPr="00B70812">
              <w:rPr>
                <w:szCs w:val="24"/>
              </w:rPr>
              <w:t>Methods</w:t>
            </w:r>
          </w:p>
        </w:tc>
      </w:tr>
      <w:tr w:rsidR="00DE2C20" w:rsidRPr="00B70812" w14:paraId="429348F6"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4" w:type="dxa"/>
          </w:tcPr>
          <w:p w14:paraId="1AAAA755" w14:textId="125910F7" w:rsidR="00145B04" w:rsidRPr="00307F96" w:rsidRDefault="00D75794" w:rsidP="00307F96">
            <w:pPr>
              <w:pStyle w:val="Methods"/>
            </w:pPr>
            <w:r w:rsidRPr="00307F96">
              <w:rPr>
                <w:highlight w:val="white"/>
              </w:rPr>
              <w:t>public ActionResult Index()</w:t>
            </w:r>
          </w:p>
        </w:tc>
        <w:tc>
          <w:tcPr>
            <w:tcW w:w="4314" w:type="dxa"/>
          </w:tcPr>
          <w:p w14:paraId="1FE22ADE" w14:textId="101419EA" w:rsidR="00DE2C20" w:rsidRPr="00B70812" w:rsidRDefault="00D209DA" w:rsidP="004004DC">
            <w:pPr>
              <w:cnfStyle w:val="000000100000" w:firstRow="0" w:lastRow="0" w:firstColumn="0" w:lastColumn="0" w:oddVBand="0" w:evenVBand="0" w:oddHBand="1" w:evenHBand="0" w:firstRowFirstColumn="0" w:firstRowLastColumn="0" w:lastRowFirstColumn="0" w:lastRowLastColumn="0"/>
              <w:rPr>
                <w:szCs w:val="24"/>
              </w:rPr>
            </w:pPr>
            <w:r>
              <w:rPr>
                <w:szCs w:val="24"/>
              </w:rPr>
              <w:t>Index Action</w:t>
            </w:r>
          </w:p>
        </w:tc>
      </w:tr>
    </w:tbl>
    <w:p w14:paraId="1FEC3920" w14:textId="77777777" w:rsidR="00DE2C20" w:rsidRPr="00B70812" w:rsidRDefault="00DE2C20" w:rsidP="00DE2C20">
      <w:pPr>
        <w:rPr>
          <w:rFonts w:cstheme="minorHAnsi"/>
        </w:rPr>
      </w:pPr>
    </w:p>
    <w:tbl>
      <w:tblPr>
        <w:tblStyle w:val="LightList-Accent5"/>
        <w:tblW w:w="0" w:type="auto"/>
        <w:tblLook w:val="04A0" w:firstRow="1" w:lastRow="0" w:firstColumn="1" w:lastColumn="0" w:noHBand="0" w:noVBand="1"/>
      </w:tblPr>
      <w:tblGrid>
        <w:gridCol w:w="4469"/>
        <w:gridCol w:w="4299"/>
      </w:tblGrid>
      <w:tr w:rsidR="00DE2C20" w:rsidRPr="00B70812" w14:paraId="09E457D1" w14:textId="77777777" w:rsidTr="00553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458488E" w14:textId="539712DF" w:rsidR="00DE2C20" w:rsidRPr="00B70812" w:rsidRDefault="002B05EA" w:rsidP="00DE2C20">
            <w:pPr>
              <w:jc w:val="center"/>
              <w:rPr>
                <w:szCs w:val="24"/>
              </w:rPr>
            </w:pPr>
            <w:r>
              <w:rPr>
                <w:szCs w:val="24"/>
              </w:rPr>
              <w:t>AccountController</w:t>
            </w:r>
          </w:p>
        </w:tc>
      </w:tr>
      <w:tr w:rsidR="00DE2C20" w:rsidRPr="00B70812" w14:paraId="426A1777"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8099371" w14:textId="77777777" w:rsidR="00DE2C20" w:rsidRPr="00B70812" w:rsidRDefault="00DE2C20" w:rsidP="00DE2C20">
            <w:pPr>
              <w:jc w:val="center"/>
              <w:rPr>
                <w:szCs w:val="24"/>
              </w:rPr>
            </w:pPr>
            <w:r w:rsidRPr="00B70812">
              <w:rPr>
                <w:szCs w:val="24"/>
              </w:rPr>
              <w:t>Properties</w:t>
            </w:r>
          </w:p>
        </w:tc>
      </w:tr>
      <w:tr w:rsidR="00DE2C20" w:rsidRPr="00B70812" w14:paraId="21E1D5B7" w14:textId="77777777" w:rsidTr="0055377B">
        <w:tc>
          <w:tcPr>
            <w:cnfStyle w:val="001000000000" w:firstRow="0" w:lastRow="0" w:firstColumn="1" w:lastColumn="0" w:oddVBand="0" w:evenVBand="0" w:oddHBand="0" w:evenHBand="0" w:firstRowFirstColumn="0" w:firstRowLastColumn="0" w:lastRowFirstColumn="0" w:lastRowLastColumn="0"/>
            <w:tcW w:w="8768" w:type="dxa"/>
            <w:gridSpan w:val="2"/>
          </w:tcPr>
          <w:p w14:paraId="15B37D7D" w14:textId="77777777" w:rsidR="00DE2C20" w:rsidRPr="00B70812" w:rsidRDefault="00DE2C20" w:rsidP="00DE2C20">
            <w:pPr>
              <w:jc w:val="center"/>
              <w:rPr>
                <w:szCs w:val="24"/>
              </w:rPr>
            </w:pPr>
            <w:r w:rsidRPr="00B70812">
              <w:rPr>
                <w:szCs w:val="24"/>
              </w:rPr>
              <w:t>Methods</w:t>
            </w:r>
          </w:p>
        </w:tc>
      </w:tr>
      <w:tr w:rsidR="00DE2C20" w:rsidRPr="00B70812" w14:paraId="24B3B528"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9" w:type="dxa"/>
          </w:tcPr>
          <w:p w14:paraId="6FD094E2" w14:textId="714685CE" w:rsidR="00DE2C20" w:rsidRPr="00307F96" w:rsidRDefault="00145B04" w:rsidP="00307F96">
            <w:pPr>
              <w:pStyle w:val="Methods"/>
              <w:rPr>
                <w:szCs w:val="24"/>
              </w:rPr>
            </w:pPr>
            <w:r w:rsidRPr="00307F96">
              <w:rPr>
                <w:highlight w:val="white"/>
              </w:rPr>
              <w:t xml:space="preserve">public </w:t>
            </w:r>
            <w:r w:rsidR="004004DC" w:rsidRPr="00307F96">
              <w:t>ActionResult Login(string returnUrl)</w:t>
            </w:r>
          </w:p>
        </w:tc>
        <w:tc>
          <w:tcPr>
            <w:tcW w:w="4299" w:type="dxa"/>
          </w:tcPr>
          <w:p w14:paraId="2FECA647" w14:textId="37351B51" w:rsidR="00DE2C20" w:rsidRPr="00B70812" w:rsidRDefault="00D209DA"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Login Action</w:t>
            </w:r>
          </w:p>
        </w:tc>
      </w:tr>
      <w:tr w:rsidR="00DE2C20" w:rsidRPr="00B70812" w14:paraId="15DEC8F0" w14:textId="77777777" w:rsidTr="00D209DA">
        <w:tc>
          <w:tcPr>
            <w:cnfStyle w:val="001000000000" w:firstRow="0" w:lastRow="0" w:firstColumn="1" w:lastColumn="0" w:oddVBand="0" w:evenVBand="0" w:oddHBand="0" w:evenHBand="0" w:firstRowFirstColumn="0" w:firstRowLastColumn="0" w:lastRowFirstColumn="0" w:lastRowLastColumn="0"/>
            <w:tcW w:w="4469" w:type="dxa"/>
            <w:shd w:val="clear" w:color="auto" w:fill="DAEEF3" w:themeFill="accent5" w:themeFillTint="33"/>
          </w:tcPr>
          <w:p w14:paraId="1D397E53" w14:textId="1CF0BC43" w:rsidR="00DE2C20" w:rsidRPr="00307F96" w:rsidRDefault="004004DC" w:rsidP="00307F96">
            <w:pPr>
              <w:pStyle w:val="Methods"/>
              <w:rPr>
                <w:szCs w:val="24"/>
              </w:rPr>
            </w:pPr>
            <w:r w:rsidRPr="00D209DA">
              <w:rPr>
                <w:rFonts w:cstheme="minorBidi"/>
                <w:color w:val="auto"/>
                <w:szCs w:val="24"/>
              </w:rPr>
              <w:t>Public ActionResult Login(LoginModel model, string returnUrl)</w:t>
            </w:r>
          </w:p>
        </w:tc>
        <w:tc>
          <w:tcPr>
            <w:tcW w:w="4299" w:type="dxa"/>
            <w:shd w:val="clear" w:color="auto" w:fill="DAEEF3" w:themeFill="accent5" w:themeFillTint="33"/>
          </w:tcPr>
          <w:p w14:paraId="41AFF1DF" w14:textId="0A061737" w:rsidR="00DE2C20" w:rsidRPr="00B70812" w:rsidRDefault="00D209DA"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Login Action with LoginModel</w:t>
            </w:r>
          </w:p>
        </w:tc>
      </w:tr>
      <w:tr w:rsidR="00DE2C20" w:rsidRPr="00B70812" w14:paraId="7DAE5CBA"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9" w:type="dxa"/>
          </w:tcPr>
          <w:p w14:paraId="1ECF5942" w14:textId="0537D18E" w:rsidR="00DE2C20" w:rsidRPr="00307F96" w:rsidRDefault="004004DC" w:rsidP="00DE2C20">
            <w:pPr>
              <w:rPr>
                <w:b w:val="0"/>
                <w:szCs w:val="24"/>
              </w:rPr>
            </w:pPr>
            <w:r w:rsidRPr="00307F96">
              <w:rPr>
                <w:b w:val="0"/>
                <w:szCs w:val="24"/>
              </w:rPr>
              <w:t>…</w:t>
            </w:r>
          </w:p>
        </w:tc>
        <w:tc>
          <w:tcPr>
            <w:tcW w:w="4299" w:type="dxa"/>
          </w:tcPr>
          <w:p w14:paraId="13A00A0D" w14:textId="20F83001"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25283AC4" w14:textId="77777777" w:rsidR="00DE2C20" w:rsidRPr="00B70812" w:rsidRDefault="00DE2C20" w:rsidP="00DE2C20">
      <w:pPr>
        <w:rPr>
          <w:rFonts w:cstheme="minorHAnsi"/>
        </w:rPr>
      </w:pPr>
    </w:p>
    <w:tbl>
      <w:tblPr>
        <w:tblStyle w:val="LightList-Accent5"/>
        <w:tblW w:w="0" w:type="auto"/>
        <w:tblLook w:val="04A0" w:firstRow="1" w:lastRow="0" w:firstColumn="1" w:lastColumn="0" w:noHBand="0" w:noVBand="1"/>
      </w:tblPr>
      <w:tblGrid>
        <w:gridCol w:w="4893"/>
        <w:gridCol w:w="3875"/>
      </w:tblGrid>
      <w:tr w:rsidR="00DE2C20" w:rsidRPr="00B70812" w14:paraId="60B35427" w14:textId="77777777" w:rsidTr="00553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36339F6" w14:textId="3151864B" w:rsidR="00DE2C20" w:rsidRPr="00B70812" w:rsidRDefault="002B05EA" w:rsidP="00DE2C20">
            <w:pPr>
              <w:jc w:val="center"/>
              <w:rPr>
                <w:szCs w:val="24"/>
              </w:rPr>
            </w:pPr>
            <w:r>
              <w:rPr>
                <w:szCs w:val="24"/>
              </w:rPr>
              <w:t>UserController</w:t>
            </w:r>
          </w:p>
        </w:tc>
      </w:tr>
      <w:tr w:rsidR="00DE2C20" w:rsidRPr="00B70812" w14:paraId="37D7DC96"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AB04870" w14:textId="77777777" w:rsidR="00DE2C20" w:rsidRPr="00B70812" w:rsidRDefault="00DE2C20" w:rsidP="00DE2C20">
            <w:pPr>
              <w:jc w:val="center"/>
              <w:rPr>
                <w:szCs w:val="24"/>
              </w:rPr>
            </w:pPr>
            <w:r w:rsidRPr="00B70812">
              <w:rPr>
                <w:szCs w:val="24"/>
              </w:rPr>
              <w:t>Properties</w:t>
            </w:r>
          </w:p>
        </w:tc>
      </w:tr>
      <w:tr w:rsidR="00DE2C20" w:rsidRPr="00B70812" w14:paraId="7C716837" w14:textId="77777777" w:rsidTr="0055377B">
        <w:tc>
          <w:tcPr>
            <w:cnfStyle w:val="001000000000" w:firstRow="0" w:lastRow="0" w:firstColumn="1" w:lastColumn="0" w:oddVBand="0" w:evenVBand="0" w:oddHBand="0" w:evenHBand="0" w:firstRowFirstColumn="0" w:firstRowLastColumn="0" w:lastRowFirstColumn="0" w:lastRowLastColumn="0"/>
            <w:tcW w:w="8768" w:type="dxa"/>
            <w:gridSpan w:val="2"/>
          </w:tcPr>
          <w:p w14:paraId="03CD7796" w14:textId="77777777" w:rsidR="00DE2C20" w:rsidRPr="00B70812" w:rsidRDefault="00DE2C20" w:rsidP="00DE2C20">
            <w:pPr>
              <w:jc w:val="center"/>
              <w:rPr>
                <w:szCs w:val="24"/>
              </w:rPr>
            </w:pPr>
            <w:r w:rsidRPr="00B70812">
              <w:rPr>
                <w:szCs w:val="24"/>
              </w:rPr>
              <w:t>Methods</w:t>
            </w:r>
          </w:p>
        </w:tc>
      </w:tr>
      <w:tr w:rsidR="004004DC" w:rsidRPr="00B70812" w14:paraId="61D2E66A"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93" w:type="dxa"/>
          </w:tcPr>
          <w:p w14:paraId="25B80510" w14:textId="5675F697" w:rsidR="00DE2C20" w:rsidRPr="00B70812" w:rsidRDefault="0055377B" w:rsidP="00307F96">
            <w:pPr>
              <w:pStyle w:val="Methods"/>
              <w:rPr>
                <w:szCs w:val="24"/>
              </w:rPr>
            </w:pPr>
            <w:r>
              <w:rPr>
                <w:highlight w:val="white"/>
              </w:rPr>
              <w:t>p</w:t>
            </w:r>
            <w:r w:rsidR="004004DC" w:rsidRPr="0055377B">
              <w:rPr>
                <w:highlight w:val="white"/>
              </w:rPr>
              <w:t>ublic ActionResult Index()</w:t>
            </w:r>
          </w:p>
        </w:tc>
        <w:tc>
          <w:tcPr>
            <w:tcW w:w="3875" w:type="dxa"/>
          </w:tcPr>
          <w:p w14:paraId="1FA6ECB0" w14:textId="4EF5D7C6" w:rsidR="00DE2C20" w:rsidRPr="00B70812" w:rsidRDefault="00D209DA"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Index Action</w:t>
            </w:r>
          </w:p>
        </w:tc>
      </w:tr>
      <w:tr w:rsidR="004004DC" w:rsidRPr="00B70812" w14:paraId="523846EB" w14:textId="77777777" w:rsidTr="00D209DA">
        <w:tc>
          <w:tcPr>
            <w:cnfStyle w:val="001000000000" w:firstRow="0" w:lastRow="0" w:firstColumn="1" w:lastColumn="0" w:oddVBand="0" w:evenVBand="0" w:oddHBand="0" w:evenHBand="0" w:firstRowFirstColumn="0" w:firstRowLastColumn="0" w:lastRowFirstColumn="0" w:lastRowLastColumn="0"/>
            <w:tcW w:w="4893" w:type="dxa"/>
            <w:shd w:val="clear" w:color="auto" w:fill="DAEEF3" w:themeFill="accent5" w:themeFillTint="33"/>
          </w:tcPr>
          <w:p w14:paraId="72DE5F79" w14:textId="318CE381" w:rsidR="00DE2C20" w:rsidRPr="00D209DA" w:rsidRDefault="0055377B" w:rsidP="00307F96">
            <w:pPr>
              <w:pStyle w:val="Methods"/>
              <w:rPr>
                <w:rFonts w:cstheme="minorBidi"/>
                <w:color w:val="auto"/>
                <w:szCs w:val="24"/>
              </w:rPr>
            </w:pPr>
            <w:r w:rsidRPr="00D209DA">
              <w:rPr>
                <w:rFonts w:cstheme="minorBidi"/>
                <w:color w:val="auto"/>
                <w:szCs w:val="24"/>
              </w:rPr>
              <w:t>p</w:t>
            </w:r>
            <w:r w:rsidR="004004DC" w:rsidRPr="00D209DA">
              <w:rPr>
                <w:rFonts w:cstheme="minorBidi"/>
                <w:color w:val="auto"/>
                <w:szCs w:val="24"/>
              </w:rPr>
              <w:t>ublic ActionResult ManageSolution()</w:t>
            </w:r>
          </w:p>
        </w:tc>
        <w:tc>
          <w:tcPr>
            <w:tcW w:w="3875" w:type="dxa"/>
            <w:shd w:val="clear" w:color="auto" w:fill="DAEEF3" w:themeFill="accent5" w:themeFillTint="33"/>
          </w:tcPr>
          <w:p w14:paraId="5801A588" w14:textId="4BB83C04" w:rsidR="00DE2C20" w:rsidRPr="00B70812" w:rsidRDefault="00D209DA"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ManageSolution Action</w:t>
            </w:r>
          </w:p>
        </w:tc>
      </w:tr>
      <w:tr w:rsidR="004004DC" w:rsidRPr="00B70812" w14:paraId="55E3D904"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93" w:type="dxa"/>
          </w:tcPr>
          <w:p w14:paraId="54059085" w14:textId="2AE9FE69" w:rsidR="00DE2C20" w:rsidRPr="0055377B" w:rsidRDefault="0055377B" w:rsidP="00307F96">
            <w:pPr>
              <w:pStyle w:val="Methods"/>
              <w:rPr>
                <w:highlight w:val="white"/>
              </w:rPr>
            </w:pPr>
            <w:r>
              <w:rPr>
                <w:highlight w:val="white"/>
              </w:rPr>
              <w:t>p</w:t>
            </w:r>
            <w:r w:rsidR="004004DC" w:rsidRPr="0055377B">
              <w:rPr>
                <w:highlight w:val="white"/>
              </w:rPr>
              <w:t xml:space="preserve">ublic ActionResult </w:t>
            </w:r>
            <w:r w:rsidR="004004DC" w:rsidRPr="00307F96">
              <w:rPr>
                <w:highlight w:val="white"/>
              </w:rPr>
              <w:t>UploadCsvProduct</w:t>
            </w:r>
            <w:r w:rsidR="004004DC" w:rsidRPr="0055377B">
              <w:rPr>
                <w:highlight w:val="white"/>
              </w:rPr>
              <w:t>(UploadCsvProductModel model)</w:t>
            </w:r>
          </w:p>
        </w:tc>
        <w:tc>
          <w:tcPr>
            <w:tcW w:w="3875" w:type="dxa"/>
          </w:tcPr>
          <w:p w14:paraId="74860E69" w14:textId="39B13179" w:rsidR="00DE2C20" w:rsidRPr="00B70812" w:rsidRDefault="00D209DA"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UploadCsvProduct Action</w:t>
            </w:r>
          </w:p>
        </w:tc>
      </w:tr>
      <w:tr w:rsidR="004004DC" w:rsidRPr="00B70812" w14:paraId="30D8C163" w14:textId="77777777" w:rsidTr="00D209DA">
        <w:tc>
          <w:tcPr>
            <w:cnfStyle w:val="001000000000" w:firstRow="0" w:lastRow="0" w:firstColumn="1" w:lastColumn="0" w:oddVBand="0" w:evenVBand="0" w:oddHBand="0" w:evenHBand="0" w:firstRowFirstColumn="0" w:firstRowLastColumn="0" w:lastRowFirstColumn="0" w:lastRowLastColumn="0"/>
            <w:tcW w:w="4893" w:type="dxa"/>
            <w:shd w:val="clear" w:color="auto" w:fill="DAEEF3" w:themeFill="accent5" w:themeFillTint="33"/>
          </w:tcPr>
          <w:p w14:paraId="2109467F" w14:textId="65E78892" w:rsidR="00DE2C20" w:rsidRPr="0055377B" w:rsidRDefault="004004DC" w:rsidP="00307F96">
            <w:pPr>
              <w:pStyle w:val="Methods"/>
              <w:rPr>
                <w:highlight w:val="white"/>
              </w:rPr>
            </w:pPr>
            <w:r w:rsidRPr="00D209DA">
              <w:rPr>
                <w:rFonts w:cstheme="minorBidi"/>
                <w:color w:val="auto"/>
                <w:szCs w:val="24"/>
              </w:rPr>
              <w:t>…</w:t>
            </w:r>
          </w:p>
        </w:tc>
        <w:tc>
          <w:tcPr>
            <w:tcW w:w="3875" w:type="dxa"/>
            <w:shd w:val="clear" w:color="auto" w:fill="DAEEF3" w:themeFill="accent5" w:themeFillTint="33"/>
          </w:tcPr>
          <w:p w14:paraId="7BE23A05" w14:textId="746E48B3"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bl>
    <w:p w14:paraId="69EDD3A9" w14:textId="77777777" w:rsidR="00DE2C20" w:rsidRPr="00B70812" w:rsidRDefault="00DE2C20" w:rsidP="00DE2C20">
      <w:pPr>
        <w:rPr>
          <w:rFonts w:cstheme="minorHAnsi"/>
        </w:rPr>
      </w:pPr>
    </w:p>
    <w:tbl>
      <w:tblPr>
        <w:tblStyle w:val="LightList-Accent5"/>
        <w:tblW w:w="0" w:type="auto"/>
        <w:tblLook w:val="04A0" w:firstRow="1" w:lastRow="0" w:firstColumn="1" w:lastColumn="0" w:noHBand="0" w:noVBand="1"/>
      </w:tblPr>
      <w:tblGrid>
        <w:gridCol w:w="4994"/>
        <w:gridCol w:w="3774"/>
      </w:tblGrid>
      <w:tr w:rsidR="00DE2C20" w:rsidRPr="00B70812" w14:paraId="51856390" w14:textId="77777777" w:rsidTr="00553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3DDDD73" w14:textId="5DDA2038" w:rsidR="00DE2C20" w:rsidRPr="00B70812" w:rsidRDefault="002B05EA" w:rsidP="00DE2C20">
            <w:pPr>
              <w:jc w:val="center"/>
              <w:rPr>
                <w:szCs w:val="24"/>
              </w:rPr>
            </w:pPr>
            <w:r>
              <w:rPr>
                <w:szCs w:val="24"/>
              </w:rPr>
              <w:t>Admin Controller</w:t>
            </w:r>
          </w:p>
        </w:tc>
      </w:tr>
      <w:tr w:rsidR="00DE2C20" w:rsidRPr="00B70812" w14:paraId="6A6FC9B6"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5495C8A" w14:textId="77777777" w:rsidR="00DE2C20" w:rsidRPr="00B70812" w:rsidRDefault="00DE2C20" w:rsidP="00DE2C20">
            <w:pPr>
              <w:jc w:val="center"/>
              <w:rPr>
                <w:szCs w:val="24"/>
              </w:rPr>
            </w:pPr>
            <w:r w:rsidRPr="00B70812">
              <w:rPr>
                <w:szCs w:val="24"/>
              </w:rPr>
              <w:t>Properties</w:t>
            </w:r>
          </w:p>
        </w:tc>
      </w:tr>
      <w:tr w:rsidR="00DE2C20" w:rsidRPr="00B70812" w14:paraId="291E474B" w14:textId="77777777" w:rsidTr="0055377B">
        <w:tc>
          <w:tcPr>
            <w:cnfStyle w:val="001000000000" w:firstRow="0" w:lastRow="0" w:firstColumn="1" w:lastColumn="0" w:oddVBand="0" w:evenVBand="0" w:oddHBand="0" w:evenHBand="0" w:firstRowFirstColumn="0" w:firstRowLastColumn="0" w:lastRowFirstColumn="0" w:lastRowLastColumn="0"/>
            <w:tcW w:w="8768" w:type="dxa"/>
            <w:gridSpan w:val="2"/>
          </w:tcPr>
          <w:p w14:paraId="4A292FDE" w14:textId="77777777" w:rsidR="00DE2C20" w:rsidRPr="00B70812" w:rsidRDefault="00DE2C20" w:rsidP="00DE2C20">
            <w:pPr>
              <w:jc w:val="center"/>
              <w:rPr>
                <w:szCs w:val="24"/>
              </w:rPr>
            </w:pPr>
            <w:r w:rsidRPr="00B70812">
              <w:rPr>
                <w:szCs w:val="24"/>
              </w:rPr>
              <w:t>Methods</w:t>
            </w:r>
          </w:p>
        </w:tc>
      </w:tr>
      <w:tr w:rsidR="00DE2C20" w:rsidRPr="00B70812" w14:paraId="2034060D"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4" w:type="dxa"/>
          </w:tcPr>
          <w:p w14:paraId="09A1D474" w14:textId="14B0E7BC" w:rsidR="00DE2C20" w:rsidRPr="0055377B" w:rsidRDefault="0055377B" w:rsidP="00307F96">
            <w:pPr>
              <w:pStyle w:val="Methods"/>
              <w:rPr>
                <w:highlight w:val="white"/>
              </w:rPr>
            </w:pPr>
            <w:r>
              <w:rPr>
                <w:highlight w:val="white"/>
              </w:rPr>
              <w:t>p</w:t>
            </w:r>
            <w:r w:rsidRPr="0055377B">
              <w:rPr>
                <w:highlight w:val="white"/>
              </w:rPr>
              <w:t>ublic ActionResult Index()</w:t>
            </w:r>
          </w:p>
        </w:tc>
        <w:tc>
          <w:tcPr>
            <w:tcW w:w="3774" w:type="dxa"/>
          </w:tcPr>
          <w:p w14:paraId="20600F34" w14:textId="65823AD9"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r w:rsidR="00DE2C20" w:rsidRPr="00B70812" w14:paraId="7282DA66" w14:textId="77777777" w:rsidTr="00D209DA">
        <w:tc>
          <w:tcPr>
            <w:cnfStyle w:val="001000000000" w:firstRow="0" w:lastRow="0" w:firstColumn="1" w:lastColumn="0" w:oddVBand="0" w:evenVBand="0" w:oddHBand="0" w:evenHBand="0" w:firstRowFirstColumn="0" w:firstRowLastColumn="0" w:lastRowFirstColumn="0" w:lastRowLastColumn="0"/>
            <w:tcW w:w="4994" w:type="dxa"/>
            <w:shd w:val="clear" w:color="auto" w:fill="DAEEF3" w:themeFill="accent5" w:themeFillTint="33"/>
          </w:tcPr>
          <w:p w14:paraId="06D8D121" w14:textId="0B50431C" w:rsidR="00DE2C20" w:rsidRPr="00D209DA" w:rsidRDefault="0055377B" w:rsidP="00D209DA">
            <w:pPr>
              <w:rPr>
                <w:b w:val="0"/>
                <w:szCs w:val="24"/>
              </w:rPr>
            </w:pPr>
            <w:r w:rsidRPr="00D209DA">
              <w:rPr>
                <w:b w:val="0"/>
                <w:szCs w:val="24"/>
              </w:rPr>
              <w:t>public ActionResult ManageChargePackage()</w:t>
            </w:r>
          </w:p>
        </w:tc>
        <w:tc>
          <w:tcPr>
            <w:tcW w:w="3774" w:type="dxa"/>
            <w:shd w:val="clear" w:color="auto" w:fill="DAEEF3" w:themeFill="accent5" w:themeFillTint="33"/>
          </w:tcPr>
          <w:p w14:paraId="46DB9F80" w14:textId="58EE76E2" w:rsidR="00DE2C20" w:rsidRPr="00D209DA" w:rsidRDefault="00DE2C20" w:rsidP="00DE2C20">
            <w:pPr>
              <w:cnfStyle w:val="000000000000" w:firstRow="0" w:lastRow="0" w:firstColumn="0" w:lastColumn="0" w:oddVBand="0" w:evenVBand="0" w:oddHBand="0" w:evenHBand="0" w:firstRowFirstColumn="0" w:firstRowLastColumn="0" w:lastRowFirstColumn="0" w:lastRowLastColumn="0"/>
              <w:rPr>
                <w:b/>
                <w:szCs w:val="24"/>
              </w:rPr>
            </w:pPr>
          </w:p>
        </w:tc>
      </w:tr>
      <w:tr w:rsidR="00DE2C20" w:rsidRPr="00B70812" w14:paraId="053A04EE" w14:textId="77777777" w:rsidTr="00553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4" w:type="dxa"/>
          </w:tcPr>
          <w:p w14:paraId="21016049" w14:textId="54005D7E" w:rsidR="00DE2C20" w:rsidRPr="0055377B" w:rsidRDefault="0055377B" w:rsidP="00307F96">
            <w:pPr>
              <w:pStyle w:val="Methods"/>
              <w:rPr>
                <w:highlight w:val="white"/>
              </w:rPr>
            </w:pPr>
            <w:r w:rsidRPr="0055377B">
              <w:rPr>
                <w:highlight w:val="white"/>
              </w:rPr>
              <w:t>Public ActionResult CreateChargePackage(ChargePackageModel)</w:t>
            </w:r>
          </w:p>
        </w:tc>
        <w:tc>
          <w:tcPr>
            <w:tcW w:w="3774" w:type="dxa"/>
          </w:tcPr>
          <w:p w14:paraId="4CD79348" w14:textId="55052C36" w:rsidR="00DE2C20" w:rsidRPr="0055377B" w:rsidRDefault="00DE2C20" w:rsidP="00307F96">
            <w:pPr>
              <w:pStyle w:val="Methods"/>
              <w:cnfStyle w:val="000000100000" w:firstRow="0" w:lastRow="0" w:firstColumn="0" w:lastColumn="0" w:oddVBand="0" w:evenVBand="0" w:oddHBand="1" w:evenHBand="0" w:firstRowFirstColumn="0" w:firstRowLastColumn="0" w:lastRowFirstColumn="0" w:lastRowLastColumn="0"/>
              <w:rPr>
                <w:highlight w:val="white"/>
              </w:rPr>
            </w:pPr>
          </w:p>
        </w:tc>
      </w:tr>
      <w:tr w:rsidR="00DE2C20" w:rsidRPr="00B70812" w14:paraId="41EE4A28" w14:textId="77777777" w:rsidTr="00D209DA">
        <w:tc>
          <w:tcPr>
            <w:cnfStyle w:val="001000000000" w:firstRow="0" w:lastRow="0" w:firstColumn="1" w:lastColumn="0" w:oddVBand="0" w:evenVBand="0" w:oddHBand="0" w:evenHBand="0" w:firstRowFirstColumn="0" w:firstRowLastColumn="0" w:lastRowFirstColumn="0" w:lastRowLastColumn="0"/>
            <w:tcW w:w="4994" w:type="dxa"/>
            <w:shd w:val="clear" w:color="auto" w:fill="DAEEF3" w:themeFill="accent5" w:themeFillTint="33"/>
          </w:tcPr>
          <w:p w14:paraId="1DDBD4C9" w14:textId="018965AF" w:rsidR="00DE2C20" w:rsidRPr="00D209DA" w:rsidRDefault="0055377B" w:rsidP="00DE2C20">
            <w:pPr>
              <w:rPr>
                <w:b w:val="0"/>
                <w:szCs w:val="24"/>
              </w:rPr>
            </w:pPr>
            <w:r w:rsidRPr="00D209DA">
              <w:rPr>
                <w:b w:val="0"/>
                <w:szCs w:val="24"/>
              </w:rPr>
              <w:t>…</w:t>
            </w:r>
          </w:p>
        </w:tc>
        <w:tc>
          <w:tcPr>
            <w:tcW w:w="3774" w:type="dxa"/>
            <w:shd w:val="clear" w:color="auto" w:fill="DAEEF3" w:themeFill="accent5" w:themeFillTint="33"/>
          </w:tcPr>
          <w:p w14:paraId="157EF0F3" w14:textId="77D42797"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bl>
    <w:p w14:paraId="6A11A868" w14:textId="77777777" w:rsidR="00A8118E" w:rsidRPr="00B70812" w:rsidRDefault="00A8118E" w:rsidP="00DE2C20">
      <w:pPr>
        <w:autoSpaceDE w:val="0"/>
        <w:autoSpaceDN w:val="0"/>
        <w:adjustRightInd w:val="0"/>
        <w:spacing w:after="0" w:line="240" w:lineRule="auto"/>
        <w:rPr>
          <w:rFonts w:cstheme="minorHAnsi"/>
          <w:szCs w:val="24"/>
        </w:rPr>
      </w:pPr>
    </w:p>
    <w:p w14:paraId="42768209" w14:textId="77777777" w:rsidR="00DE2C20" w:rsidRPr="00B70812" w:rsidRDefault="00DE2C20" w:rsidP="00DE2C20">
      <w:pPr>
        <w:autoSpaceDE w:val="0"/>
        <w:autoSpaceDN w:val="0"/>
        <w:adjustRightInd w:val="0"/>
        <w:spacing w:after="0" w:line="240" w:lineRule="auto"/>
        <w:rPr>
          <w:rFonts w:cstheme="minorHAnsi"/>
          <w:sz w:val="20"/>
          <w:szCs w:val="20"/>
        </w:rPr>
      </w:pPr>
    </w:p>
    <w:p w14:paraId="4E8E3740" w14:textId="77777777" w:rsidR="00DE2C20" w:rsidRPr="00B70812" w:rsidRDefault="00DE2C20" w:rsidP="00DE2C20">
      <w:pPr>
        <w:autoSpaceDE w:val="0"/>
        <w:autoSpaceDN w:val="0"/>
        <w:adjustRightInd w:val="0"/>
        <w:spacing w:after="0" w:line="240" w:lineRule="auto"/>
        <w:rPr>
          <w:rFonts w:cstheme="minorHAnsi"/>
          <w:sz w:val="20"/>
          <w:szCs w:val="20"/>
        </w:rPr>
      </w:pPr>
    </w:p>
    <w:p w14:paraId="219CB77F" w14:textId="1171E9CC" w:rsidR="00DE2C20" w:rsidRPr="00B70812" w:rsidRDefault="00E30D6C" w:rsidP="00302D8F">
      <w:pPr>
        <w:pStyle w:val="Heading3"/>
      </w:pPr>
      <w:bookmarkStart w:id="660" w:name="_Toc359698547"/>
      <w:bookmarkStart w:id="661" w:name="_Toc359700904"/>
      <w:bookmarkStart w:id="662" w:name="_Toc359706425"/>
      <w:bookmarkStart w:id="663" w:name="_Toc364335475"/>
      <w:bookmarkStart w:id="664" w:name="_Toc364428590"/>
      <w:bookmarkStart w:id="665" w:name="_Toc364435812"/>
      <w:bookmarkStart w:id="666" w:name="_Toc364436611"/>
      <w:bookmarkStart w:id="667" w:name="_Toc364437729"/>
      <w:bookmarkStart w:id="668" w:name="_Toc364439771"/>
      <w:bookmarkStart w:id="669" w:name="_Toc364440809"/>
      <w:bookmarkStart w:id="670" w:name="_Toc364447098"/>
      <w:r>
        <w:lastRenderedPageBreak/>
        <w:t>Service</w:t>
      </w:r>
      <w:bookmarkEnd w:id="660"/>
      <w:bookmarkEnd w:id="661"/>
      <w:bookmarkEnd w:id="662"/>
      <w:bookmarkEnd w:id="663"/>
      <w:bookmarkEnd w:id="664"/>
      <w:bookmarkEnd w:id="665"/>
      <w:bookmarkEnd w:id="666"/>
      <w:bookmarkEnd w:id="667"/>
      <w:bookmarkEnd w:id="668"/>
      <w:bookmarkEnd w:id="669"/>
      <w:bookmarkEnd w:id="670"/>
    </w:p>
    <w:p w14:paraId="20376DE7" w14:textId="1A7F8969" w:rsidR="004965A5" w:rsidRDefault="00375964" w:rsidP="00F303D5">
      <w:pPr>
        <w:pStyle w:val="Heading4"/>
      </w:pPr>
      <w:r w:rsidRPr="008E3358">
        <w:t xml:space="preserve">Class </w:t>
      </w:r>
      <w:r w:rsidRPr="00A51170">
        <w:t>Diagram</w:t>
      </w:r>
    </w:p>
    <w:p w14:paraId="7429CD94" w14:textId="7315A841" w:rsidR="0037222B" w:rsidRPr="005609AC" w:rsidRDefault="005609AC" w:rsidP="004965A5">
      <w:pPr>
        <w:jc w:val="center"/>
      </w:pPr>
      <w:r w:rsidRPr="005609AC">
        <w:rPr>
          <w:noProof/>
          <w:lang w:eastAsia="ja-JP"/>
        </w:rPr>
        <w:drawing>
          <wp:inline distT="0" distB="0" distL="0" distR="0" wp14:anchorId="766D14B7" wp14:editId="3B9F4233">
            <wp:extent cx="5580380" cy="7688544"/>
            <wp:effectExtent l="0" t="0" r="127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80380" cy="7688544"/>
                    </a:xfrm>
                    <a:prstGeom prst="rect">
                      <a:avLst/>
                    </a:prstGeom>
                    <a:noFill/>
                    <a:ln>
                      <a:noFill/>
                    </a:ln>
                  </pic:spPr>
                </pic:pic>
              </a:graphicData>
            </a:graphic>
          </wp:inline>
        </w:drawing>
      </w:r>
    </w:p>
    <w:p w14:paraId="5A0C8B80" w14:textId="4FDECA9C" w:rsidR="00A664CE" w:rsidRDefault="006E75D3" w:rsidP="0070702A">
      <w:pPr>
        <w:pStyle w:val="Caption"/>
      </w:pPr>
      <w:r w:rsidRPr="00B70812">
        <w:t xml:space="preserve">Figure </w:t>
      </w:r>
      <w:r>
        <w:t>4-6</w:t>
      </w:r>
      <w:r w:rsidRPr="00B70812">
        <w:t xml:space="preserve"> – </w:t>
      </w:r>
      <w:r>
        <w:t>Service Class</w:t>
      </w:r>
      <w:r w:rsidRPr="00B70812">
        <w:t xml:space="preserve"> Diagram</w:t>
      </w:r>
    </w:p>
    <w:p w14:paraId="7EC43A3A" w14:textId="29C7336C" w:rsidR="00DE2C20" w:rsidRPr="00B70812" w:rsidRDefault="00DE2C20" w:rsidP="00F303D5">
      <w:pPr>
        <w:pStyle w:val="Heading4"/>
      </w:pPr>
      <w:r w:rsidRPr="00B70812">
        <w:lastRenderedPageBreak/>
        <w:t>Class Diagram Explanation</w:t>
      </w:r>
    </w:p>
    <w:tbl>
      <w:tblPr>
        <w:tblStyle w:val="LightList-Accent51"/>
        <w:tblW w:w="5000" w:type="pct"/>
        <w:tblLayout w:type="fixed"/>
        <w:tblLook w:val="04A0" w:firstRow="1" w:lastRow="0" w:firstColumn="1" w:lastColumn="0" w:noHBand="0" w:noVBand="1"/>
      </w:tblPr>
      <w:tblGrid>
        <w:gridCol w:w="4384"/>
        <w:gridCol w:w="4384"/>
      </w:tblGrid>
      <w:tr w:rsidR="00DE2C20" w:rsidRPr="00B70812" w14:paraId="58EB31B0" w14:textId="77777777" w:rsidTr="003722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8FACF30" w14:textId="6C598259" w:rsidR="00DE2C20" w:rsidRPr="00B70812" w:rsidRDefault="00310BCC" w:rsidP="00310BCC">
            <w:pPr>
              <w:jc w:val="center"/>
              <w:rPr>
                <w:szCs w:val="24"/>
              </w:rPr>
            </w:pPr>
            <w:r>
              <w:rPr>
                <w:szCs w:val="24"/>
              </w:rPr>
              <w:t>ChargePackageBLO</w:t>
            </w:r>
          </w:p>
        </w:tc>
      </w:tr>
      <w:tr w:rsidR="00DE2C20" w:rsidRPr="00B70812" w14:paraId="4F465FFD"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1DE1131" w14:textId="77777777" w:rsidR="00DE2C20" w:rsidRPr="00B70812" w:rsidRDefault="00DE2C20" w:rsidP="00DE2C20">
            <w:pPr>
              <w:jc w:val="center"/>
              <w:rPr>
                <w:szCs w:val="24"/>
              </w:rPr>
            </w:pPr>
            <w:r w:rsidRPr="00B70812">
              <w:rPr>
                <w:szCs w:val="24"/>
              </w:rPr>
              <w:t>Properties</w:t>
            </w:r>
          </w:p>
        </w:tc>
      </w:tr>
      <w:tr w:rsidR="00DE2C20" w:rsidRPr="00B70812" w14:paraId="372520B3" w14:textId="77777777" w:rsidTr="0037222B">
        <w:tc>
          <w:tcPr>
            <w:cnfStyle w:val="001000000000" w:firstRow="0" w:lastRow="0" w:firstColumn="1" w:lastColumn="0" w:oddVBand="0" w:evenVBand="0" w:oddHBand="0" w:evenHBand="0" w:firstRowFirstColumn="0" w:firstRowLastColumn="0" w:lastRowFirstColumn="0" w:lastRowLastColumn="0"/>
            <w:tcW w:w="8768" w:type="dxa"/>
            <w:gridSpan w:val="2"/>
          </w:tcPr>
          <w:p w14:paraId="564BDB33" w14:textId="77777777" w:rsidR="00DE2C20" w:rsidRPr="00B70812" w:rsidRDefault="00DE2C20" w:rsidP="00DE2C20">
            <w:pPr>
              <w:jc w:val="center"/>
              <w:rPr>
                <w:szCs w:val="24"/>
              </w:rPr>
            </w:pPr>
            <w:r w:rsidRPr="00B70812">
              <w:rPr>
                <w:szCs w:val="24"/>
              </w:rPr>
              <w:t>Methods</w:t>
            </w:r>
          </w:p>
        </w:tc>
      </w:tr>
      <w:tr w:rsidR="00DE2C20" w:rsidRPr="00B70812" w14:paraId="1BBAC2C1" w14:textId="77777777" w:rsidTr="0037222B">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4384" w:type="dxa"/>
          </w:tcPr>
          <w:p w14:paraId="26643F75" w14:textId="76B52C0B" w:rsidR="00DE2C20" w:rsidRPr="0037222B" w:rsidRDefault="0037222B" w:rsidP="00307F96">
            <w:pPr>
              <w:pStyle w:val="Methods"/>
              <w:rPr>
                <w:b/>
                <w:highlight w:val="white"/>
              </w:rPr>
            </w:pPr>
            <w:r w:rsidRPr="0037222B">
              <w:rPr>
                <w:highlight w:val="white"/>
              </w:rPr>
              <w:t>public IEnumerable&lt;ChargePackage&gt; GetAll()</w:t>
            </w:r>
          </w:p>
        </w:tc>
        <w:tc>
          <w:tcPr>
            <w:tcW w:w="4384" w:type="dxa"/>
          </w:tcPr>
          <w:p w14:paraId="6EE32978" w14:textId="25560D88"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Charge Packages</w:t>
            </w:r>
          </w:p>
        </w:tc>
      </w:tr>
      <w:tr w:rsidR="00DE2C20" w:rsidRPr="00B70812" w14:paraId="6A9A320E" w14:textId="77777777" w:rsidTr="00DD38AD">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66CE17CA" w14:textId="0EEDF78D" w:rsidR="00DE2C20" w:rsidRPr="00DD38AD" w:rsidRDefault="0037222B" w:rsidP="00DD38AD">
            <w:pPr>
              <w:rPr>
                <w:b w:val="0"/>
                <w:szCs w:val="24"/>
              </w:rPr>
            </w:pPr>
            <w:r w:rsidRPr="00DD38AD">
              <w:rPr>
                <w:b w:val="0"/>
                <w:szCs w:val="24"/>
              </w:rPr>
              <w:t>Public ChargePackage GetChargePackageById(long chargePackageId)</w:t>
            </w:r>
          </w:p>
        </w:tc>
        <w:tc>
          <w:tcPr>
            <w:tcW w:w="4384" w:type="dxa"/>
            <w:shd w:val="clear" w:color="auto" w:fill="DAEEF3" w:themeFill="accent5" w:themeFillTint="33"/>
          </w:tcPr>
          <w:p w14:paraId="0B738AA2" w14:textId="43EC5018"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Charge Package by Charge Package Id</w:t>
            </w:r>
          </w:p>
        </w:tc>
      </w:tr>
      <w:tr w:rsidR="00DE2C20" w:rsidRPr="00B70812" w14:paraId="5700440B"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tcPr>
          <w:p w14:paraId="387F2EAF" w14:textId="4CBB2C33" w:rsidR="00DE2C20" w:rsidRPr="0037222B" w:rsidRDefault="0037222B" w:rsidP="00307F96">
            <w:pPr>
              <w:pStyle w:val="Methods"/>
              <w:rPr>
                <w:b/>
                <w:highlight w:val="white"/>
              </w:rPr>
            </w:pPr>
            <w:r w:rsidRPr="0037222B">
              <w:rPr>
                <w:highlight w:val="white"/>
              </w:rPr>
              <w:t>…</w:t>
            </w:r>
          </w:p>
        </w:tc>
        <w:tc>
          <w:tcPr>
            <w:tcW w:w="4384" w:type="dxa"/>
          </w:tcPr>
          <w:p w14:paraId="022EC320" w14:textId="64AEAA67"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53C5C0A4" w14:textId="77777777" w:rsidR="00DE2C20" w:rsidRPr="00B70812" w:rsidRDefault="00DE2C20" w:rsidP="00DE2C20">
      <w:pPr>
        <w:autoSpaceDE w:val="0"/>
        <w:autoSpaceDN w:val="0"/>
        <w:adjustRightInd w:val="0"/>
        <w:spacing w:after="0" w:line="240" w:lineRule="auto"/>
        <w:rPr>
          <w:rFonts w:cs="Calibri"/>
          <w:szCs w:val="24"/>
        </w:rPr>
      </w:pPr>
    </w:p>
    <w:tbl>
      <w:tblPr>
        <w:tblStyle w:val="LightList-Accent51"/>
        <w:tblW w:w="0" w:type="auto"/>
        <w:tblLook w:val="04A0" w:firstRow="1" w:lastRow="0" w:firstColumn="1" w:lastColumn="0" w:noHBand="0" w:noVBand="1"/>
      </w:tblPr>
      <w:tblGrid>
        <w:gridCol w:w="4412"/>
        <w:gridCol w:w="4356"/>
      </w:tblGrid>
      <w:tr w:rsidR="00DE2C20" w:rsidRPr="00B70812" w14:paraId="0B854C6F" w14:textId="77777777" w:rsidTr="003722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47C3189" w14:textId="2B7561F4" w:rsidR="00DE2C20" w:rsidRPr="00B70812" w:rsidRDefault="00310BCC" w:rsidP="00DE2C20">
            <w:pPr>
              <w:jc w:val="center"/>
              <w:rPr>
                <w:szCs w:val="24"/>
              </w:rPr>
            </w:pPr>
            <w:r>
              <w:rPr>
                <w:szCs w:val="24"/>
              </w:rPr>
              <w:t>ChargeTransaction</w:t>
            </w:r>
            <w:r w:rsidR="00DE2C20" w:rsidRPr="00B70812">
              <w:rPr>
                <w:szCs w:val="24"/>
              </w:rPr>
              <w:t>BLO</w:t>
            </w:r>
          </w:p>
        </w:tc>
      </w:tr>
      <w:tr w:rsidR="00DE2C20" w:rsidRPr="00B70812" w14:paraId="78ABF1D7"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3D1F4E0" w14:textId="77777777" w:rsidR="00DE2C20" w:rsidRPr="00B70812" w:rsidRDefault="00DE2C20" w:rsidP="00DE2C20">
            <w:pPr>
              <w:jc w:val="center"/>
              <w:rPr>
                <w:szCs w:val="24"/>
              </w:rPr>
            </w:pPr>
            <w:r w:rsidRPr="00B70812">
              <w:rPr>
                <w:szCs w:val="24"/>
              </w:rPr>
              <w:t>Properties</w:t>
            </w:r>
          </w:p>
        </w:tc>
      </w:tr>
      <w:tr w:rsidR="00DE2C20" w:rsidRPr="00B70812" w14:paraId="6285A07B" w14:textId="77777777" w:rsidTr="0037222B">
        <w:tc>
          <w:tcPr>
            <w:cnfStyle w:val="001000000000" w:firstRow="0" w:lastRow="0" w:firstColumn="1" w:lastColumn="0" w:oddVBand="0" w:evenVBand="0" w:oddHBand="0" w:evenHBand="0" w:firstRowFirstColumn="0" w:firstRowLastColumn="0" w:lastRowFirstColumn="0" w:lastRowLastColumn="0"/>
            <w:tcW w:w="8768" w:type="dxa"/>
            <w:gridSpan w:val="2"/>
          </w:tcPr>
          <w:p w14:paraId="6AABF93E" w14:textId="77777777" w:rsidR="00DE2C20" w:rsidRPr="00B70812" w:rsidRDefault="00DE2C20" w:rsidP="00DE2C20">
            <w:pPr>
              <w:jc w:val="center"/>
              <w:rPr>
                <w:szCs w:val="24"/>
              </w:rPr>
            </w:pPr>
            <w:r w:rsidRPr="00B70812">
              <w:rPr>
                <w:szCs w:val="24"/>
              </w:rPr>
              <w:t>Methods</w:t>
            </w:r>
          </w:p>
        </w:tc>
      </w:tr>
      <w:tr w:rsidR="00DE2C20" w:rsidRPr="00B70812" w14:paraId="1F92A5AF"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2" w:type="dxa"/>
          </w:tcPr>
          <w:p w14:paraId="3B6A6A2C" w14:textId="2C2F7C67" w:rsidR="00DE2C20" w:rsidRPr="0037222B" w:rsidRDefault="0037222B" w:rsidP="00307F96">
            <w:pPr>
              <w:pStyle w:val="Methods"/>
              <w:rPr>
                <w:b/>
                <w:highlight w:val="white"/>
              </w:rPr>
            </w:pPr>
            <w:r w:rsidRPr="0037222B">
              <w:rPr>
                <w:highlight w:val="white"/>
              </w:rPr>
              <w:t>Public IEnumerable&lt;ChargeTransaction&gt; GetAll()</w:t>
            </w:r>
          </w:p>
        </w:tc>
        <w:tc>
          <w:tcPr>
            <w:tcW w:w="4356" w:type="dxa"/>
          </w:tcPr>
          <w:p w14:paraId="7C77EB81" w14:textId="04FEB70C"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Charge Transaction</w:t>
            </w:r>
          </w:p>
        </w:tc>
      </w:tr>
      <w:tr w:rsidR="00DE2C20" w:rsidRPr="00B70812" w14:paraId="3BC54AE4" w14:textId="77777777" w:rsidTr="00DD38AD">
        <w:trPr>
          <w:trHeight w:val="117"/>
        </w:trPr>
        <w:tc>
          <w:tcPr>
            <w:cnfStyle w:val="001000000000" w:firstRow="0" w:lastRow="0" w:firstColumn="1" w:lastColumn="0" w:oddVBand="0" w:evenVBand="0" w:oddHBand="0" w:evenHBand="0" w:firstRowFirstColumn="0" w:firstRowLastColumn="0" w:lastRowFirstColumn="0" w:lastRowLastColumn="0"/>
            <w:tcW w:w="4412" w:type="dxa"/>
            <w:shd w:val="clear" w:color="auto" w:fill="DAEEF3" w:themeFill="accent5" w:themeFillTint="33"/>
          </w:tcPr>
          <w:p w14:paraId="57EADAC1" w14:textId="7F06C552" w:rsidR="00DE2C20" w:rsidRPr="00DD38AD" w:rsidRDefault="0037222B" w:rsidP="00DD38AD">
            <w:pPr>
              <w:rPr>
                <w:b w:val="0"/>
                <w:szCs w:val="24"/>
              </w:rPr>
            </w:pPr>
            <w:r w:rsidRPr="00DD38AD">
              <w:rPr>
                <w:b w:val="0"/>
                <w:szCs w:val="24"/>
              </w:rPr>
              <w:t>Public bool isExistedActivePackage(long p)</w:t>
            </w:r>
          </w:p>
        </w:tc>
        <w:tc>
          <w:tcPr>
            <w:tcW w:w="4356" w:type="dxa"/>
            <w:shd w:val="clear" w:color="auto" w:fill="DAEEF3" w:themeFill="accent5" w:themeFillTint="33"/>
          </w:tcPr>
          <w:p w14:paraId="67D6F015" w14:textId="6871474A"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Check Charge Package is Active or note</w:t>
            </w:r>
          </w:p>
        </w:tc>
      </w:tr>
      <w:tr w:rsidR="00DE2C20" w:rsidRPr="00B70812" w14:paraId="051F9329" w14:textId="77777777" w:rsidTr="00372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2" w:type="dxa"/>
          </w:tcPr>
          <w:p w14:paraId="1AD6F0EF" w14:textId="21A220C1" w:rsidR="00DE2C20" w:rsidRPr="0037222B" w:rsidRDefault="0037222B" w:rsidP="00307F96">
            <w:pPr>
              <w:pStyle w:val="Methods"/>
              <w:rPr>
                <w:b/>
                <w:highlight w:val="white"/>
              </w:rPr>
            </w:pPr>
            <w:r w:rsidRPr="0037222B">
              <w:rPr>
                <w:highlight w:val="white"/>
              </w:rPr>
              <w:t>…</w:t>
            </w:r>
          </w:p>
        </w:tc>
        <w:tc>
          <w:tcPr>
            <w:tcW w:w="4356" w:type="dxa"/>
          </w:tcPr>
          <w:p w14:paraId="42E5CE13" w14:textId="0465CCC6"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6BC8BF15" w14:textId="77777777" w:rsidR="00DE2C20" w:rsidRPr="00B70812" w:rsidRDefault="00DE2C20" w:rsidP="00DE2C20">
      <w:pPr>
        <w:rPr>
          <w:rFonts w:cs="Calibri"/>
        </w:rPr>
      </w:pPr>
    </w:p>
    <w:tbl>
      <w:tblPr>
        <w:tblStyle w:val="LightList-Accent51"/>
        <w:tblW w:w="0" w:type="auto"/>
        <w:tblLook w:val="04A0" w:firstRow="1" w:lastRow="0" w:firstColumn="1" w:lastColumn="0" w:noHBand="0" w:noVBand="1"/>
      </w:tblPr>
      <w:tblGrid>
        <w:gridCol w:w="4591"/>
        <w:gridCol w:w="4177"/>
      </w:tblGrid>
      <w:tr w:rsidR="00DE2C20" w:rsidRPr="00B70812" w14:paraId="29F89E45" w14:textId="77777777" w:rsidTr="005D70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F577A39" w14:textId="5FCAA75E" w:rsidR="00DE2C20" w:rsidRPr="00B70812" w:rsidRDefault="00310BCC" w:rsidP="00310BCC">
            <w:pPr>
              <w:jc w:val="center"/>
              <w:rPr>
                <w:szCs w:val="24"/>
              </w:rPr>
            </w:pPr>
            <w:r>
              <w:rPr>
                <w:szCs w:val="24"/>
              </w:rPr>
              <w:t>ChargeUsageBLO</w:t>
            </w:r>
          </w:p>
        </w:tc>
      </w:tr>
      <w:tr w:rsidR="00DE2C20" w:rsidRPr="00B70812" w14:paraId="46373839"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1DC946F" w14:textId="77777777" w:rsidR="00DE2C20" w:rsidRPr="00B70812" w:rsidRDefault="00DE2C20" w:rsidP="00DE2C20">
            <w:pPr>
              <w:jc w:val="center"/>
              <w:rPr>
                <w:szCs w:val="24"/>
              </w:rPr>
            </w:pPr>
            <w:r w:rsidRPr="00B70812">
              <w:rPr>
                <w:szCs w:val="24"/>
              </w:rPr>
              <w:t>Properties</w:t>
            </w:r>
          </w:p>
        </w:tc>
      </w:tr>
      <w:tr w:rsidR="00DE2C20" w:rsidRPr="00B70812" w14:paraId="3DD57FCE" w14:textId="77777777" w:rsidTr="005D7093">
        <w:tc>
          <w:tcPr>
            <w:cnfStyle w:val="001000000000" w:firstRow="0" w:lastRow="0" w:firstColumn="1" w:lastColumn="0" w:oddVBand="0" w:evenVBand="0" w:oddHBand="0" w:evenHBand="0" w:firstRowFirstColumn="0" w:firstRowLastColumn="0" w:lastRowFirstColumn="0" w:lastRowLastColumn="0"/>
            <w:tcW w:w="8768" w:type="dxa"/>
            <w:gridSpan w:val="2"/>
          </w:tcPr>
          <w:p w14:paraId="79E769DF" w14:textId="77777777" w:rsidR="00DE2C20" w:rsidRPr="00B70812" w:rsidRDefault="00DE2C20" w:rsidP="00DE2C20">
            <w:pPr>
              <w:jc w:val="center"/>
              <w:rPr>
                <w:szCs w:val="24"/>
              </w:rPr>
            </w:pPr>
            <w:r w:rsidRPr="00B70812">
              <w:rPr>
                <w:szCs w:val="24"/>
              </w:rPr>
              <w:t>Methods</w:t>
            </w:r>
          </w:p>
        </w:tc>
      </w:tr>
      <w:tr w:rsidR="00DE2C20" w:rsidRPr="00B70812" w14:paraId="03106846"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1" w:type="dxa"/>
          </w:tcPr>
          <w:p w14:paraId="4294DBFA" w14:textId="2576BB39" w:rsidR="00DE2C20" w:rsidRPr="005D7093" w:rsidRDefault="005D7093" w:rsidP="00307F96">
            <w:pPr>
              <w:pStyle w:val="Methods"/>
              <w:rPr>
                <w:b/>
                <w:highlight w:val="white"/>
              </w:rPr>
            </w:pPr>
            <w:r w:rsidRPr="005D7093">
              <w:rPr>
                <w:highlight w:val="white"/>
              </w:rPr>
              <w:t>Public IEnumerable&lt;ChargeUsage&gt; GetAll()</w:t>
            </w:r>
          </w:p>
        </w:tc>
        <w:tc>
          <w:tcPr>
            <w:tcW w:w="4177" w:type="dxa"/>
          </w:tcPr>
          <w:p w14:paraId="63C7CD00" w14:textId="7535FD20"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Charge Usage</w:t>
            </w:r>
          </w:p>
        </w:tc>
      </w:tr>
      <w:tr w:rsidR="00DE2C20" w:rsidRPr="00B70812" w14:paraId="30AD82CB" w14:textId="77777777" w:rsidTr="00DD38AD">
        <w:tc>
          <w:tcPr>
            <w:cnfStyle w:val="001000000000" w:firstRow="0" w:lastRow="0" w:firstColumn="1" w:lastColumn="0" w:oddVBand="0" w:evenVBand="0" w:oddHBand="0" w:evenHBand="0" w:firstRowFirstColumn="0" w:firstRowLastColumn="0" w:lastRowFirstColumn="0" w:lastRowLastColumn="0"/>
            <w:tcW w:w="4591" w:type="dxa"/>
            <w:shd w:val="clear" w:color="auto" w:fill="DAEEF3" w:themeFill="accent5" w:themeFillTint="33"/>
          </w:tcPr>
          <w:p w14:paraId="277CEECB" w14:textId="2B61B646" w:rsidR="00DE2C20" w:rsidRPr="00DD38AD" w:rsidRDefault="005D7093" w:rsidP="00DD38AD">
            <w:pPr>
              <w:rPr>
                <w:b w:val="0"/>
                <w:szCs w:val="24"/>
              </w:rPr>
            </w:pPr>
            <w:r w:rsidRPr="00DD38AD">
              <w:rPr>
                <w:b w:val="0"/>
                <w:szCs w:val="24"/>
              </w:rPr>
              <w:t>Public List&lt;ChageUsage&gt; GetChargeUsagesByUserId(long userId)</w:t>
            </w:r>
          </w:p>
        </w:tc>
        <w:tc>
          <w:tcPr>
            <w:tcW w:w="4177" w:type="dxa"/>
            <w:shd w:val="clear" w:color="auto" w:fill="DAEEF3" w:themeFill="accent5" w:themeFillTint="33"/>
          </w:tcPr>
          <w:p w14:paraId="7EE19F69" w14:textId="04003EC5"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Charge Usage by Charge Usage Id</w:t>
            </w:r>
          </w:p>
        </w:tc>
      </w:tr>
      <w:tr w:rsidR="00DE2C20" w:rsidRPr="00B70812" w14:paraId="7D66138E" w14:textId="77777777" w:rsidTr="005D709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4591" w:type="dxa"/>
          </w:tcPr>
          <w:p w14:paraId="0B7F8522" w14:textId="1D3357D8" w:rsidR="00DE2C20" w:rsidRPr="005D7093" w:rsidRDefault="005D7093" w:rsidP="00307F96">
            <w:pPr>
              <w:pStyle w:val="Methods"/>
              <w:rPr>
                <w:b/>
                <w:highlight w:val="white"/>
              </w:rPr>
            </w:pPr>
            <w:r w:rsidRPr="005D7093">
              <w:rPr>
                <w:highlight w:val="white"/>
              </w:rPr>
              <w:t>…</w:t>
            </w:r>
          </w:p>
        </w:tc>
        <w:tc>
          <w:tcPr>
            <w:tcW w:w="4177" w:type="dxa"/>
          </w:tcPr>
          <w:p w14:paraId="36232598" w14:textId="7DC2CB02"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246ABD1B" w14:textId="77777777" w:rsidR="00DE2C20" w:rsidRPr="00B70812" w:rsidRDefault="00DE2C20" w:rsidP="00DE2C20">
      <w:pPr>
        <w:rPr>
          <w:rFonts w:cs="Calibri"/>
        </w:rPr>
      </w:pPr>
    </w:p>
    <w:tbl>
      <w:tblPr>
        <w:tblStyle w:val="LightList-Accent51"/>
        <w:tblW w:w="0" w:type="auto"/>
        <w:tblLook w:val="04A0" w:firstRow="1" w:lastRow="0" w:firstColumn="1" w:lastColumn="0" w:noHBand="0" w:noVBand="1"/>
      </w:tblPr>
      <w:tblGrid>
        <w:gridCol w:w="4411"/>
        <w:gridCol w:w="4357"/>
      </w:tblGrid>
      <w:tr w:rsidR="00DE2C20" w:rsidRPr="00B70812" w14:paraId="5A22AD89" w14:textId="77777777" w:rsidTr="005D70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DE58B6D" w14:textId="1542308A" w:rsidR="00DE2C20" w:rsidRPr="00B70812" w:rsidRDefault="00310BCC" w:rsidP="00DE2C20">
            <w:pPr>
              <w:jc w:val="center"/>
              <w:rPr>
                <w:szCs w:val="24"/>
              </w:rPr>
            </w:pPr>
            <w:r>
              <w:rPr>
                <w:szCs w:val="24"/>
              </w:rPr>
              <w:t>ContainerBLO</w:t>
            </w:r>
          </w:p>
        </w:tc>
      </w:tr>
      <w:tr w:rsidR="00DE2C20" w:rsidRPr="00B70812" w14:paraId="601B3C1F"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7F6851E8" w14:textId="77777777" w:rsidR="00DE2C20" w:rsidRPr="00B70812" w:rsidRDefault="00DE2C20" w:rsidP="00DE2C20">
            <w:pPr>
              <w:jc w:val="center"/>
              <w:rPr>
                <w:szCs w:val="24"/>
              </w:rPr>
            </w:pPr>
            <w:r w:rsidRPr="00B70812">
              <w:rPr>
                <w:szCs w:val="24"/>
              </w:rPr>
              <w:t>Properties</w:t>
            </w:r>
          </w:p>
        </w:tc>
      </w:tr>
      <w:tr w:rsidR="00DE2C20" w:rsidRPr="00B70812" w14:paraId="0D326C69" w14:textId="77777777" w:rsidTr="005D7093">
        <w:tc>
          <w:tcPr>
            <w:cnfStyle w:val="001000000000" w:firstRow="0" w:lastRow="0" w:firstColumn="1" w:lastColumn="0" w:oddVBand="0" w:evenVBand="0" w:oddHBand="0" w:evenHBand="0" w:firstRowFirstColumn="0" w:firstRowLastColumn="0" w:lastRowFirstColumn="0" w:lastRowLastColumn="0"/>
            <w:tcW w:w="8768" w:type="dxa"/>
            <w:gridSpan w:val="2"/>
          </w:tcPr>
          <w:p w14:paraId="6C978E13" w14:textId="77777777" w:rsidR="00DE2C20" w:rsidRPr="00B70812" w:rsidRDefault="00DE2C20" w:rsidP="00DE2C20">
            <w:pPr>
              <w:jc w:val="center"/>
              <w:rPr>
                <w:szCs w:val="24"/>
              </w:rPr>
            </w:pPr>
            <w:r w:rsidRPr="00B70812">
              <w:rPr>
                <w:szCs w:val="24"/>
              </w:rPr>
              <w:t>Methods</w:t>
            </w:r>
          </w:p>
        </w:tc>
      </w:tr>
      <w:tr w:rsidR="00DE2C20" w:rsidRPr="00B70812" w14:paraId="4DC2A1B8"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1" w:type="dxa"/>
          </w:tcPr>
          <w:p w14:paraId="6275B536" w14:textId="492BF8AE" w:rsidR="00DE2C20" w:rsidRPr="005D7093" w:rsidRDefault="005D7093" w:rsidP="00307F96">
            <w:pPr>
              <w:pStyle w:val="Methods"/>
              <w:rPr>
                <w:b/>
                <w:highlight w:val="white"/>
              </w:rPr>
            </w:pPr>
            <w:r w:rsidRPr="005D7093">
              <w:rPr>
                <w:highlight w:val="white"/>
              </w:rPr>
              <w:t>Public Container FindByName(string name)</w:t>
            </w:r>
          </w:p>
        </w:tc>
        <w:tc>
          <w:tcPr>
            <w:tcW w:w="4357" w:type="dxa"/>
          </w:tcPr>
          <w:p w14:paraId="58B5B3E1" w14:textId="2E932990"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Find Container By Name</w:t>
            </w:r>
          </w:p>
        </w:tc>
      </w:tr>
      <w:tr w:rsidR="00DE2C20" w:rsidRPr="00B70812" w14:paraId="26880F3B" w14:textId="77777777" w:rsidTr="00DD38AD">
        <w:tc>
          <w:tcPr>
            <w:cnfStyle w:val="001000000000" w:firstRow="0" w:lastRow="0" w:firstColumn="1" w:lastColumn="0" w:oddVBand="0" w:evenVBand="0" w:oddHBand="0" w:evenHBand="0" w:firstRowFirstColumn="0" w:firstRowLastColumn="0" w:lastRowFirstColumn="0" w:lastRowLastColumn="0"/>
            <w:tcW w:w="4411" w:type="dxa"/>
            <w:shd w:val="clear" w:color="auto" w:fill="DAEEF3" w:themeFill="accent5" w:themeFillTint="33"/>
          </w:tcPr>
          <w:p w14:paraId="3EC2E7A9" w14:textId="61419450" w:rsidR="00DE2C20" w:rsidRPr="00DD38AD" w:rsidRDefault="005D7093" w:rsidP="00DD38AD">
            <w:pPr>
              <w:rPr>
                <w:b w:val="0"/>
                <w:szCs w:val="24"/>
              </w:rPr>
            </w:pPr>
            <w:r w:rsidRPr="00DD38AD">
              <w:rPr>
                <w:b w:val="0"/>
                <w:szCs w:val="24"/>
              </w:rPr>
              <w:t>Public IEnumerable&lt;Container&gt; GetAll()</w:t>
            </w:r>
          </w:p>
        </w:tc>
        <w:tc>
          <w:tcPr>
            <w:tcW w:w="4357" w:type="dxa"/>
            <w:shd w:val="clear" w:color="auto" w:fill="DAEEF3" w:themeFill="accent5" w:themeFillTint="33"/>
          </w:tcPr>
          <w:p w14:paraId="563E13BD" w14:textId="35370B3C"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All Container</w:t>
            </w:r>
          </w:p>
        </w:tc>
      </w:tr>
      <w:tr w:rsidR="00DE2C20" w:rsidRPr="00B70812" w14:paraId="3C93C18B"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1" w:type="dxa"/>
          </w:tcPr>
          <w:p w14:paraId="4CBD0E8B" w14:textId="74B4BA67" w:rsidR="00DE2C20" w:rsidRPr="005D7093" w:rsidRDefault="005D7093" w:rsidP="00307F96">
            <w:pPr>
              <w:pStyle w:val="Methods"/>
              <w:rPr>
                <w:b/>
                <w:highlight w:val="white"/>
              </w:rPr>
            </w:pPr>
            <w:r w:rsidRPr="005D7093">
              <w:rPr>
                <w:highlight w:val="white"/>
              </w:rPr>
              <w:t>…</w:t>
            </w:r>
          </w:p>
        </w:tc>
        <w:tc>
          <w:tcPr>
            <w:tcW w:w="4357" w:type="dxa"/>
          </w:tcPr>
          <w:p w14:paraId="0BE3C89C" w14:textId="6E229CC2"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19E31CD7" w14:textId="77777777" w:rsidR="00DE2C20" w:rsidRPr="00B70812" w:rsidRDefault="00DE2C20" w:rsidP="006E75D3">
      <w:pPr>
        <w:autoSpaceDE w:val="0"/>
        <w:autoSpaceDN w:val="0"/>
        <w:adjustRightInd w:val="0"/>
        <w:spacing w:after="0" w:line="240" w:lineRule="auto"/>
        <w:rPr>
          <w:rFonts w:cs="Calibri"/>
          <w:szCs w:val="24"/>
        </w:rPr>
      </w:pPr>
    </w:p>
    <w:tbl>
      <w:tblPr>
        <w:tblStyle w:val="LightList-Accent51"/>
        <w:tblW w:w="0" w:type="auto"/>
        <w:tblLook w:val="04A0" w:firstRow="1" w:lastRow="0" w:firstColumn="1" w:lastColumn="0" w:noHBand="0" w:noVBand="1"/>
      </w:tblPr>
      <w:tblGrid>
        <w:gridCol w:w="4414"/>
        <w:gridCol w:w="4354"/>
      </w:tblGrid>
      <w:tr w:rsidR="00DE2C20" w:rsidRPr="00B70812" w14:paraId="0AA0C64B" w14:textId="77777777" w:rsidTr="005D70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38D626F1" w14:textId="5772F5BD" w:rsidR="00DE2C20" w:rsidRPr="00B70812" w:rsidRDefault="00310BCC" w:rsidP="00DE2C20">
            <w:pPr>
              <w:jc w:val="center"/>
              <w:rPr>
                <w:szCs w:val="24"/>
              </w:rPr>
            </w:pPr>
            <w:r>
              <w:rPr>
                <w:szCs w:val="24"/>
              </w:rPr>
              <w:t>ProductBLO</w:t>
            </w:r>
          </w:p>
        </w:tc>
      </w:tr>
      <w:tr w:rsidR="00DE2C20" w:rsidRPr="00B70812" w14:paraId="44B35314"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4E3DD72" w14:textId="77777777" w:rsidR="00DE2C20" w:rsidRPr="00B70812" w:rsidRDefault="00DE2C20" w:rsidP="00DE2C20">
            <w:pPr>
              <w:jc w:val="center"/>
              <w:rPr>
                <w:szCs w:val="24"/>
              </w:rPr>
            </w:pPr>
            <w:r w:rsidRPr="00B70812">
              <w:rPr>
                <w:szCs w:val="24"/>
              </w:rPr>
              <w:t>Properties</w:t>
            </w:r>
          </w:p>
        </w:tc>
      </w:tr>
      <w:tr w:rsidR="00DE2C20" w:rsidRPr="00B70812" w14:paraId="59BA58ED" w14:textId="77777777" w:rsidTr="005D7093">
        <w:tc>
          <w:tcPr>
            <w:cnfStyle w:val="001000000000" w:firstRow="0" w:lastRow="0" w:firstColumn="1" w:lastColumn="0" w:oddVBand="0" w:evenVBand="0" w:oddHBand="0" w:evenHBand="0" w:firstRowFirstColumn="0" w:firstRowLastColumn="0" w:lastRowFirstColumn="0" w:lastRowLastColumn="0"/>
            <w:tcW w:w="8768" w:type="dxa"/>
            <w:gridSpan w:val="2"/>
          </w:tcPr>
          <w:p w14:paraId="4C6BAC35" w14:textId="77777777" w:rsidR="00DE2C20" w:rsidRPr="00B70812" w:rsidRDefault="00DE2C20" w:rsidP="00DE2C20">
            <w:pPr>
              <w:jc w:val="center"/>
              <w:rPr>
                <w:szCs w:val="24"/>
              </w:rPr>
            </w:pPr>
            <w:r w:rsidRPr="00B70812">
              <w:rPr>
                <w:szCs w:val="24"/>
              </w:rPr>
              <w:t>Methods</w:t>
            </w:r>
          </w:p>
        </w:tc>
      </w:tr>
      <w:tr w:rsidR="00DE2C20" w:rsidRPr="00B70812" w14:paraId="6815EF53"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14:paraId="5CF2569C" w14:textId="7C2BA510" w:rsidR="00DE2C20" w:rsidRPr="005D7093" w:rsidRDefault="005D7093" w:rsidP="00307F96">
            <w:pPr>
              <w:pStyle w:val="Methods"/>
              <w:rPr>
                <w:b/>
                <w:highlight w:val="white"/>
              </w:rPr>
            </w:pPr>
            <w:r w:rsidRPr="005D7093">
              <w:rPr>
                <w:highlight w:val="white"/>
              </w:rPr>
              <w:t>Public Product FindByName(string name)</w:t>
            </w:r>
          </w:p>
        </w:tc>
        <w:tc>
          <w:tcPr>
            <w:tcW w:w="4354" w:type="dxa"/>
          </w:tcPr>
          <w:p w14:paraId="57F188B2" w14:textId="4299C7E9"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Find Product By Name</w:t>
            </w:r>
          </w:p>
        </w:tc>
      </w:tr>
      <w:tr w:rsidR="00DE2C20" w:rsidRPr="00B70812" w14:paraId="458A1E5A" w14:textId="77777777" w:rsidTr="00DD38AD">
        <w:tc>
          <w:tcPr>
            <w:cnfStyle w:val="001000000000" w:firstRow="0" w:lastRow="0" w:firstColumn="1" w:lastColumn="0" w:oddVBand="0" w:evenVBand="0" w:oddHBand="0" w:evenHBand="0" w:firstRowFirstColumn="0" w:firstRowLastColumn="0" w:lastRowFirstColumn="0" w:lastRowLastColumn="0"/>
            <w:tcW w:w="4414" w:type="dxa"/>
            <w:shd w:val="clear" w:color="auto" w:fill="DAEEF3" w:themeFill="accent5" w:themeFillTint="33"/>
          </w:tcPr>
          <w:p w14:paraId="2C8B3B1D" w14:textId="2A76ED65" w:rsidR="00DE2C20" w:rsidRPr="00DD38AD" w:rsidRDefault="005D7093" w:rsidP="00DD38AD">
            <w:pPr>
              <w:rPr>
                <w:b w:val="0"/>
                <w:szCs w:val="24"/>
              </w:rPr>
            </w:pPr>
            <w:r w:rsidRPr="00DD38AD">
              <w:rPr>
                <w:b w:val="0"/>
                <w:szCs w:val="24"/>
              </w:rPr>
              <w:t>Public string IEnumerable&lt;Product&gt; GetAll()</w:t>
            </w:r>
          </w:p>
        </w:tc>
        <w:tc>
          <w:tcPr>
            <w:tcW w:w="4354" w:type="dxa"/>
            <w:shd w:val="clear" w:color="auto" w:fill="DAEEF3" w:themeFill="accent5" w:themeFillTint="33"/>
          </w:tcPr>
          <w:p w14:paraId="746799F4" w14:textId="54A2BC38"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All Product</w:t>
            </w:r>
          </w:p>
        </w:tc>
      </w:tr>
      <w:tr w:rsidR="00DE2C20" w:rsidRPr="00B70812" w14:paraId="14EFCE70" w14:textId="77777777" w:rsidTr="005D70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14:paraId="5EBB2E26" w14:textId="38C6AA33" w:rsidR="00DE2C20" w:rsidRPr="005D7093" w:rsidRDefault="005D7093" w:rsidP="00307F96">
            <w:pPr>
              <w:pStyle w:val="Methods"/>
              <w:rPr>
                <w:b/>
                <w:highlight w:val="white"/>
              </w:rPr>
            </w:pPr>
            <w:r w:rsidRPr="005D7093">
              <w:rPr>
                <w:highlight w:val="white"/>
              </w:rPr>
              <w:t>…</w:t>
            </w:r>
          </w:p>
        </w:tc>
        <w:tc>
          <w:tcPr>
            <w:tcW w:w="4354" w:type="dxa"/>
          </w:tcPr>
          <w:p w14:paraId="4DE63E45" w14:textId="4E1002DB"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6A4F6673" w14:textId="77777777" w:rsidR="00DE2C20" w:rsidRPr="00B70812" w:rsidRDefault="00DE2C20" w:rsidP="00DE2C20">
      <w:pPr>
        <w:rPr>
          <w:rFonts w:cs="Calibri"/>
        </w:rPr>
      </w:pPr>
    </w:p>
    <w:tbl>
      <w:tblPr>
        <w:tblStyle w:val="LightList-Accent51"/>
        <w:tblW w:w="0" w:type="auto"/>
        <w:tblLook w:val="04A0" w:firstRow="1" w:lastRow="0" w:firstColumn="1" w:lastColumn="0" w:noHBand="0" w:noVBand="1"/>
      </w:tblPr>
      <w:tblGrid>
        <w:gridCol w:w="4396"/>
        <w:gridCol w:w="4372"/>
      </w:tblGrid>
      <w:tr w:rsidR="00DE2C20" w:rsidRPr="00B70812" w14:paraId="1E7BC310" w14:textId="77777777" w:rsidTr="00B82F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31A2EA3" w14:textId="50C16806" w:rsidR="00DE2C20" w:rsidRPr="00B70812" w:rsidRDefault="00310BCC" w:rsidP="00DE2C20">
            <w:pPr>
              <w:jc w:val="center"/>
              <w:rPr>
                <w:szCs w:val="24"/>
              </w:rPr>
            </w:pPr>
            <w:r>
              <w:rPr>
                <w:szCs w:val="24"/>
              </w:rPr>
              <w:lastRenderedPageBreak/>
              <w:t>SolutionBLO</w:t>
            </w:r>
          </w:p>
        </w:tc>
      </w:tr>
      <w:tr w:rsidR="00DE2C20" w:rsidRPr="00B70812" w14:paraId="798F827E" w14:textId="77777777" w:rsidTr="00B82F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CF6F7DD" w14:textId="77777777" w:rsidR="00DE2C20" w:rsidRPr="00B70812" w:rsidRDefault="00DE2C20" w:rsidP="00DE2C20">
            <w:pPr>
              <w:jc w:val="center"/>
              <w:rPr>
                <w:szCs w:val="24"/>
              </w:rPr>
            </w:pPr>
            <w:r w:rsidRPr="00B70812">
              <w:rPr>
                <w:szCs w:val="24"/>
              </w:rPr>
              <w:t>Properties</w:t>
            </w:r>
          </w:p>
        </w:tc>
      </w:tr>
      <w:tr w:rsidR="00DE2C20" w:rsidRPr="00B70812" w14:paraId="46BCFB8D" w14:textId="77777777" w:rsidTr="00B82FF0">
        <w:tc>
          <w:tcPr>
            <w:cnfStyle w:val="001000000000" w:firstRow="0" w:lastRow="0" w:firstColumn="1" w:lastColumn="0" w:oddVBand="0" w:evenVBand="0" w:oddHBand="0" w:evenHBand="0" w:firstRowFirstColumn="0" w:firstRowLastColumn="0" w:lastRowFirstColumn="0" w:lastRowLastColumn="0"/>
            <w:tcW w:w="8768" w:type="dxa"/>
            <w:gridSpan w:val="2"/>
          </w:tcPr>
          <w:p w14:paraId="443BD73C" w14:textId="77777777" w:rsidR="00DE2C20" w:rsidRPr="00B70812" w:rsidRDefault="00DE2C20" w:rsidP="00DE2C20">
            <w:pPr>
              <w:jc w:val="center"/>
              <w:rPr>
                <w:szCs w:val="24"/>
              </w:rPr>
            </w:pPr>
            <w:r w:rsidRPr="00B70812">
              <w:rPr>
                <w:szCs w:val="24"/>
              </w:rPr>
              <w:t>Methods</w:t>
            </w:r>
          </w:p>
        </w:tc>
      </w:tr>
      <w:tr w:rsidR="00DE2C20" w:rsidRPr="00B70812" w14:paraId="7E3F98E9" w14:textId="77777777" w:rsidTr="00B82F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6" w:type="dxa"/>
          </w:tcPr>
          <w:p w14:paraId="5B0B397F" w14:textId="24C01BD0" w:rsidR="00DE2C20" w:rsidRPr="00834B1E" w:rsidRDefault="00834B1E" w:rsidP="00307F96">
            <w:pPr>
              <w:pStyle w:val="Methods"/>
              <w:rPr>
                <w:b/>
                <w:highlight w:val="white"/>
              </w:rPr>
            </w:pPr>
            <w:r w:rsidRPr="00834B1E">
              <w:rPr>
                <w:highlight w:val="white"/>
              </w:rPr>
              <w:t>Public List&lt;Solution&gt; GetAll()</w:t>
            </w:r>
          </w:p>
        </w:tc>
        <w:tc>
          <w:tcPr>
            <w:tcW w:w="4372" w:type="dxa"/>
          </w:tcPr>
          <w:p w14:paraId="58A99ED8" w14:textId="72435D2B"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Solution</w:t>
            </w:r>
          </w:p>
        </w:tc>
      </w:tr>
      <w:tr w:rsidR="00DE2C20" w:rsidRPr="00B70812" w14:paraId="42C53C49" w14:textId="77777777" w:rsidTr="00DD38AD">
        <w:tc>
          <w:tcPr>
            <w:cnfStyle w:val="001000000000" w:firstRow="0" w:lastRow="0" w:firstColumn="1" w:lastColumn="0" w:oddVBand="0" w:evenVBand="0" w:oddHBand="0" w:evenHBand="0" w:firstRowFirstColumn="0" w:firstRowLastColumn="0" w:lastRowFirstColumn="0" w:lastRowLastColumn="0"/>
            <w:tcW w:w="4396" w:type="dxa"/>
            <w:shd w:val="clear" w:color="auto" w:fill="DAEEF3" w:themeFill="accent5" w:themeFillTint="33"/>
          </w:tcPr>
          <w:p w14:paraId="68DA17AE" w14:textId="47E10AE7" w:rsidR="00DE2C20" w:rsidRPr="00DD38AD" w:rsidRDefault="00834B1E" w:rsidP="00DD38AD">
            <w:pPr>
              <w:rPr>
                <w:b w:val="0"/>
                <w:szCs w:val="24"/>
              </w:rPr>
            </w:pPr>
            <w:r w:rsidRPr="00DD38AD">
              <w:rPr>
                <w:b w:val="0"/>
                <w:szCs w:val="24"/>
              </w:rPr>
              <w:t>Public Solution GetSolutionById(long solutionId)</w:t>
            </w:r>
          </w:p>
        </w:tc>
        <w:tc>
          <w:tcPr>
            <w:tcW w:w="4372" w:type="dxa"/>
            <w:shd w:val="clear" w:color="auto" w:fill="DAEEF3" w:themeFill="accent5" w:themeFillTint="33"/>
          </w:tcPr>
          <w:p w14:paraId="11CB63ED" w14:textId="4F77253C"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DD38AD">
              <w:rPr>
                <w:szCs w:val="24"/>
              </w:rPr>
              <w:t>Get Solution By Solution Id</w:t>
            </w:r>
          </w:p>
        </w:tc>
      </w:tr>
      <w:tr w:rsidR="00DE2C20" w:rsidRPr="00B70812" w14:paraId="53205194" w14:textId="77777777" w:rsidTr="00B82F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6" w:type="dxa"/>
          </w:tcPr>
          <w:p w14:paraId="23A69769" w14:textId="61E589B7" w:rsidR="00DE2C20" w:rsidRPr="00834B1E" w:rsidRDefault="00834B1E" w:rsidP="00307F96">
            <w:pPr>
              <w:pStyle w:val="Methods"/>
              <w:rPr>
                <w:b/>
                <w:highlight w:val="white"/>
              </w:rPr>
            </w:pPr>
            <w:r w:rsidRPr="00834B1E">
              <w:rPr>
                <w:highlight w:val="white"/>
              </w:rPr>
              <w:t>…</w:t>
            </w:r>
          </w:p>
        </w:tc>
        <w:tc>
          <w:tcPr>
            <w:tcW w:w="4372" w:type="dxa"/>
          </w:tcPr>
          <w:p w14:paraId="490B5748" w14:textId="4F60CC5E"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2CB58E41" w14:textId="77777777" w:rsidR="00DE2C20" w:rsidRDefault="00DE2C20" w:rsidP="00DE2C20">
      <w:pPr>
        <w:rPr>
          <w:rFonts w:cs="Calibri"/>
        </w:rPr>
      </w:pPr>
    </w:p>
    <w:tbl>
      <w:tblPr>
        <w:tblStyle w:val="LightList-Accent51"/>
        <w:tblW w:w="0" w:type="auto"/>
        <w:tblLook w:val="04A0" w:firstRow="1" w:lastRow="0" w:firstColumn="1" w:lastColumn="0" w:noHBand="0" w:noVBand="1"/>
      </w:tblPr>
      <w:tblGrid>
        <w:gridCol w:w="4875"/>
        <w:gridCol w:w="3893"/>
      </w:tblGrid>
      <w:tr w:rsidR="00834B1E" w:rsidRPr="00B70812" w14:paraId="5209D30A" w14:textId="77777777" w:rsidTr="00DC38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A308277" w14:textId="114D5554" w:rsidR="00834B1E" w:rsidRPr="00B70812" w:rsidRDefault="00834B1E" w:rsidP="00DC3869">
            <w:pPr>
              <w:jc w:val="center"/>
              <w:rPr>
                <w:szCs w:val="24"/>
              </w:rPr>
            </w:pPr>
            <w:r>
              <w:rPr>
                <w:szCs w:val="24"/>
              </w:rPr>
              <w:t>SolutionPlacedBlockBLO</w:t>
            </w:r>
          </w:p>
        </w:tc>
      </w:tr>
      <w:tr w:rsidR="00834B1E" w:rsidRPr="00B70812" w14:paraId="2A3F3A27" w14:textId="77777777" w:rsidTr="00DC38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DF20F3B" w14:textId="77777777" w:rsidR="00834B1E" w:rsidRPr="00B70812" w:rsidRDefault="00834B1E" w:rsidP="00DC3869">
            <w:pPr>
              <w:jc w:val="center"/>
              <w:rPr>
                <w:szCs w:val="24"/>
              </w:rPr>
            </w:pPr>
            <w:r w:rsidRPr="00B70812">
              <w:rPr>
                <w:szCs w:val="24"/>
              </w:rPr>
              <w:t>Properties</w:t>
            </w:r>
          </w:p>
        </w:tc>
      </w:tr>
      <w:tr w:rsidR="00834B1E" w:rsidRPr="00B70812" w14:paraId="55BA7DE8" w14:textId="77777777" w:rsidTr="00DC3869">
        <w:tc>
          <w:tcPr>
            <w:cnfStyle w:val="001000000000" w:firstRow="0" w:lastRow="0" w:firstColumn="1" w:lastColumn="0" w:oddVBand="0" w:evenVBand="0" w:oddHBand="0" w:evenHBand="0" w:firstRowFirstColumn="0" w:firstRowLastColumn="0" w:lastRowFirstColumn="0" w:lastRowLastColumn="0"/>
            <w:tcW w:w="8768" w:type="dxa"/>
            <w:gridSpan w:val="2"/>
          </w:tcPr>
          <w:p w14:paraId="56A6BD56" w14:textId="77777777" w:rsidR="00834B1E" w:rsidRPr="00B70812" w:rsidRDefault="00834B1E" w:rsidP="00DC3869">
            <w:pPr>
              <w:jc w:val="center"/>
              <w:rPr>
                <w:szCs w:val="24"/>
              </w:rPr>
            </w:pPr>
            <w:r w:rsidRPr="00B70812">
              <w:rPr>
                <w:szCs w:val="24"/>
              </w:rPr>
              <w:t>Methods</w:t>
            </w:r>
          </w:p>
        </w:tc>
      </w:tr>
      <w:tr w:rsidR="00834B1E" w:rsidRPr="00B70812" w14:paraId="5AAC4290"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5" w:type="dxa"/>
          </w:tcPr>
          <w:p w14:paraId="6E7D1C2C" w14:textId="4306CCB9" w:rsidR="00834B1E" w:rsidRPr="00834B1E" w:rsidRDefault="00834B1E" w:rsidP="00307F96">
            <w:pPr>
              <w:pStyle w:val="Methods"/>
              <w:rPr>
                <w:b/>
                <w:highlight w:val="white"/>
              </w:rPr>
            </w:pPr>
            <w:r>
              <w:rPr>
                <w:highlight w:val="white"/>
              </w:rPr>
              <w:t>public</w:t>
            </w:r>
            <w:r w:rsidRPr="00834B1E">
              <w:rPr>
                <w:highlight w:val="white"/>
              </w:rPr>
              <w:t xml:space="preserve"> </w:t>
            </w:r>
            <w:r>
              <w:rPr>
                <w:highlight w:val="white"/>
              </w:rPr>
              <w:t>void</w:t>
            </w:r>
            <w:r w:rsidRPr="00834B1E">
              <w:rPr>
                <w:highlight w:val="white"/>
              </w:rPr>
              <w:t xml:space="preserve"> </w:t>
            </w:r>
            <w:r>
              <w:rPr>
                <w:highlight w:val="white"/>
              </w:rPr>
              <w:t>CreateSolutionPlacedBlock</w:t>
            </w:r>
            <w:r w:rsidRPr="00834B1E">
              <w:rPr>
                <w:highlight w:val="white"/>
              </w:rPr>
              <w:t>(</w:t>
            </w:r>
            <w:r>
              <w:rPr>
                <w:highlight w:val="white"/>
              </w:rPr>
              <w:t>SolutionPlacedBlock solutionPlacedBlock</w:t>
            </w:r>
            <w:r w:rsidRPr="00834B1E">
              <w:rPr>
                <w:highlight w:val="white"/>
              </w:rPr>
              <w:t>)</w:t>
            </w:r>
          </w:p>
        </w:tc>
        <w:tc>
          <w:tcPr>
            <w:tcW w:w="3893" w:type="dxa"/>
          </w:tcPr>
          <w:p w14:paraId="50AEBD98" w14:textId="6CCF4CC7" w:rsidR="00834B1E" w:rsidRPr="00B70812" w:rsidRDefault="00DD38AD" w:rsidP="00DC3869">
            <w:pPr>
              <w:cnfStyle w:val="000000100000" w:firstRow="0" w:lastRow="0" w:firstColumn="0" w:lastColumn="0" w:oddVBand="0" w:evenVBand="0" w:oddHBand="1" w:evenHBand="0" w:firstRowFirstColumn="0" w:firstRowLastColumn="0" w:lastRowFirstColumn="0" w:lastRowLastColumn="0"/>
              <w:rPr>
                <w:szCs w:val="24"/>
              </w:rPr>
            </w:pPr>
            <w:r>
              <w:rPr>
                <w:szCs w:val="24"/>
              </w:rPr>
              <w:t>Create SolutionPlacedBlock</w:t>
            </w:r>
          </w:p>
        </w:tc>
      </w:tr>
    </w:tbl>
    <w:p w14:paraId="7CC6B84A" w14:textId="77777777" w:rsidR="00834B1E" w:rsidRPr="00B70812" w:rsidRDefault="00834B1E" w:rsidP="00DE2C20">
      <w:pPr>
        <w:rPr>
          <w:rFonts w:cs="Calibri"/>
        </w:rPr>
      </w:pPr>
    </w:p>
    <w:tbl>
      <w:tblPr>
        <w:tblStyle w:val="LightList-Accent51"/>
        <w:tblW w:w="0" w:type="auto"/>
        <w:tblLook w:val="04A0" w:firstRow="1" w:lastRow="0" w:firstColumn="1" w:lastColumn="0" w:noHBand="0" w:noVBand="1"/>
      </w:tblPr>
      <w:tblGrid>
        <w:gridCol w:w="4420"/>
        <w:gridCol w:w="4348"/>
      </w:tblGrid>
      <w:tr w:rsidR="00DE2C20" w:rsidRPr="00B70812" w14:paraId="62679516"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C1F28A8" w14:textId="61095E76" w:rsidR="00DE2C20" w:rsidRPr="00B70812" w:rsidRDefault="00310BCC" w:rsidP="00DE2C20">
            <w:pPr>
              <w:jc w:val="center"/>
              <w:rPr>
                <w:szCs w:val="24"/>
              </w:rPr>
            </w:pPr>
            <w:r>
              <w:rPr>
                <w:szCs w:val="24"/>
              </w:rPr>
              <w:t>SolutionProductBLO</w:t>
            </w:r>
          </w:p>
        </w:tc>
      </w:tr>
      <w:tr w:rsidR="00DE2C20" w:rsidRPr="00B70812" w14:paraId="41D3B1E4"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3ACF67F3" w14:textId="77777777" w:rsidR="00DE2C20" w:rsidRPr="00B70812" w:rsidRDefault="00DE2C20" w:rsidP="00DE2C20">
            <w:pPr>
              <w:jc w:val="center"/>
              <w:rPr>
                <w:szCs w:val="24"/>
              </w:rPr>
            </w:pPr>
            <w:r w:rsidRPr="00B70812">
              <w:rPr>
                <w:szCs w:val="24"/>
              </w:rPr>
              <w:t>Properties</w:t>
            </w:r>
          </w:p>
        </w:tc>
      </w:tr>
      <w:tr w:rsidR="00DE2C20" w:rsidRPr="00B70812" w14:paraId="1497AD18"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21DC1ED6" w14:textId="77777777" w:rsidR="00DE2C20" w:rsidRPr="00B70812" w:rsidRDefault="00DE2C20" w:rsidP="00DE2C20">
            <w:pPr>
              <w:jc w:val="center"/>
              <w:rPr>
                <w:szCs w:val="24"/>
              </w:rPr>
            </w:pPr>
            <w:r w:rsidRPr="00B70812">
              <w:rPr>
                <w:szCs w:val="24"/>
              </w:rPr>
              <w:t>Methods</w:t>
            </w:r>
          </w:p>
        </w:tc>
      </w:tr>
      <w:tr w:rsidR="00DE2C20" w:rsidRPr="00B70812" w14:paraId="4C8328C3"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0" w:type="dxa"/>
          </w:tcPr>
          <w:p w14:paraId="19D831C9" w14:textId="68DBB0F4" w:rsidR="00DE2C20" w:rsidRPr="00834B1E" w:rsidRDefault="00834B1E" w:rsidP="00307F96">
            <w:pPr>
              <w:pStyle w:val="Methods"/>
              <w:rPr>
                <w:b/>
                <w:highlight w:val="white"/>
              </w:rPr>
            </w:pPr>
            <w:r w:rsidRPr="00834B1E">
              <w:rPr>
                <w:highlight w:val="white"/>
              </w:rPr>
              <w:t>Public IEnumerable&lt;SolutionProduct&gt; GetAll()</w:t>
            </w:r>
          </w:p>
        </w:tc>
        <w:tc>
          <w:tcPr>
            <w:tcW w:w="4348" w:type="dxa"/>
          </w:tcPr>
          <w:p w14:paraId="15FAAB1D" w14:textId="68666078" w:rsidR="00DE2C20" w:rsidRPr="00B70812" w:rsidRDefault="00DD38AD"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Get All SolutionProduct</w:t>
            </w:r>
          </w:p>
        </w:tc>
      </w:tr>
      <w:tr w:rsidR="00DE2C20" w:rsidRPr="00B70812" w14:paraId="02DF0494" w14:textId="77777777" w:rsidTr="00DD38AD">
        <w:tc>
          <w:tcPr>
            <w:cnfStyle w:val="001000000000" w:firstRow="0" w:lastRow="0" w:firstColumn="1" w:lastColumn="0" w:oddVBand="0" w:evenVBand="0" w:oddHBand="0" w:evenHBand="0" w:firstRowFirstColumn="0" w:firstRowLastColumn="0" w:lastRowFirstColumn="0" w:lastRowLastColumn="0"/>
            <w:tcW w:w="4420" w:type="dxa"/>
            <w:shd w:val="clear" w:color="auto" w:fill="DAEEF3" w:themeFill="accent5" w:themeFillTint="33"/>
          </w:tcPr>
          <w:p w14:paraId="5EBFA7A4" w14:textId="44E929FB" w:rsidR="00DE2C20" w:rsidRPr="00B220B3" w:rsidRDefault="00834B1E" w:rsidP="00B220B3">
            <w:pPr>
              <w:rPr>
                <w:b w:val="0"/>
                <w:szCs w:val="24"/>
              </w:rPr>
            </w:pPr>
            <w:r w:rsidRPr="00B220B3">
              <w:rPr>
                <w:b w:val="0"/>
                <w:szCs w:val="24"/>
              </w:rPr>
              <w:t>Public List&lt;SolutionProduct&gt; GetSolutionProductsBySolutionId(long solutionId)</w:t>
            </w:r>
          </w:p>
        </w:tc>
        <w:tc>
          <w:tcPr>
            <w:tcW w:w="4348" w:type="dxa"/>
            <w:shd w:val="clear" w:color="auto" w:fill="DAEEF3" w:themeFill="accent5" w:themeFillTint="33"/>
          </w:tcPr>
          <w:p w14:paraId="798F2082" w14:textId="67B6BDEC" w:rsidR="00DE2C20" w:rsidRPr="00B70812" w:rsidRDefault="00DD38AD" w:rsidP="00DE2C20">
            <w:pPr>
              <w:cnfStyle w:val="000000000000" w:firstRow="0" w:lastRow="0" w:firstColumn="0" w:lastColumn="0" w:oddVBand="0" w:evenVBand="0" w:oddHBand="0" w:evenHBand="0" w:firstRowFirstColumn="0" w:firstRowLastColumn="0" w:lastRowFirstColumn="0" w:lastRowLastColumn="0"/>
              <w:rPr>
                <w:szCs w:val="24"/>
              </w:rPr>
            </w:pPr>
            <w:r w:rsidRPr="00B220B3">
              <w:rPr>
                <w:szCs w:val="24"/>
              </w:rPr>
              <w:t>Get SolutionProduct List by Solution Id</w:t>
            </w:r>
          </w:p>
        </w:tc>
      </w:tr>
      <w:tr w:rsidR="00DE2C20" w:rsidRPr="00B70812" w14:paraId="644211B0"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0" w:type="dxa"/>
          </w:tcPr>
          <w:p w14:paraId="40BF643A" w14:textId="50142314" w:rsidR="00DE2C20" w:rsidRPr="00834B1E" w:rsidRDefault="00834B1E" w:rsidP="00307F96">
            <w:pPr>
              <w:pStyle w:val="Methods"/>
              <w:rPr>
                <w:b/>
                <w:highlight w:val="white"/>
              </w:rPr>
            </w:pPr>
            <w:r w:rsidRPr="00834B1E">
              <w:rPr>
                <w:highlight w:val="white"/>
              </w:rPr>
              <w:t>…</w:t>
            </w:r>
          </w:p>
        </w:tc>
        <w:tc>
          <w:tcPr>
            <w:tcW w:w="4348" w:type="dxa"/>
          </w:tcPr>
          <w:p w14:paraId="0974E356" w14:textId="5A8D0C08"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bl>
    <w:p w14:paraId="7AAE168B" w14:textId="77777777" w:rsidR="00DE2C20" w:rsidRPr="00B70812" w:rsidRDefault="00DE2C20" w:rsidP="006E75D3">
      <w:pPr>
        <w:autoSpaceDE w:val="0"/>
        <w:autoSpaceDN w:val="0"/>
        <w:adjustRightInd w:val="0"/>
        <w:spacing w:after="0" w:line="240" w:lineRule="auto"/>
        <w:rPr>
          <w:rFonts w:cs="Calibri"/>
          <w:szCs w:val="24"/>
        </w:rPr>
      </w:pPr>
    </w:p>
    <w:tbl>
      <w:tblPr>
        <w:tblStyle w:val="LightList-Accent51"/>
        <w:tblW w:w="0" w:type="auto"/>
        <w:tblLook w:val="04A0" w:firstRow="1" w:lastRow="0" w:firstColumn="1" w:lastColumn="0" w:noHBand="0" w:noVBand="1"/>
      </w:tblPr>
      <w:tblGrid>
        <w:gridCol w:w="4424"/>
        <w:gridCol w:w="4344"/>
      </w:tblGrid>
      <w:tr w:rsidR="00DE2C20" w:rsidRPr="00B70812" w14:paraId="4013208C"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3A3DAF2" w14:textId="70874F0B" w:rsidR="00DE2C20" w:rsidRPr="00B70812" w:rsidRDefault="00310BCC" w:rsidP="00DE2C20">
            <w:pPr>
              <w:jc w:val="center"/>
              <w:rPr>
                <w:szCs w:val="24"/>
              </w:rPr>
            </w:pPr>
            <w:r>
              <w:rPr>
                <w:szCs w:val="24"/>
              </w:rPr>
              <w:t>SolutionResultBLO</w:t>
            </w:r>
          </w:p>
        </w:tc>
      </w:tr>
      <w:tr w:rsidR="00DE2C20" w:rsidRPr="00B70812" w14:paraId="4B96114A"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38D48243" w14:textId="77777777" w:rsidR="00DE2C20" w:rsidRPr="00B70812" w:rsidRDefault="00DE2C20" w:rsidP="00DE2C20">
            <w:pPr>
              <w:jc w:val="center"/>
              <w:rPr>
                <w:szCs w:val="24"/>
              </w:rPr>
            </w:pPr>
            <w:r w:rsidRPr="00B70812">
              <w:rPr>
                <w:szCs w:val="24"/>
              </w:rPr>
              <w:t>Properties</w:t>
            </w:r>
          </w:p>
        </w:tc>
      </w:tr>
      <w:tr w:rsidR="00DE2C20" w:rsidRPr="00B70812" w14:paraId="2F0AFDE9"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670E6A25" w14:textId="77777777" w:rsidR="00DE2C20" w:rsidRPr="00B70812" w:rsidRDefault="00DE2C20" w:rsidP="00DE2C20">
            <w:pPr>
              <w:jc w:val="center"/>
              <w:rPr>
                <w:szCs w:val="24"/>
              </w:rPr>
            </w:pPr>
            <w:r w:rsidRPr="00B70812">
              <w:rPr>
                <w:szCs w:val="24"/>
              </w:rPr>
              <w:t>Methods</w:t>
            </w:r>
          </w:p>
        </w:tc>
      </w:tr>
      <w:tr w:rsidR="00DE2C20" w:rsidRPr="00B70812" w14:paraId="2A729D3E"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tcPr>
          <w:p w14:paraId="53BB9FC5" w14:textId="57B18EB6" w:rsidR="00DE2C20" w:rsidRPr="00B70812" w:rsidRDefault="00834B1E" w:rsidP="00307F96">
            <w:pPr>
              <w:pStyle w:val="Methods"/>
              <w:rPr>
                <w:szCs w:val="24"/>
              </w:rPr>
            </w:pPr>
            <w:r w:rsidRPr="00834B1E">
              <w:rPr>
                <w:highlight w:val="white"/>
              </w:rPr>
              <w:t>Public void CreateSolutionResult(SolutionResult solutionResult)</w:t>
            </w:r>
          </w:p>
        </w:tc>
        <w:tc>
          <w:tcPr>
            <w:tcW w:w="4344" w:type="dxa"/>
          </w:tcPr>
          <w:p w14:paraId="5FED3762" w14:textId="59EBAE41" w:rsidR="00DE2C20" w:rsidRPr="00B70812" w:rsidRDefault="00361833"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Create SolutionResult</w:t>
            </w:r>
          </w:p>
        </w:tc>
      </w:tr>
    </w:tbl>
    <w:p w14:paraId="41FE95ED" w14:textId="77777777" w:rsidR="00DE2C20" w:rsidRPr="00B70812" w:rsidRDefault="00DE2C20" w:rsidP="00DE2C20">
      <w:pPr>
        <w:autoSpaceDE w:val="0"/>
        <w:autoSpaceDN w:val="0"/>
        <w:adjustRightInd w:val="0"/>
        <w:spacing w:after="0" w:line="240" w:lineRule="auto"/>
        <w:ind w:left="1440"/>
        <w:rPr>
          <w:rFonts w:cs="Calibri"/>
          <w:szCs w:val="24"/>
        </w:rPr>
      </w:pPr>
    </w:p>
    <w:tbl>
      <w:tblPr>
        <w:tblStyle w:val="LightList-Accent51"/>
        <w:tblW w:w="0" w:type="auto"/>
        <w:tblLook w:val="04A0" w:firstRow="1" w:lastRow="0" w:firstColumn="1" w:lastColumn="0" w:noHBand="0" w:noVBand="1"/>
      </w:tblPr>
      <w:tblGrid>
        <w:gridCol w:w="4620"/>
        <w:gridCol w:w="4148"/>
      </w:tblGrid>
      <w:tr w:rsidR="00DE2C20" w:rsidRPr="00B70812" w14:paraId="1663D22B"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ECA6A7B" w14:textId="58C86AE2" w:rsidR="00DE2C20" w:rsidRPr="00B70812" w:rsidRDefault="00310BCC" w:rsidP="00310BCC">
            <w:pPr>
              <w:jc w:val="center"/>
              <w:rPr>
                <w:szCs w:val="24"/>
              </w:rPr>
            </w:pPr>
            <w:r>
              <w:rPr>
                <w:szCs w:val="24"/>
              </w:rPr>
              <w:t>UsageHistoryBLO</w:t>
            </w:r>
          </w:p>
        </w:tc>
      </w:tr>
      <w:tr w:rsidR="00DE2C20" w:rsidRPr="00B70812" w14:paraId="3EBBAEEF"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E827B2A" w14:textId="77777777" w:rsidR="00DE2C20" w:rsidRPr="00B70812" w:rsidRDefault="00DE2C20" w:rsidP="00DE2C20">
            <w:pPr>
              <w:jc w:val="center"/>
              <w:rPr>
                <w:szCs w:val="24"/>
              </w:rPr>
            </w:pPr>
            <w:r w:rsidRPr="00B70812">
              <w:rPr>
                <w:szCs w:val="24"/>
              </w:rPr>
              <w:t>Properties</w:t>
            </w:r>
          </w:p>
        </w:tc>
      </w:tr>
      <w:tr w:rsidR="00DE2C20" w:rsidRPr="00B70812" w14:paraId="1CDE0A8F"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7A013F15" w14:textId="77777777" w:rsidR="00DE2C20" w:rsidRPr="00B70812" w:rsidRDefault="00DE2C20" w:rsidP="00DE2C20">
            <w:pPr>
              <w:jc w:val="center"/>
              <w:rPr>
                <w:szCs w:val="24"/>
              </w:rPr>
            </w:pPr>
            <w:r w:rsidRPr="00B70812">
              <w:rPr>
                <w:szCs w:val="24"/>
              </w:rPr>
              <w:t>Methods</w:t>
            </w:r>
          </w:p>
        </w:tc>
      </w:tr>
      <w:tr w:rsidR="00DE2C20" w:rsidRPr="00B70812" w14:paraId="4960D834"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0" w:type="dxa"/>
          </w:tcPr>
          <w:p w14:paraId="0D47C23B" w14:textId="19355C08" w:rsidR="00DE2C20" w:rsidRPr="00B70812" w:rsidRDefault="00834B1E" w:rsidP="00307F96">
            <w:pPr>
              <w:pStyle w:val="Methods"/>
              <w:rPr>
                <w:szCs w:val="24"/>
              </w:rPr>
            </w:pPr>
            <w:r w:rsidRPr="00834B1E">
              <w:rPr>
                <w:highlight w:val="white"/>
              </w:rPr>
              <w:t>Public void CreateUsageHistory(UsageHistory usageHistory)</w:t>
            </w:r>
          </w:p>
        </w:tc>
        <w:tc>
          <w:tcPr>
            <w:tcW w:w="4148" w:type="dxa"/>
          </w:tcPr>
          <w:p w14:paraId="14F30057" w14:textId="05827A72" w:rsidR="00DE2C20" w:rsidRPr="00B70812" w:rsidRDefault="00361833" w:rsidP="00DE2C20">
            <w:pPr>
              <w:cnfStyle w:val="000000100000" w:firstRow="0" w:lastRow="0" w:firstColumn="0" w:lastColumn="0" w:oddVBand="0" w:evenVBand="0" w:oddHBand="1" w:evenHBand="0" w:firstRowFirstColumn="0" w:firstRowLastColumn="0" w:lastRowFirstColumn="0" w:lastRowLastColumn="0"/>
              <w:rPr>
                <w:szCs w:val="24"/>
              </w:rPr>
            </w:pPr>
            <w:r>
              <w:rPr>
                <w:szCs w:val="24"/>
              </w:rPr>
              <w:t>Create UsageHistory</w:t>
            </w:r>
          </w:p>
        </w:tc>
      </w:tr>
    </w:tbl>
    <w:p w14:paraId="5B6C779A" w14:textId="24DFCB74" w:rsidR="009A68C8" w:rsidRDefault="009A68C8" w:rsidP="00DE2C20"/>
    <w:tbl>
      <w:tblPr>
        <w:tblStyle w:val="LightList-Accent51"/>
        <w:tblW w:w="0" w:type="auto"/>
        <w:tblLook w:val="04A0" w:firstRow="1" w:lastRow="0" w:firstColumn="1" w:lastColumn="0" w:noHBand="0" w:noVBand="1"/>
      </w:tblPr>
      <w:tblGrid>
        <w:gridCol w:w="4394"/>
        <w:gridCol w:w="4374"/>
      </w:tblGrid>
      <w:tr w:rsidR="00310BCC" w:rsidRPr="00B70812" w14:paraId="20DEE6AF"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AF26A25" w14:textId="371560D6" w:rsidR="00310BCC" w:rsidRPr="00B70812" w:rsidRDefault="00310BCC" w:rsidP="00310BCC">
            <w:pPr>
              <w:jc w:val="center"/>
              <w:rPr>
                <w:szCs w:val="24"/>
              </w:rPr>
            </w:pPr>
            <w:r>
              <w:rPr>
                <w:szCs w:val="24"/>
              </w:rPr>
              <w:t>UserBLO</w:t>
            </w:r>
          </w:p>
        </w:tc>
      </w:tr>
      <w:tr w:rsidR="00310BCC" w:rsidRPr="00B70812" w14:paraId="3A1CFD48"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24487DD" w14:textId="77777777" w:rsidR="00310BCC" w:rsidRPr="00B70812" w:rsidRDefault="00310BCC" w:rsidP="00CC5C7C">
            <w:pPr>
              <w:jc w:val="center"/>
              <w:rPr>
                <w:szCs w:val="24"/>
              </w:rPr>
            </w:pPr>
            <w:r w:rsidRPr="00B70812">
              <w:rPr>
                <w:szCs w:val="24"/>
              </w:rPr>
              <w:t>Properties</w:t>
            </w:r>
          </w:p>
        </w:tc>
      </w:tr>
      <w:tr w:rsidR="00310BCC" w:rsidRPr="00B70812" w14:paraId="291AF6EE"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2D441D0B" w14:textId="77777777" w:rsidR="00310BCC" w:rsidRPr="00B70812" w:rsidRDefault="00310BCC" w:rsidP="00CC5C7C">
            <w:pPr>
              <w:jc w:val="center"/>
              <w:rPr>
                <w:szCs w:val="24"/>
              </w:rPr>
            </w:pPr>
            <w:r w:rsidRPr="00B70812">
              <w:rPr>
                <w:szCs w:val="24"/>
              </w:rPr>
              <w:t>Methods</w:t>
            </w:r>
          </w:p>
        </w:tc>
      </w:tr>
      <w:tr w:rsidR="00310BCC" w:rsidRPr="00B70812" w14:paraId="7EBEB751"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4" w:type="dxa"/>
          </w:tcPr>
          <w:p w14:paraId="0A7FCA54" w14:textId="1DFCC1EE" w:rsidR="00310BCC" w:rsidRPr="00834B1E" w:rsidRDefault="00834B1E" w:rsidP="00307F96">
            <w:pPr>
              <w:pStyle w:val="Methods"/>
              <w:rPr>
                <w:b/>
                <w:highlight w:val="white"/>
              </w:rPr>
            </w:pPr>
            <w:r w:rsidRPr="00834B1E">
              <w:rPr>
                <w:highlight w:val="white"/>
              </w:rPr>
              <w:lastRenderedPageBreak/>
              <w:t>Public GetUserById(long userId)</w:t>
            </w:r>
          </w:p>
        </w:tc>
        <w:tc>
          <w:tcPr>
            <w:tcW w:w="4374" w:type="dxa"/>
          </w:tcPr>
          <w:p w14:paraId="63819F07" w14:textId="18211137"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User by UserId</w:t>
            </w:r>
          </w:p>
        </w:tc>
      </w:tr>
      <w:tr w:rsidR="00310BCC" w:rsidRPr="00B70812" w14:paraId="5D73604D" w14:textId="77777777" w:rsidTr="00B220B3">
        <w:tc>
          <w:tcPr>
            <w:cnfStyle w:val="001000000000" w:firstRow="0" w:lastRow="0" w:firstColumn="1" w:lastColumn="0" w:oddVBand="0" w:evenVBand="0" w:oddHBand="0" w:evenHBand="0" w:firstRowFirstColumn="0" w:firstRowLastColumn="0" w:lastRowFirstColumn="0" w:lastRowLastColumn="0"/>
            <w:tcW w:w="4394" w:type="dxa"/>
            <w:shd w:val="clear" w:color="auto" w:fill="DAEEF3" w:themeFill="accent5" w:themeFillTint="33"/>
          </w:tcPr>
          <w:p w14:paraId="758B8E37" w14:textId="146AD632" w:rsidR="00310BCC" w:rsidRPr="00B220B3" w:rsidRDefault="00834B1E" w:rsidP="00B220B3">
            <w:pPr>
              <w:rPr>
                <w:b w:val="0"/>
                <w:szCs w:val="24"/>
              </w:rPr>
            </w:pPr>
            <w:r w:rsidRPr="00B220B3">
              <w:rPr>
                <w:b w:val="0"/>
                <w:szCs w:val="24"/>
              </w:rPr>
              <w:t>Public User IsExisted(string email)</w:t>
            </w:r>
          </w:p>
        </w:tc>
        <w:tc>
          <w:tcPr>
            <w:tcW w:w="4374" w:type="dxa"/>
            <w:shd w:val="clear" w:color="auto" w:fill="DAEEF3" w:themeFill="accent5" w:themeFillTint="33"/>
          </w:tcPr>
          <w:p w14:paraId="05DBD47D" w14:textId="2D9DEA84" w:rsidR="00310BCC" w:rsidRPr="002C0BD2" w:rsidRDefault="002C0BD2" w:rsidP="00CC5C7C">
            <w:pPr>
              <w:cnfStyle w:val="000000000000" w:firstRow="0" w:lastRow="0" w:firstColumn="0" w:lastColumn="0" w:oddVBand="0" w:evenVBand="0" w:oddHBand="0" w:evenHBand="0" w:firstRowFirstColumn="0" w:firstRowLastColumn="0" w:lastRowFirstColumn="0" w:lastRowLastColumn="0"/>
              <w:rPr>
                <w:szCs w:val="24"/>
              </w:rPr>
            </w:pPr>
            <w:r w:rsidRPr="002C0BD2">
              <w:rPr>
                <w:szCs w:val="24"/>
              </w:rPr>
              <w:t xml:space="preserve">Check User is </w:t>
            </w:r>
            <w:r>
              <w:rPr>
                <w:szCs w:val="24"/>
              </w:rPr>
              <w:t>existed or not</w:t>
            </w:r>
          </w:p>
        </w:tc>
      </w:tr>
      <w:tr w:rsidR="00310BCC" w:rsidRPr="00B70812" w14:paraId="7E5B1FBF"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4" w:type="dxa"/>
          </w:tcPr>
          <w:p w14:paraId="2E426036" w14:textId="1B18B917" w:rsidR="00310BCC" w:rsidRPr="00834B1E" w:rsidRDefault="00834B1E" w:rsidP="00307F96">
            <w:pPr>
              <w:pStyle w:val="Methods"/>
              <w:rPr>
                <w:b/>
                <w:highlight w:val="white"/>
              </w:rPr>
            </w:pPr>
            <w:r w:rsidRPr="00834B1E">
              <w:rPr>
                <w:highlight w:val="white"/>
              </w:rPr>
              <w:t>…</w:t>
            </w:r>
          </w:p>
        </w:tc>
        <w:tc>
          <w:tcPr>
            <w:tcW w:w="4374" w:type="dxa"/>
          </w:tcPr>
          <w:p w14:paraId="4371C338" w14:textId="0E049E5B" w:rsidR="00310BCC" w:rsidRPr="00B70812" w:rsidRDefault="00310BCC" w:rsidP="00CC5C7C">
            <w:pPr>
              <w:cnfStyle w:val="000000100000" w:firstRow="0" w:lastRow="0" w:firstColumn="0" w:lastColumn="0" w:oddVBand="0" w:evenVBand="0" w:oddHBand="1" w:evenHBand="0" w:firstRowFirstColumn="0" w:firstRowLastColumn="0" w:lastRowFirstColumn="0" w:lastRowLastColumn="0"/>
              <w:rPr>
                <w:szCs w:val="24"/>
              </w:rPr>
            </w:pPr>
          </w:p>
        </w:tc>
      </w:tr>
    </w:tbl>
    <w:p w14:paraId="6B8CC3A0" w14:textId="091D0FD2" w:rsidR="00310BCC" w:rsidRDefault="00310BCC"/>
    <w:tbl>
      <w:tblPr>
        <w:tblStyle w:val="LightList-Accent51"/>
        <w:tblW w:w="0" w:type="auto"/>
        <w:tblLook w:val="04A0" w:firstRow="1" w:lastRow="0" w:firstColumn="1" w:lastColumn="0" w:noHBand="0" w:noVBand="1"/>
      </w:tblPr>
      <w:tblGrid>
        <w:gridCol w:w="4443"/>
        <w:gridCol w:w="4325"/>
      </w:tblGrid>
      <w:tr w:rsidR="00310BCC" w:rsidRPr="00B70812" w14:paraId="7982DE9E"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7948D0E5" w14:textId="77777777" w:rsidR="00310BCC" w:rsidRPr="00B70812" w:rsidRDefault="00310BCC" w:rsidP="00CC5C7C">
            <w:pPr>
              <w:jc w:val="center"/>
              <w:rPr>
                <w:szCs w:val="24"/>
              </w:rPr>
            </w:pPr>
            <w:r>
              <w:rPr>
                <w:szCs w:val="24"/>
              </w:rPr>
              <w:t>BaseBLO</w:t>
            </w:r>
          </w:p>
        </w:tc>
      </w:tr>
      <w:tr w:rsidR="00310BCC" w:rsidRPr="00B70812" w14:paraId="1132880A"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CA3564D" w14:textId="77777777" w:rsidR="00310BCC" w:rsidRPr="00B70812" w:rsidRDefault="00310BCC" w:rsidP="00CC5C7C">
            <w:pPr>
              <w:jc w:val="center"/>
              <w:rPr>
                <w:szCs w:val="24"/>
              </w:rPr>
            </w:pPr>
            <w:r w:rsidRPr="00B70812">
              <w:rPr>
                <w:szCs w:val="24"/>
              </w:rPr>
              <w:t>Properties</w:t>
            </w:r>
          </w:p>
        </w:tc>
      </w:tr>
      <w:tr w:rsidR="00310BCC" w:rsidRPr="00B70812" w14:paraId="6A791EE9" w14:textId="77777777" w:rsidTr="00834B1E">
        <w:trPr>
          <w:trHeight w:val="367"/>
        </w:trPr>
        <w:tc>
          <w:tcPr>
            <w:cnfStyle w:val="001000000000" w:firstRow="0" w:lastRow="0" w:firstColumn="1" w:lastColumn="0" w:oddVBand="0" w:evenVBand="0" w:oddHBand="0" w:evenHBand="0" w:firstRowFirstColumn="0" w:firstRowLastColumn="0" w:lastRowFirstColumn="0" w:lastRowLastColumn="0"/>
            <w:tcW w:w="4443" w:type="dxa"/>
          </w:tcPr>
          <w:p w14:paraId="5A99A6B9" w14:textId="1ADE50CB" w:rsidR="00310BCC" w:rsidRPr="00B70812" w:rsidRDefault="00834B1E" w:rsidP="00CC5C7C">
            <w:pPr>
              <w:rPr>
                <w:szCs w:val="24"/>
              </w:rPr>
            </w:pPr>
            <w:r w:rsidRPr="00834B1E">
              <w:rPr>
                <w:rFonts w:cs="Consolas"/>
                <w:b w:val="0"/>
                <w:color w:val="000000"/>
                <w:szCs w:val="19"/>
                <w:highlight w:val="white"/>
              </w:rPr>
              <w:t>Protected TEntityDAO DataAccess</w:t>
            </w:r>
          </w:p>
        </w:tc>
        <w:tc>
          <w:tcPr>
            <w:tcW w:w="4325" w:type="dxa"/>
          </w:tcPr>
          <w:p w14:paraId="539DDECC" w14:textId="26288B16" w:rsidR="00310BCC" w:rsidRPr="00B70812" w:rsidRDefault="002C0BD2" w:rsidP="00CC5C7C">
            <w:pPr>
              <w:cnfStyle w:val="000000000000" w:firstRow="0" w:lastRow="0" w:firstColumn="0" w:lastColumn="0" w:oddVBand="0" w:evenVBand="0" w:oddHBand="0" w:evenHBand="0" w:firstRowFirstColumn="0" w:firstRowLastColumn="0" w:lastRowFirstColumn="0" w:lastRowLastColumn="0"/>
              <w:rPr>
                <w:szCs w:val="24"/>
              </w:rPr>
            </w:pPr>
            <w:r>
              <w:rPr>
                <w:szCs w:val="24"/>
              </w:rPr>
              <w:t>DataAccess includes common functions from BaseDAO and it’s functions.</w:t>
            </w:r>
          </w:p>
        </w:tc>
      </w:tr>
      <w:tr w:rsidR="00310BCC" w:rsidRPr="00B70812" w14:paraId="7A069AC0"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3A3B293" w14:textId="77777777" w:rsidR="00310BCC" w:rsidRPr="00B70812" w:rsidRDefault="00310BCC" w:rsidP="00CC5C7C">
            <w:pPr>
              <w:jc w:val="center"/>
              <w:rPr>
                <w:szCs w:val="24"/>
              </w:rPr>
            </w:pPr>
            <w:r w:rsidRPr="00B70812">
              <w:rPr>
                <w:szCs w:val="24"/>
              </w:rPr>
              <w:t>Methods</w:t>
            </w:r>
          </w:p>
        </w:tc>
      </w:tr>
      <w:tr w:rsidR="00310BCC" w:rsidRPr="00B70812" w14:paraId="2BE81DA8" w14:textId="77777777" w:rsidTr="00834B1E">
        <w:tc>
          <w:tcPr>
            <w:cnfStyle w:val="001000000000" w:firstRow="0" w:lastRow="0" w:firstColumn="1" w:lastColumn="0" w:oddVBand="0" w:evenVBand="0" w:oddHBand="0" w:evenHBand="0" w:firstRowFirstColumn="0" w:firstRowLastColumn="0" w:lastRowFirstColumn="0" w:lastRowLastColumn="0"/>
            <w:tcW w:w="4443" w:type="dxa"/>
          </w:tcPr>
          <w:p w14:paraId="6A6BA06C" w14:textId="0541AA7B" w:rsidR="00310BCC" w:rsidRPr="00834B1E" w:rsidRDefault="00834B1E" w:rsidP="00307F96">
            <w:pPr>
              <w:pStyle w:val="Methods"/>
              <w:rPr>
                <w:b/>
                <w:highlight w:val="white"/>
              </w:rPr>
            </w:pPr>
            <w:r w:rsidRPr="00834B1E">
              <w:rPr>
                <w:highlight w:val="white"/>
              </w:rPr>
              <w:t>Public BaseBLO()</w:t>
            </w:r>
          </w:p>
        </w:tc>
        <w:tc>
          <w:tcPr>
            <w:tcW w:w="4325" w:type="dxa"/>
          </w:tcPr>
          <w:p w14:paraId="3DF645FF" w14:textId="3AD6D072" w:rsidR="00310BCC" w:rsidRPr="00B70812" w:rsidRDefault="002C0BD2" w:rsidP="00CC5C7C">
            <w:pPr>
              <w:cnfStyle w:val="000000000000" w:firstRow="0" w:lastRow="0" w:firstColumn="0" w:lastColumn="0" w:oddVBand="0" w:evenVBand="0" w:oddHBand="0" w:evenHBand="0" w:firstRowFirstColumn="0" w:firstRowLastColumn="0" w:lastRowFirstColumn="0" w:lastRowLastColumn="0"/>
              <w:rPr>
                <w:szCs w:val="24"/>
              </w:rPr>
            </w:pPr>
            <w:r>
              <w:rPr>
                <w:szCs w:val="24"/>
              </w:rPr>
              <w:t>Contrucstor</w:t>
            </w:r>
          </w:p>
        </w:tc>
      </w:tr>
      <w:tr w:rsidR="00834B1E" w:rsidRPr="00B70812" w14:paraId="4F60A995" w14:textId="77777777" w:rsidTr="00361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3" w:type="dxa"/>
            <w:shd w:val="clear" w:color="auto" w:fill="DAEEF3" w:themeFill="accent5" w:themeFillTint="33"/>
          </w:tcPr>
          <w:p w14:paraId="1E754917" w14:textId="5413FDF5" w:rsidR="00834B1E" w:rsidRPr="00361833" w:rsidRDefault="00834B1E" w:rsidP="00361833">
            <w:pPr>
              <w:rPr>
                <w:b w:val="0"/>
                <w:szCs w:val="24"/>
              </w:rPr>
            </w:pPr>
            <w:r w:rsidRPr="00361833">
              <w:rPr>
                <w:b w:val="0"/>
                <w:szCs w:val="24"/>
              </w:rPr>
              <w:t>Public void Dispose()</w:t>
            </w:r>
          </w:p>
        </w:tc>
        <w:tc>
          <w:tcPr>
            <w:tcW w:w="4325" w:type="dxa"/>
            <w:shd w:val="clear" w:color="auto" w:fill="DAEEF3" w:themeFill="accent5" w:themeFillTint="33"/>
          </w:tcPr>
          <w:p w14:paraId="1481B746" w14:textId="64BDB7B4" w:rsidR="00834B1E"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sidRPr="002C0BD2">
              <w:rPr>
                <w:szCs w:val="24"/>
              </w:rPr>
              <w:t>Dispose object</w:t>
            </w:r>
          </w:p>
        </w:tc>
      </w:tr>
    </w:tbl>
    <w:p w14:paraId="2CDF2F0F" w14:textId="77777777" w:rsidR="00310BCC" w:rsidRDefault="00310BCC"/>
    <w:tbl>
      <w:tblPr>
        <w:tblStyle w:val="LightList-Accent51"/>
        <w:tblW w:w="0" w:type="auto"/>
        <w:tblLook w:val="04A0" w:firstRow="1" w:lastRow="0" w:firstColumn="1" w:lastColumn="0" w:noHBand="0" w:noVBand="1"/>
      </w:tblPr>
      <w:tblGrid>
        <w:gridCol w:w="4396"/>
        <w:gridCol w:w="4372"/>
      </w:tblGrid>
      <w:tr w:rsidR="00310BCC" w:rsidRPr="00B70812" w14:paraId="4868EDD7"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A910491" w14:textId="7FC5A76C" w:rsidR="00310BCC" w:rsidRPr="00B70812" w:rsidRDefault="00CC5C7C" w:rsidP="00CC5C7C">
            <w:pPr>
              <w:jc w:val="center"/>
              <w:rPr>
                <w:szCs w:val="24"/>
              </w:rPr>
            </w:pPr>
            <w:r>
              <w:rPr>
                <w:szCs w:val="24"/>
              </w:rPr>
              <w:t>ChargePackageDAO</w:t>
            </w:r>
          </w:p>
        </w:tc>
      </w:tr>
      <w:tr w:rsidR="00310BCC" w:rsidRPr="00B70812" w14:paraId="50266F70"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7C792FA9" w14:textId="77777777" w:rsidR="00310BCC" w:rsidRPr="00B70812" w:rsidRDefault="00310BCC" w:rsidP="00CC5C7C">
            <w:pPr>
              <w:jc w:val="center"/>
              <w:rPr>
                <w:szCs w:val="24"/>
              </w:rPr>
            </w:pPr>
            <w:r w:rsidRPr="00B70812">
              <w:rPr>
                <w:szCs w:val="24"/>
              </w:rPr>
              <w:t>Properties</w:t>
            </w:r>
          </w:p>
        </w:tc>
      </w:tr>
      <w:tr w:rsidR="00310BCC" w:rsidRPr="00B70812" w14:paraId="3F05DAD9"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0C05366E" w14:textId="77777777" w:rsidR="00310BCC" w:rsidRPr="00B70812" w:rsidRDefault="00310BCC" w:rsidP="00CC5C7C">
            <w:pPr>
              <w:jc w:val="center"/>
              <w:rPr>
                <w:szCs w:val="24"/>
              </w:rPr>
            </w:pPr>
            <w:r w:rsidRPr="00B70812">
              <w:rPr>
                <w:szCs w:val="24"/>
              </w:rPr>
              <w:t>Methods</w:t>
            </w:r>
          </w:p>
        </w:tc>
      </w:tr>
      <w:tr w:rsidR="00310BCC" w:rsidRPr="00B70812" w14:paraId="7B75D314"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6" w:type="dxa"/>
          </w:tcPr>
          <w:p w14:paraId="5EA99C35" w14:textId="5A358AE2" w:rsidR="00310BCC" w:rsidRPr="00B70812" w:rsidRDefault="00834B1E" w:rsidP="00307F96">
            <w:pPr>
              <w:pStyle w:val="Methods"/>
              <w:rPr>
                <w:szCs w:val="24"/>
              </w:rPr>
            </w:pPr>
            <w:r w:rsidRPr="00834B1E">
              <w:rPr>
                <w:highlight w:val="white"/>
              </w:rPr>
              <w:t>Public List&lt;ChargePackage&gt; GetChargePackageList()</w:t>
            </w:r>
          </w:p>
        </w:tc>
        <w:tc>
          <w:tcPr>
            <w:tcW w:w="4372" w:type="dxa"/>
          </w:tcPr>
          <w:p w14:paraId="2BDA943E" w14:textId="325C910A"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ChargePackage List</w:t>
            </w:r>
          </w:p>
        </w:tc>
      </w:tr>
    </w:tbl>
    <w:p w14:paraId="6615ED48" w14:textId="77777777" w:rsidR="00310BCC" w:rsidRDefault="00310BCC"/>
    <w:tbl>
      <w:tblPr>
        <w:tblStyle w:val="LightList-Accent51"/>
        <w:tblW w:w="0" w:type="auto"/>
        <w:tblLook w:val="04A0" w:firstRow="1" w:lastRow="0" w:firstColumn="1" w:lastColumn="0" w:noHBand="0" w:noVBand="1"/>
      </w:tblPr>
      <w:tblGrid>
        <w:gridCol w:w="4557"/>
        <w:gridCol w:w="4211"/>
      </w:tblGrid>
      <w:tr w:rsidR="00310BCC" w:rsidRPr="00B70812" w14:paraId="6237F70E"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E976CDC" w14:textId="46EF1B5C" w:rsidR="00310BCC" w:rsidRPr="00B70812" w:rsidRDefault="00CC5C7C" w:rsidP="00CC5C7C">
            <w:pPr>
              <w:jc w:val="center"/>
              <w:rPr>
                <w:szCs w:val="24"/>
              </w:rPr>
            </w:pPr>
            <w:r>
              <w:rPr>
                <w:szCs w:val="24"/>
              </w:rPr>
              <w:t>ChargeUsageDAO</w:t>
            </w:r>
          </w:p>
        </w:tc>
      </w:tr>
      <w:tr w:rsidR="00310BCC" w:rsidRPr="00B70812" w14:paraId="6425FD1B"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80DCAB3" w14:textId="77777777" w:rsidR="00310BCC" w:rsidRPr="00B70812" w:rsidRDefault="00310BCC" w:rsidP="00CC5C7C">
            <w:pPr>
              <w:jc w:val="center"/>
              <w:rPr>
                <w:szCs w:val="24"/>
              </w:rPr>
            </w:pPr>
            <w:r w:rsidRPr="00B70812">
              <w:rPr>
                <w:szCs w:val="24"/>
              </w:rPr>
              <w:t>Properties</w:t>
            </w:r>
          </w:p>
        </w:tc>
      </w:tr>
      <w:tr w:rsidR="00310BCC" w:rsidRPr="00B70812" w14:paraId="79BACFB3"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2B3A617D" w14:textId="77777777" w:rsidR="00310BCC" w:rsidRPr="00B70812" w:rsidRDefault="00310BCC" w:rsidP="00CC5C7C">
            <w:pPr>
              <w:jc w:val="center"/>
              <w:rPr>
                <w:szCs w:val="24"/>
              </w:rPr>
            </w:pPr>
            <w:r w:rsidRPr="00B70812">
              <w:rPr>
                <w:szCs w:val="24"/>
              </w:rPr>
              <w:t>Methods</w:t>
            </w:r>
          </w:p>
        </w:tc>
      </w:tr>
      <w:tr w:rsidR="00310BCC" w:rsidRPr="00B70812" w14:paraId="05B2AFF6"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7" w:type="dxa"/>
          </w:tcPr>
          <w:p w14:paraId="0EBEF752" w14:textId="2C311D3A" w:rsidR="00310BCC" w:rsidRPr="00B70812" w:rsidRDefault="00834B1E" w:rsidP="00CC5C7C">
            <w:pPr>
              <w:rPr>
                <w:szCs w:val="24"/>
              </w:rPr>
            </w:pPr>
            <w:r w:rsidRPr="00834B1E">
              <w:rPr>
                <w:b w:val="0"/>
                <w:szCs w:val="19"/>
                <w:highlight w:val="white"/>
              </w:rPr>
              <w:t>Public List&lt;ChargeUsage&gt; GetChargeUsagesByUserId(long userId)</w:t>
            </w:r>
          </w:p>
        </w:tc>
        <w:tc>
          <w:tcPr>
            <w:tcW w:w="4211" w:type="dxa"/>
          </w:tcPr>
          <w:p w14:paraId="4F22D0D7" w14:textId="3A9B3D90"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CharegUsage List by User Id</w:t>
            </w:r>
          </w:p>
        </w:tc>
      </w:tr>
    </w:tbl>
    <w:p w14:paraId="63A54DB5" w14:textId="77777777" w:rsidR="00310BCC" w:rsidRDefault="00310BCC"/>
    <w:tbl>
      <w:tblPr>
        <w:tblStyle w:val="LightList-Accent51"/>
        <w:tblW w:w="0" w:type="auto"/>
        <w:tblLook w:val="04A0" w:firstRow="1" w:lastRow="0" w:firstColumn="1" w:lastColumn="0" w:noHBand="0" w:noVBand="1"/>
      </w:tblPr>
      <w:tblGrid>
        <w:gridCol w:w="4415"/>
        <w:gridCol w:w="4353"/>
      </w:tblGrid>
      <w:tr w:rsidR="00310BCC" w:rsidRPr="00B70812" w14:paraId="13AD9C5F"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D6696A1" w14:textId="14DCEAF6" w:rsidR="00310BCC" w:rsidRPr="00B70812" w:rsidRDefault="00CC5C7C" w:rsidP="00CC5C7C">
            <w:pPr>
              <w:jc w:val="center"/>
              <w:rPr>
                <w:szCs w:val="24"/>
              </w:rPr>
            </w:pPr>
            <w:r>
              <w:rPr>
                <w:szCs w:val="24"/>
              </w:rPr>
              <w:t>ProductDAO</w:t>
            </w:r>
          </w:p>
        </w:tc>
      </w:tr>
      <w:tr w:rsidR="00310BCC" w:rsidRPr="00B70812" w14:paraId="77D7003C"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654A1FC" w14:textId="77777777" w:rsidR="00310BCC" w:rsidRPr="00B70812" w:rsidRDefault="00310BCC" w:rsidP="00CC5C7C">
            <w:pPr>
              <w:jc w:val="center"/>
              <w:rPr>
                <w:szCs w:val="24"/>
              </w:rPr>
            </w:pPr>
            <w:r w:rsidRPr="00B70812">
              <w:rPr>
                <w:szCs w:val="24"/>
              </w:rPr>
              <w:t>Properties</w:t>
            </w:r>
          </w:p>
        </w:tc>
      </w:tr>
      <w:tr w:rsidR="00310BCC" w:rsidRPr="00B70812" w14:paraId="290D3083"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2D6F7CA2" w14:textId="77777777" w:rsidR="00310BCC" w:rsidRPr="00B70812" w:rsidRDefault="00310BCC" w:rsidP="00CC5C7C">
            <w:pPr>
              <w:jc w:val="center"/>
              <w:rPr>
                <w:szCs w:val="24"/>
              </w:rPr>
            </w:pPr>
            <w:r w:rsidRPr="00B70812">
              <w:rPr>
                <w:szCs w:val="24"/>
              </w:rPr>
              <w:t>Methods</w:t>
            </w:r>
          </w:p>
        </w:tc>
      </w:tr>
      <w:tr w:rsidR="00310BCC" w:rsidRPr="00B70812" w14:paraId="38705D66"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5" w:type="dxa"/>
          </w:tcPr>
          <w:p w14:paraId="7A0AED60" w14:textId="69A38111" w:rsidR="00310BCC" w:rsidRPr="00B70812" w:rsidRDefault="00834B1E" w:rsidP="00CC5C7C">
            <w:pPr>
              <w:rPr>
                <w:szCs w:val="24"/>
              </w:rPr>
            </w:pPr>
            <w:r w:rsidRPr="00834B1E">
              <w:rPr>
                <w:b w:val="0"/>
                <w:szCs w:val="19"/>
                <w:highlight w:val="white"/>
              </w:rPr>
              <w:t>Public GetProductsByUserId(long userId)</w:t>
            </w:r>
          </w:p>
        </w:tc>
        <w:tc>
          <w:tcPr>
            <w:tcW w:w="4353" w:type="dxa"/>
          </w:tcPr>
          <w:p w14:paraId="10416946" w14:textId="6E6BDA1B"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Product List by User Id</w:t>
            </w:r>
          </w:p>
        </w:tc>
      </w:tr>
    </w:tbl>
    <w:p w14:paraId="1C80D44E" w14:textId="77777777" w:rsidR="00310BCC" w:rsidRDefault="00310BCC"/>
    <w:tbl>
      <w:tblPr>
        <w:tblStyle w:val="LightList-Accent51"/>
        <w:tblW w:w="0" w:type="auto"/>
        <w:tblLook w:val="04A0" w:firstRow="1" w:lastRow="0" w:firstColumn="1" w:lastColumn="0" w:noHBand="0" w:noVBand="1"/>
      </w:tblPr>
      <w:tblGrid>
        <w:gridCol w:w="4553"/>
        <w:gridCol w:w="4215"/>
      </w:tblGrid>
      <w:tr w:rsidR="00310BCC" w:rsidRPr="00B70812" w14:paraId="0E5E0367" w14:textId="77777777" w:rsidTr="00834B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D591A97" w14:textId="350284B6" w:rsidR="00310BCC" w:rsidRPr="00B70812" w:rsidRDefault="00CC5C7C" w:rsidP="00CC5C7C">
            <w:pPr>
              <w:jc w:val="center"/>
              <w:rPr>
                <w:szCs w:val="24"/>
              </w:rPr>
            </w:pPr>
            <w:r>
              <w:rPr>
                <w:szCs w:val="24"/>
              </w:rPr>
              <w:t>SolutionDAO</w:t>
            </w:r>
          </w:p>
        </w:tc>
      </w:tr>
      <w:tr w:rsidR="00310BCC" w:rsidRPr="00B70812" w14:paraId="0D7DE33F"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47B5334D" w14:textId="77777777" w:rsidR="00310BCC" w:rsidRPr="00B70812" w:rsidRDefault="00310BCC" w:rsidP="00CC5C7C">
            <w:pPr>
              <w:jc w:val="center"/>
              <w:rPr>
                <w:szCs w:val="24"/>
              </w:rPr>
            </w:pPr>
            <w:r w:rsidRPr="00B70812">
              <w:rPr>
                <w:szCs w:val="24"/>
              </w:rPr>
              <w:t>Properties</w:t>
            </w:r>
          </w:p>
        </w:tc>
      </w:tr>
      <w:tr w:rsidR="00310BCC" w:rsidRPr="00B70812" w14:paraId="2C66B22B" w14:textId="77777777" w:rsidTr="00834B1E">
        <w:tc>
          <w:tcPr>
            <w:cnfStyle w:val="001000000000" w:firstRow="0" w:lastRow="0" w:firstColumn="1" w:lastColumn="0" w:oddVBand="0" w:evenVBand="0" w:oddHBand="0" w:evenHBand="0" w:firstRowFirstColumn="0" w:firstRowLastColumn="0" w:lastRowFirstColumn="0" w:lastRowLastColumn="0"/>
            <w:tcW w:w="8768" w:type="dxa"/>
            <w:gridSpan w:val="2"/>
          </w:tcPr>
          <w:p w14:paraId="7225BA3D" w14:textId="77777777" w:rsidR="00310BCC" w:rsidRPr="00B70812" w:rsidRDefault="00310BCC" w:rsidP="00CC5C7C">
            <w:pPr>
              <w:jc w:val="center"/>
              <w:rPr>
                <w:szCs w:val="24"/>
              </w:rPr>
            </w:pPr>
            <w:r w:rsidRPr="00B70812">
              <w:rPr>
                <w:szCs w:val="24"/>
              </w:rPr>
              <w:t>Methods</w:t>
            </w:r>
          </w:p>
        </w:tc>
      </w:tr>
      <w:tr w:rsidR="00310BCC" w:rsidRPr="00B70812" w14:paraId="52E3521A" w14:textId="77777777" w:rsidTr="00834B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3" w:type="dxa"/>
          </w:tcPr>
          <w:p w14:paraId="7ACDE6C5" w14:textId="5B63BFA3" w:rsidR="00310BCC" w:rsidRPr="00834B1E" w:rsidRDefault="00834B1E" w:rsidP="00CC5C7C">
            <w:pPr>
              <w:rPr>
                <w:b w:val="0"/>
                <w:szCs w:val="19"/>
                <w:highlight w:val="white"/>
              </w:rPr>
            </w:pPr>
            <w:r w:rsidRPr="00834B1E">
              <w:rPr>
                <w:b w:val="0"/>
                <w:szCs w:val="19"/>
                <w:highlight w:val="white"/>
              </w:rPr>
              <w:t>Public void ClearSolutionProducts(Solution solution)</w:t>
            </w:r>
          </w:p>
        </w:tc>
        <w:tc>
          <w:tcPr>
            <w:tcW w:w="4215" w:type="dxa"/>
          </w:tcPr>
          <w:p w14:paraId="481B1AE3" w14:textId="5C58AE92" w:rsidR="00310BCC" w:rsidRPr="00B70812" w:rsidRDefault="002C0BD2"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Clear SolutionProducts in Solution</w:t>
            </w:r>
          </w:p>
        </w:tc>
      </w:tr>
      <w:tr w:rsidR="00834B1E" w:rsidRPr="00B70812" w14:paraId="73C15D6C" w14:textId="77777777" w:rsidTr="00361833">
        <w:tc>
          <w:tcPr>
            <w:cnfStyle w:val="001000000000" w:firstRow="0" w:lastRow="0" w:firstColumn="1" w:lastColumn="0" w:oddVBand="0" w:evenVBand="0" w:oddHBand="0" w:evenHBand="0" w:firstRowFirstColumn="0" w:firstRowLastColumn="0" w:lastRowFirstColumn="0" w:lastRowLastColumn="0"/>
            <w:tcW w:w="4553" w:type="dxa"/>
            <w:shd w:val="clear" w:color="auto" w:fill="DAEEF3" w:themeFill="accent5" w:themeFillTint="33"/>
          </w:tcPr>
          <w:p w14:paraId="56BB8168" w14:textId="7B795620" w:rsidR="00834B1E" w:rsidRPr="002C0BD2" w:rsidRDefault="00834B1E" w:rsidP="00CC5C7C">
            <w:pPr>
              <w:rPr>
                <w:b w:val="0"/>
                <w:szCs w:val="24"/>
              </w:rPr>
            </w:pPr>
            <w:r w:rsidRPr="002C0BD2">
              <w:rPr>
                <w:b w:val="0"/>
                <w:szCs w:val="24"/>
              </w:rPr>
              <w:t>Public void ClearSolutionResults(Solution solution)</w:t>
            </w:r>
          </w:p>
        </w:tc>
        <w:tc>
          <w:tcPr>
            <w:tcW w:w="4215" w:type="dxa"/>
            <w:shd w:val="clear" w:color="auto" w:fill="DAEEF3" w:themeFill="accent5" w:themeFillTint="33"/>
          </w:tcPr>
          <w:p w14:paraId="72604EF1" w14:textId="74B39007" w:rsidR="00834B1E" w:rsidRPr="00B70812" w:rsidRDefault="002C0BD2" w:rsidP="00CC5C7C">
            <w:pPr>
              <w:cnfStyle w:val="000000000000" w:firstRow="0" w:lastRow="0" w:firstColumn="0" w:lastColumn="0" w:oddVBand="0" w:evenVBand="0" w:oddHBand="0" w:evenHBand="0" w:firstRowFirstColumn="0" w:firstRowLastColumn="0" w:lastRowFirstColumn="0" w:lastRowLastColumn="0"/>
              <w:rPr>
                <w:szCs w:val="24"/>
              </w:rPr>
            </w:pPr>
            <w:r w:rsidRPr="002C0BD2">
              <w:rPr>
                <w:szCs w:val="24"/>
              </w:rPr>
              <w:t>Clear SolutionResults in Solution</w:t>
            </w:r>
          </w:p>
        </w:tc>
      </w:tr>
    </w:tbl>
    <w:p w14:paraId="7962DF73" w14:textId="77777777" w:rsidR="00310BCC" w:rsidRDefault="00310BCC"/>
    <w:tbl>
      <w:tblPr>
        <w:tblStyle w:val="LightList-Accent51"/>
        <w:tblW w:w="0" w:type="auto"/>
        <w:tblLook w:val="04A0" w:firstRow="1" w:lastRow="0" w:firstColumn="1" w:lastColumn="0" w:noHBand="0" w:noVBand="1"/>
      </w:tblPr>
      <w:tblGrid>
        <w:gridCol w:w="4601"/>
        <w:gridCol w:w="4167"/>
      </w:tblGrid>
      <w:tr w:rsidR="00310BCC" w:rsidRPr="00B70812" w14:paraId="062DD4F3" w14:textId="77777777" w:rsidTr="008C5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1BEDA05D" w14:textId="0CF70417" w:rsidR="00310BCC" w:rsidRPr="00B70812" w:rsidRDefault="00CC5C7C" w:rsidP="00CC5C7C">
            <w:pPr>
              <w:jc w:val="center"/>
              <w:rPr>
                <w:szCs w:val="24"/>
              </w:rPr>
            </w:pPr>
            <w:r>
              <w:rPr>
                <w:szCs w:val="24"/>
              </w:rPr>
              <w:t>SolutionProductDAO</w:t>
            </w:r>
          </w:p>
        </w:tc>
      </w:tr>
      <w:tr w:rsidR="00310BCC" w:rsidRPr="00B70812" w14:paraId="1FD1F1AE" w14:textId="77777777" w:rsidTr="008C5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74F147E" w14:textId="77777777" w:rsidR="00310BCC" w:rsidRPr="00B70812" w:rsidRDefault="00310BCC" w:rsidP="00CC5C7C">
            <w:pPr>
              <w:jc w:val="center"/>
              <w:rPr>
                <w:szCs w:val="24"/>
              </w:rPr>
            </w:pPr>
            <w:r w:rsidRPr="00B70812">
              <w:rPr>
                <w:szCs w:val="24"/>
              </w:rPr>
              <w:t>Properties</w:t>
            </w:r>
          </w:p>
        </w:tc>
      </w:tr>
      <w:tr w:rsidR="00310BCC" w:rsidRPr="00B70812" w14:paraId="09E648C2" w14:textId="77777777" w:rsidTr="008C5F33">
        <w:tc>
          <w:tcPr>
            <w:cnfStyle w:val="001000000000" w:firstRow="0" w:lastRow="0" w:firstColumn="1" w:lastColumn="0" w:oddVBand="0" w:evenVBand="0" w:oddHBand="0" w:evenHBand="0" w:firstRowFirstColumn="0" w:firstRowLastColumn="0" w:lastRowFirstColumn="0" w:lastRowLastColumn="0"/>
            <w:tcW w:w="8768" w:type="dxa"/>
            <w:gridSpan w:val="2"/>
          </w:tcPr>
          <w:p w14:paraId="41E1AE3E" w14:textId="77777777" w:rsidR="00310BCC" w:rsidRPr="00B70812" w:rsidRDefault="00310BCC" w:rsidP="00CC5C7C">
            <w:pPr>
              <w:jc w:val="center"/>
              <w:rPr>
                <w:szCs w:val="24"/>
              </w:rPr>
            </w:pPr>
            <w:r w:rsidRPr="00B70812">
              <w:rPr>
                <w:szCs w:val="24"/>
              </w:rPr>
              <w:t>Methods</w:t>
            </w:r>
          </w:p>
        </w:tc>
      </w:tr>
      <w:tr w:rsidR="00310BCC" w:rsidRPr="00B70812" w14:paraId="4DDF07C4" w14:textId="77777777" w:rsidTr="008C5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1" w:type="dxa"/>
          </w:tcPr>
          <w:p w14:paraId="6281F1D9" w14:textId="2653A8A9" w:rsidR="00310BCC" w:rsidRPr="00B70812" w:rsidRDefault="008C5F33" w:rsidP="00CC5C7C">
            <w:pPr>
              <w:rPr>
                <w:szCs w:val="24"/>
              </w:rPr>
            </w:pPr>
            <w:r w:rsidRPr="008C5F33">
              <w:rPr>
                <w:b w:val="0"/>
                <w:szCs w:val="19"/>
                <w:highlight w:val="white"/>
              </w:rPr>
              <w:lastRenderedPageBreak/>
              <w:t>Public List&lt;SolutionProduct&gt; GetSolutionProductsBySolutionId(long solutionId)</w:t>
            </w:r>
          </w:p>
        </w:tc>
        <w:tc>
          <w:tcPr>
            <w:tcW w:w="4167" w:type="dxa"/>
          </w:tcPr>
          <w:p w14:paraId="2E27F497" w14:textId="6F9AC0BD" w:rsidR="00310BCC" w:rsidRPr="00B70812" w:rsidRDefault="0000795C" w:rsidP="00CC5C7C">
            <w:pPr>
              <w:cnfStyle w:val="000000100000" w:firstRow="0" w:lastRow="0" w:firstColumn="0" w:lastColumn="0" w:oddVBand="0" w:evenVBand="0" w:oddHBand="1" w:evenHBand="0" w:firstRowFirstColumn="0" w:firstRowLastColumn="0" w:lastRowFirstColumn="0" w:lastRowLastColumn="0"/>
              <w:rPr>
                <w:szCs w:val="24"/>
              </w:rPr>
            </w:pPr>
            <w:r>
              <w:rPr>
                <w:szCs w:val="24"/>
              </w:rPr>
              <w:t>Get SolutionProducts By Solution Id</w:t>
            </w:r>
          </w:p>
        </w:tc>
      </w:tr>
    </w:tbl>
    <w:p w14:paraId="72FEEAB7" w14:textId="77777777" w:rsidR="00310BCC" w:rsidRDefault="00310BCC"/>
    <w:tbl>
      <w:tblPr>
        <w:tblStyle w:val="LightList-Accent51"/>
        <w:tblW w:w="0" w:type="auto"/>
        <w:tblLook w:val="04A0" w:firstRow="1" w:lastRow="0" w:firstColumn="1" w:lastColumn="0" w:noHBand="0" w:noVBand="1"/>
      </w:tblPr>
      <w:tblGrid>
        <w:gridCol w:w="4488"/>
        <w:gridCol w:w="4280"/>
      </w:tblGrid>
      <w:tr w:rsidR="00E00CA9" w:rsidRPr="00B70812" w14:paraId="2E7D8E96" w14:textId="77777777" w:rsidTr="00307F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50502A8F" w14:textId="495A2EA2" w:rsidR="00E00CA9" w:rsidRPr="00B70812" w:rsidRDefault="00E00CA9" w:rsidP="00E00CA9">
            <w:pPr>
              <w:jc w:val="center"/>
              <w:rPr>
                <w:szCs w:val="24"/>
              </w:rPr>
            </w:pPr>
            <w:r>
              <w:rPr>
                <w:szCs w:val="24"/>
              </w:rPr>
              <w:t>BaseDAO</w:t>
            </w:r>
          </w:p>
        </w:tc>
      </w:tr>
      <w:tr w:rsidR="00E00CA9" w:rsidRPr="00B70812" w14:paraId="5670577A" w14:textId="77777777" w:rsidTr="0030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21D3D3C8" w14:textId="77777777" w:rsidR="00E00CA9" w:rsidRPr="00B70812" w:rsidRDefault="00E00CA9" w:rsidP="00E722E3">
            <w:pPr>
              <w:jc w:val="center"/>
              <w:rPr>
                <w:szCs w:val="24"/>
              </w:rPr>
            </w:pPr>
            <w:r w:rsidRPr="00B70812">
              <w:rPr>
                <w:szCs w:val="24"/>
              </w:rPr>
              <w:t>Properties</w:t>
            </w:r>
          </w:p>
        </w:tc>
      </w:tr>
      <w:tr w:rsidR="00E00CA9" w:rsidRPr="00B70812" w14:paraId="23A19707" w14:textId="77777777" w:rsidTr="00307F96">
        <w:trPr>
          <w:trHeight w:val="367"/>
        </w:trPr>
        <w:tc>
          <w:tcPr>
            <w:cnfStyle w:val="001000000000" w:firstRow="0" w:lastRow="0" w:firstColumn="1" w:lastColumn="0" w:oddVBand="0" w:evenVBand="0" w:oddHBand="0" w:evenHBand="0" w:firstRowFirstColumn="0" w:firstRowLastColumn="0" w:lastRowFirstColumn="0" w:lastRowLastColumn="0"/>
            <w:tcW w:w="4488" w:type="dxa"/>
          </w:tcPr>
          <w:p w14:paraId="2ED8C986" w14:textId="2F6A6E49" w:rsidR="00E00CA9" w:rsidRPr="00B70812" w:rsidRDefault="008C5F33" w:rsidP="00E722E3">
            <w:pPr>
              <w:rPr>
                <w:szCs w:val="24"/>
              </w:rPr>
            </w:pPr>
            <w:r w:rsidRPr="008C5F33">
              <w:rPr>
                <w:b w:val="0"/>
                <w:szCs w:val="19"/>
                <w:highlight w:val="white"/>
              </w:rPr>
              <w:t>Protected GenericDAO CoreData</w:t>
            </w:r>
          </w:p>
        </w:tc>
        <w:tc>
          <w:tcPr>
            <w:tcW w:w="4280" w:type="dxa"/>
          </w:tcPr>
          <w:p w14:paraId="4DB7EA3A" w14:textId="4AAD098D" w:rsidR="00E00CA9" w:rsidRPr="00B70812" w:rsidRDefault="0000795C"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CoreData include basic functions.</w:t>
            </w:r>
          </w:p>
        </w:tc>
      </w:tr>
      <w:tr w:rsidR="00E00CA9" w:rsidRPr="00B70812" w14:paraId="6AAD0C0D" w14:textId="77777777" w:rsidTr="0030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92BA6DC" w14:textId="77777777" w:rsidR="00E00CA9" w:rsidRPr="00B70812" w:rsidRDefault="00E00CA9" w:rsidP="00E722E3">
            <w:pPr>
              <w:jc w:val="center"/>
              <w:rPr>
                <w:szCs w:val="24"/>
              </w:rPr>
            </w:pPr>
            <w:r w:rsidRPr="00B70812">
              <w:rPr>
                <w:szCs w:val="24"/>
              </w:rPr>
              <w:t>Methods</w:t>
            </w:r>
          </w:p>
        </w:tc>
      </w:tr>
      <w:tr w:rsidR="00E00CA9" w:rsidRPr="00B70812" w14:paraId="1AB1CD15" w14:textId="77777777" w:rsidTr="00307F96">
        <w:tc>
          <w:tcPr>
            <w:cnfStyle w:val="001000000000" w:firstRow="0" w:lastRow="0" w:firstColumn="1" w:lastColumn="0" w:oddVBand="0" w:evenVBand="0" w:oddHBand="0" w:evenHBand="0" w:firstRowFirstColumn="0" w:firstRowLastColumn="0" w:lastRowFirstColumn="0" w:lastRowLastColumn="0"/>
            <w:tcW w:w="4488" w:type="dxa"/>
          </w:tcPr>
          <w:p w14:paraId="0BB44F87" w14:textId="6D8F083E" w:rsidR="00E00CA9" w:rsidRPr="008C5F33" w:rsidRDefault="008C5F33" w:rsidP="00E722E3">
            <w:pPr>
              <w:rPr>
                <w:b w:val="0"/>
                <w:szCs w:val="19"/>
                <w:highlight w:val="white"/>
              </w:rPr>
            </w:pPr>
            <w:r w:rsidRPr="008C5F33">
              <w:rPr>
                <w:b w:val="0"/>
                <w:szCs w:val="19"/>
                <w:highlight w:val="white"/>
              </w:rPr>
              <w:t>Public TEntity GetByKey(object keyValue)</w:t>
            </w:r>
          </w:p>
        </w:tc>
        <w:tc>
          <w:tcPr>
            <w:tcW w:w="4280" w:type="dxa"/>
          </w:tcPr>
          <w:p w14:paraId="1F5BAABD" w14:textId="330F2241" w:rsidR="00E00CA9" w:rsidRPr="00B70812" w:rsidRDefault="0000795C"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Get Entity by key</w:t>
            </w:r>
          </w:p>
        </w:tc>
      </w:tr>
      <w:tr w:rsidR="008C5F33" w:rsidRPr="00B70812" w14:paraId="5FA1FEFB" w14:textId="77777777" w:rsidTr="00007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8" w:type="dxa"/>
            <w:shd w:val="clear" w:color="auto" w:fill="DAEEF3" w:themeFill="accent5" w:themeFillTint="33"/>
          </w:tcPr>
          <w:p w14:paraId="2BF9D26B" w14:textId="17954918" w:rsidR="008C5F33" w:rsidRPr="0000795C" w:rsidRDefault="008C5F33" w:rsidP="00E722E3">
            <w:pPr>
              <w:rPr>
                <w:b w:val="0"/>
                <w:szCs w:val="24"/>
              </w:rPr>
            </w:pPr>
            <w:r w:rsidRPr="0000795C">
              <w:rPr>
                <w:b w:val="0"/>
                <w:szCs w:val="24"/>
              </w:rPr>
              <w:t>Public IQueryable&lt;TEntity&gt; GetQuery()</w:t>
            </w:r>
          </w:p>
        </w:tc>
        <w:tc>
          <w:tcPr>
            <w:tcW w:w="4280" w:type="dxa"/>
            <w:shd w:val="clear" w:color="auto" w:fill="DAEEF3" w:themeFill="accent5" w:themeFillTint="33"/>
          </w:tcPr>
          <w:p w14:paraId="2A0A13B0" w14:textId="3BADFE04" w:rsidR="008C5F33" w:rsidRPr="00B70812" w:rsidRDefault="0000795C" w:rsidP="00E722E3">
            <w:pPr>
              <w:cnfStyle w:val="000000100000" w:firstRow="0" w:lastRow="0" w:firstColumn="0" w:lastColumn="0" w:oddVBand="0" w:evenVBand="0" w:oddHBand="1" w:evenHBand="0" w:firstRowFirstColumn="0" w:firstRowLastColumn="0" w:lastRowFirstColumn="0" w:lastRowLastColumn="0"/>
              <w:rPr>
                <w:szCs w:val="24"/>
              </w:rPr>
            </w:pPr>
            <w:r w:rsidRPr="0000795C">
              <w:rPr>
                <w:szCs w:val="24"/>
              </w:rPr>
              <w:t>Get Query by Entity</w:t>
            </w:r>
          </w:p>
        </w:tc>
      </w:tr>
      <w:tr w:rsidR="008C5F33" w:rsidRPr="00B70812" w14:paraId="403CA269" w14:textId="77777777" w:rsidTr="00307F96">
        <w:tc>
          <w:tcPr>
            <w:cnfStyle w:val="001000000000" w:firstRow="0" w:lastRow="0" w:firstColumn="1" w:lastColumn="0" w:oddVBand="0" w:evenVBand="0" w:oddHBand="0" w:evenHBand="0" w:firstRowFirstColumn="0" w:firstRowLastColumn="0" w:lastRowFirstColumn="0" w:lastRowLastColumn="0"/>
            <w:tcW w:w="4488" w:type="dxa"/>
          </w:tcPr>
          <w:p w14:paraId="38A0926E" w14:textId="1B753A9F" w:rsidR="008C5F33" w:rsidRPr="008C5F33" w:rsidRDefault="008C5F33" w:rsidP="00E722E3">
            <w:pPr>
              <w:rPr>
                <w:b w:val="0"/>
                <w:szCs w:val="19"/>
                <w:highlight w:val="white"/>
              </w:rPr>
            </w:pPr>
            <w:r w:rsidRPr="008C5F33">
              <w:rPr>
                <w:b w:val="0"/>
                <w:szCs w:val="19"/>
                <w:highlight w:val="white"/>
              </w:rPr>
              <w:t>…</w:t>
            </w:r>
          </w:p>
        </w:tc>
        <w:tc>
          <w:tcPr>
            <w:tcW w:w="4280" w:type="dxa"/>
          </w:tcPr>
          <w:p w14:paraId="031E6606" w14:textId="77777777" w:rsidR="008C5F33" w:rsidRDefault="008C5F33" w:rsidP="00E722E3">
            <w:pPr>
              <w:cnfStyle w:val="000000000000" w:firstRow="0" w:lastRow="0" w:firstColumn="0" w:lastColumn="0" w:oddVBand="0" w:evenVBand="0" w:oddHBand="0" w:evenHBand="0" w:firstRowFirstColumn="0" w:firstRowLastColumn="0" w:lastRowFirstColumn="0" w:lastRowLastColumn="0"/>
              <w:rPr>
                <w:szCs w:val="24"/>
              </w:rPr>
            </w:pPr>
          </w:p>
        </w:tc>
      </w:tr>
    </w:tbl>
    <w:p w14:paraId="7184116C" w14:textId="77777777" w:rsidR="00310BCC" w:rsidRDefault="00310BCC"/>
    <w:tbl>
      <w:tblPr>
        <w:tblStyle w:val="LightList-Accent51"/>
        <w:tblW w:w="0" w:type="auto"/>
        <w:tblLook w:val="04A0" w:firstRow="1" w:lastRow="0" w:firstColumn="1" w:lastColumn="0" w:noHBand="0" w:noVBand="1"/>
      </w:tblPr>
      <w:tblGrid>
        <w:gridCol w:w="4474"/>
        <w:gridCol w:w="4294"/>
      </w:tblGrid>
      <w:tr w:rsidR="00E00CA9" w:rsidRPr="00B70812" w14:paraId="694A4EA9" w14:textId="77777777" w:rsidTr="00E722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7E10E5BC" w14:textId="0B98D555" w:rsidR="00E00CA9" w:rsidRPr="00B70812" w:rsidRDefault="00E00CA9" w:rsidP="00E00CA9">
            <w:pPr>
              <w:jc w:val="center"/>
              <w:rPr>
                <w:szCs w:val="24"/>
              </w:rPr>
            </w:pPr>
            <w:r>
              <w:rPr>
                <w:szCs w:val="24"/>
              </w:rPr>
              <w:t>GenericDAO</w:t>
            </w:r>
          </w:p>
        </w:tc>
      </w:tr>
      <w:tr w:rsidR="00E00CA9" w:rsidRPr="00B70812" w14:paraId="604C6FE4" w14:textId="77777777" w:rsidTr="00E72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2B8A2DA" w14:textId="77777777" w:rsidR="00E00CA9" w:rsidRPr="00B70812" w:rsidRDefault="00E00CA9" w:rsidP="00E722E3">
            <w:pPr>
              <w:jc w:val="center"/>
              <w:rPr>
                <w:szCs w:val="24"/>
              </w:rPr>
            </w:pPr>
            <w:r w:rsidRPr="00B70812">
              <w:rPr>
                <w:szCs w:val="24"/>
              </w:rPr>
              <w:t>Properties</w:t>
            </w:r>
          </w:p>
        </w:tc>
      </w:tr>
      <w:tr w:rsidR="00E00CA9" w:rsidRPr="00B70812" w14:paraId="08679C8D" w14:textId="77777777" w:rsidTr="00E722E3">
        <w:trPr>
          <w:trHeight w:val="367"/>
        </w:trPr>
        <w:tc>
          <w:tcPr>
            <w:cnfStyle w:val="001000000000" w:firstRow="0" w:lastRow="0" w:firstColumn="1" w:lastColumn="0" w:oddVBand="0" w:evenVBand="0" w:oddHBand="0" w:evenHBand="0" w:firstRowFirstColumn="0" w:firstRowLastColumn="0" w:lastRowFirstColumn="0" w:lastRowLastColumn="0"/>
            <w:tcW w:w="4693" w:type="dxa"/>
          </w:tcPr>
          <w:p w14:paraId="6F6D70D7" w14:textId="4C7264DC" w:rsidR="00E00CA9" w:rsidRPr="008C5F33" w:rsidRDefault="008C5F33" w:rsidP="00E722E3">
            <w:pPr>
              <w:rPr>
                <w:b w:val="0"/>
                <w:szCs w:val="19"/>
                <w:highlight w:val="white"/>
              </w:rPr>
            </w:pPr>
            <w:r w:rsidRPr="008C5F33">
              <w:rPr>
                <w:b w:val="0"/>
                <w:szCs w:val="19"/>
                <w:highlight w:val="white"/>
              </w:rPr>
              <w:t>Public ContainerLoadingEntities Entities</w:t>
            </w:r>
          </w:p>
        </w:tc>
        <w:tc>
          <w:tcPr>
            <w:tcW w:w="4647" w:type="dxa"/>
          </w:tcPr>
          <w:p w14:paraId="548EE157" w14:textId="14A581D9" w:rsidR="00E00CA9" w:rsidRPr="008C5F33" w:rsidRDefault="0000795C" w:rsidP="00E722E3">
            <w:pPr>
              <w:cnfStyle w:val="000000000000" w:firstRow="0" w:lastRow="0" w:firstColumn="0" w:lastColumn="0" w:oddVBand="0" w:evenVBand="0" w:oddHBand="0" w:evenHBand="0" w:firstRowFirstColumn="0" w:firstRowLastColumn="0" w:lastRowFirstColumn="0" w:lastRowLastColumn="0"/>
              <w:rPr>
                <w:bCs/>
                <w:szCs w:val="19"/>
                <w:highlight w:val="white"/>
              </w:rPr>
            </w:pPr>
            <w:r>
              <w:rPr>
                <w:bCs/>
                <w:szCs w:val="19"/>
                <w:highlight w:val="white"/>
              </w:rPr>
              <w:t>Entities which is used access Database</w:t>
            </w:r>
          </w:p>
        </w:tc>
      </w:tr>
      <w:tr w:rsidR="00E00CA9" w:rsidRPr="00B70812" w14:paraId="79662E10" w14:textId="77777777" w:rsidTr="00E72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09ED8DD1" w14:textId="77777777" w:rsidR="00E00CA9" w:rsidRPr="00B70812" w:rsidRDefault="00E00CA9" w:rsidP="00E722E3">
            <w:pPr>
              <w:jc w:val="center"/>
              <w:rPr>
                <w:szCs w:val="24"/>
              </w:rPr>
            </w:pPr>
            <w:r w:rsidRPr="00B70812">
              <w:rPr>
                <w:szCs w:val="24"/>
              </w:rPr>
              <w:t>Methods</w:t>
            </w:r>
          </w:p>
        </w:tc>
      </w:tr>
      <w:tr w:rsidR="00E00CA9" w:rsidRPr="00B70812" w14:paraId="09D59F6A" w14:textId="77777777" w:rsidTr="00E722E3">
        <w:tc>
          <w:tcPr>
            <w:cnfStyle w:val="001000000000" w:firstRow="0" w:lastRow="0" w:firstColumn="1" w:lastColumn="0" w:oddVBand="0" w:evenVBand="0" w:oddHBand="0" w:evenHBand="0" w:firstRowFirstColumn="0" w:firstRowLastColumn="0" w:lastRowFirstColumn="0" w:lastRowLastColumn="0"/>
            <w:tcW w:w="4693" w:type="dxa"/>
          </w:tcPr>
          <w:p w14:paraId="60022348" w14:textId="25E5983D" w:rsidR="00E00CA9" w:rsidRPr="008C5F33" w:rsidRDefault="008C5F33" w:rsidP="00E722E3">
            <w:pPr>
              <w:rPr>
                <w:b w:val="0"/>
                <w:szCs w:val="19"/>
                <w:highlight w:val="white"/>
              </w:rPr>
            </w:pPr>
            <w:r w:rsidRPr="008C5F33">
              <w:rPr>
                <w:b w:val="0"/>
                <w:szCs w:val="19"/>
                <w:highlight w:val="white"/>
              </w:rPr>
              <w:t>Public GenericDAO()</w:t>
            </w:r>
          </w:p>
        </w:tc>
        <w:tc>
          <w:tcPr>
            <w:tcW w:w="4647" w:type="dxa"/>
          </w:tcPr>
          <w:p w14:paraId="4D106A94" w14:textId="687BAA1B" w:rsidR="00E00CA9" w:rsidRPr="00B70812" w:rsidRDefault="0000795C"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r w:rsidR="008C5F33" w:rsidRPr="00B70812" w14:paraId="07AD80DF" w14:textId="77777777" w:rsidTr="00007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3" w:type="dxa"/>
            <w:shd w:val="clear" w:color="auto" w:fill="DAEEF3" w:themeFill="accent5" w:themeFillTint="33"/>
          </w:tcPr>
          <w:p w14:paraId="1599FE88" w14:textId="283BEE31" w:rsidR="008C5F33" w:rsidRPr="0000795C" w:rsidRDefault="008C5F33" w:rsidP="00E722E3">
            <w:pPr>
              <w:rPr>
                <w:b w:val="0"/>
                <w:szCs w:val="24"/>
              </w:rPr>
            </w:pPr>
            <w:r w:rsidRPr="0000795C">
              <w:rPr>
                <w:b w:val="0"/>
                <w:szCs w:val="24"/>
              </w:rPr>
              <w:t>Public void Dispose()</w:t>
            </w:r>
          </w:p>
        </w:tc>
        <w:tc>
          <w:tcPr>
            <w:tcW w:w="4647" w:type="dxa"/>
            <w:shd w:val="clear" w:color="auto" w:fill="DAEEF3" w:themeFill="accent5" w:themeFillTint="33"/>
          </w:tcPr>
          <w:p w14:paraId="4FC65B68" w14:textId="6C6D198C" w:rsidR="008C5F33" w:rsidRPr="00B70812" w:rsidRDefault="0000795C" w:rsidP="00E722E3">
            <w:pPr>
              <w:cnfStyle w:val="000000100000" w:firstRow="0" w:lastRow="0" w:firstColumn="0" w:lastColumn="0" w:oddVBand="0" w:evenVBand="0" w:oddHBand="1" w:evenHBand="0" w:firstRowFirstColumn="0" w:firstRowLastColumn="0" w:lastRowFirstColumn="0" w:lastRowLastColumn="0"/>
              <w:rPr>
                <w:szCs w:val="24"/>
              </w:rPr>
            </w:pPr>
            <w:r w:rsidRPr="0000795C">
              <w:rPr>
                <w:bCs/>
                <w:szCs w:val="24"/>
              </w:rPr>
              <w:t>Dispose</w:t>
            </w:r>
          </w:p>
        </w:tc>
      </w:tr>
    </w:tbl>
    <w:p w14:paraId="1B27C12F" w14:textId="77777777" w:rsidR="00E00CA9" w:rsidRDefault="00E00CA9"/>
    <w:p w14:paraId="6B354362" w14:textId="6D0DD537" w:rsidR="00DE2C20" w:rsidRPr="00B70812" w:rsidRDefault="006257D4" w:rsidP="00FB3DF5">
      <w:pPr>
        <w:pStyle w:val="Heading3"/>
      </w:pPr>
      <w:bookmarkStart w:id="671" w:name="_Toc359698548"/>
      <w:bookmarkStart w:id="672" w:name="_Toc359700905"/>
      <w:bookmarkStart w:id="673" w:name="_Toc359706426"/>
      <w:bookmarkStart w:id="674" w:name="_Toc364335476"/>
      <w:bookmarkStart w:id="675" w:name="_Toc364428591"/>
      <w:bookmarkStart w:id="676" w:name="_Toc364435813"/>
      <w:bookmarkStart w:id="677" w:name="_Toc364436612"/>
      <w:bookmarkStart w:id="678" w:name="_Toc364437730"/>
      <w:bookmarkStart w:id="679" w:name="_Toc364439772"/>
      <w:bookmarkStart w:id="680" w:name="_Toc364440810"/>
      <w:bookmarkStart w:id="681" w:name="_Toc364447099"/>
      <w:r>
        <w:t>AlgorithmAPI</w:t>
      </w:r>
      <w:bookmarkEnd w:id="671"/>
      <w:bookmarkEnd w:id="672"/>
      <w:bookmarkEnd w:id="673"/>
      <w:bookmarkEnd w:id="674"/>
      <w:bookmarkEnd w:id="675"/>
      <w:bookmarkEnd w:id="676"/>
      <w:bookmarkEnd w:id="677"/>
      <w:bookmarkEnd w:id="678"/>
      <w:bookmarkEnd w:id="679"/>
      <w:bookmarkEnd w:id="680"/>
      <w:bookmarkEnd w:id="681"/>
    </w:p>
    <w:p w14:paraId="0849CEF4" w14:textId="09399687" w:rsidR="00DE2C20" w:rsidRPr="008B5F3E" w:rsidRDefault="00DE2C20" w:rsidP="00F303D5">
      <w:pPr>
        <w:pStyle w:val="Heading4"/>
      </w:pPr>
      <w:r w:rsidRPr="00B70812">
        <w:t>Class Diagram</w:t>
      </w:r>
    </w:p>
    <w:p w14:paraId="7D5D9B60" w14:textId="551A370D" w:rsidR="005734F9" w:rsidRDefault="005734F9" w:rsidP="0050042D">
      <w:pPr>
        <w:jc w:val="center"/>
      </w:pPr>
    </w:p>
    <w:p w14:paraId="6578904A" w14:textId="32A53F85" w:rsidR="00514CA4" w:rsidRPr="000F40D3" w:rsidRDefault="00066720" w:rsidP="0050042D">
      <w:pPr>
        <w:jc w:val="center"/>
      </w:pPr>
      <w:r w:rsidRPr="00066720">
        <w:rPr>
          <w:noProof/>
          <w:lang w:eastAsia="ja-JP"/>
        </w:rPr>
        <w:lastRenderedPageBreak/>
        <w:drawing>
          <wp:inline distT="0" distB="0" distL="0" distR="0" wp14:anchorId="23503BB7" wp14:editId="455E582C">
            <wp:extent cx="5580380" cy="8362421"/>
            <wp:effectExtent l="0" t="0" r="127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80380" cy="8362421"/>
                    </a:xfrm>
                    <a:prstGeom prst="rect">
                      <a:avLst/>
                    </a:prstGeom>
                    <a:noFill/>
                    <a:ln>
                      <a:noFill/>
                    </a:ln>
                  </pic:spPr>
                </pic:pic>
              </a:graphicData>
            </a:graphic>
          </wp:inline>
        </w:drawing>
      </w:r>
    </w:p>
    <w:p w14:paraId="0BCD92A9" w14:textId="44E4FF47" w:rsidR="006E75D3" w:rsidRPr="00B70812" w:rsidRDefault="006E75D3" w:rsidP="0070702A">
      <w:pPr>
        <w:pStyle w:val="Caption"/>
      </w:pPr>
      <w:r w:rsidRPr="00B70812">
        <w:t xml:space="preserve">Figure </w:t>
      </w:r>
      <w:r>
        <w:t>4-7</w:t>
      </w:r>
      <w:r w:rsidRPr="00B70812">
        <w:t xml:space="preserve"> – </w:t>
      </w:r>
      <w:r w:rsidR="00F35AC1">
        <w:t>AlgorithmAPI Class</w:t>
      </w:r>
      <w:r w:rsidRPr="00B70812">
        <w:t xml:space="preserve"> Diagram</w:t>
      </w:r>
    </w:p>
    <w:p w14:paraId="7F176B8C" w14:textId="6880265F" w:rsidR="00DE2C20" w:rsidRPr="00B70812" w:rsidRDefault="006E75D3" w:rsidP="00F303D5">
      <w:pPr>
        <w:pStyle w:val="Heading4"/>
        <w:rPr>
          <w:rFonts w:cstheme="minorHAnsi"/>
        </w:rPr>
      </w:pPr>
      <w:r w:rsidRPr="00B70812">
        <w:lastRenderedPageBreak/>
        <w:t xml:space="preserve"> </w:t>
      </w:r>
      <w:r w:rsidR="00DE2C20" w:rsidRPr="00B70812">
        <w:t>Class Diagram Explanation</w:t>
      </w:r>
    </w:p>
    <w:p w14:paraId="7D522D57" w14:textId="77777777" w:rsidR="00DE2C20" w:rsidRDefault="00DE2C20" w:rsidP="00DE2C20">
      <w:pPr>
        <w:autoSpaceDE w:val="0"/>
        <w:autoSpaceDN w:val="0"/>
        <w:adjustRightInd w:val="0"/>
        <w:spacing w:after="0" w:line="240" w:lineRule="auto"/>
        <w:rPr>
          <w:rFonts w:cstheme="minorHAnsi"/>
          <w:szCs w:val="24"/>
        </w:rPr>
      </w:pPr>
    </w:p>
    <w:tbl>
      <w:tblPr>
        <w:tblStyle w:val="LightList-Accent5"/>
        <w:tblW w:w="0" w:type="auto"/>
        <w:tblLook w:val="04A0" w:firstRow="1" w:lastRow="0" w:firstColumn="1" w:lastColumn="0" w:noHBand="0" w:noVBand="1"/>
      </w:tblPr>
      <w:tblGrid>
        <w:gridCol w:w="4705"/>
        <w:gridCol w:w="4063"/>
      </w:tblGrid>
      <w:tr w:rsidR="00C32A4B" w:rsidRPr="00B70812" w14:paraId="4E3E3B01" w14:textId="77777777" w:rsidTr="00111D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74ADE52F" w14:textId="37BA68A8" w:rsidR="00C32A4B" w:rsidRPr="00B70812" w:rsidRDefault="00C32A4B" w:rsidP="00111DC6">
            <w:pPr>
              <w:jc w:val="center"/>
              <w:rPr>
                <w:szCs w:val="24"/>
              </w:rPr>
            </w:pPr>
            <w:r>
              <w:rPr>
                <w:rFonts w:cstheme="minorHAnsi"/>
                <w:szCs w:val="24"/>
              </w:rPr>
              <w:t>ContainerLoading</w:t>
            </w:r>
          </w:p>
        </w:tc>
      </w:tr>
      <w:tr w:rsidR="00C32A4B" w:rsidRPr="00B70812" w14:paraId="40840338" w14:textId="77777777" w:rsidTr="00111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46A63D0" w14:textId="77777777" w:rsidR="00C32A4B" w:rsidRPr="00B70812" w:rsidRDefault="00C32A4B" w:rsidP="00111DC6">
            <w:pPr>
              <w:jc w:val="center"/>
              <w:rPr>
                <w:szCs w:val="24"/>
              </w:rPr>
            </w:pPr>
            <w:r w:rsidRPr="00B70812">
              <w:rPr>
                <w:szCs w:val="24"/>
              </w:rPr>
              <w:t>Properties</w:t>
            </w:r>
          </w:p>
        </w:tc>
      </w:tr>
      <w:tr w:rsidR="00C32A4B" w:rsidRPr="00B70812" w14:paraId="3EF72410" w14:textId="77777777" w:rsidTr="00111DC6">
        <w:tc>
          <w:tcPr>
            <w:cnfStyle w:val="001000000000" w:firstRow="0" w:lastRow="0" w:firstColumn="1" w:lastColumn="0" w:oddVBand="0" w:evenVBand="0" w:oddHBand="0" w:evenHBand="0" w:firstRowFirstColumn="0" w:firstRowLastColumn="0" w:lastRowFirstColumn="0" w:lastRowLastColumn="0"/>
            <w:tcW w:w="4940" w:type="dxa"/>
          </w:tcPr>
          <w:p w14:paraId="237C6153" w14:textId="4182E676" w:rsidR="00C32A4B" w:rsidRPr="00307F96" w:rsidRDefault="00C32A4B" w:rsidP="00307F96">
            <w:pPr>
              <w:pStyle w:val="Properties"/>
              <w:rPr>
                <w:b w:val="0"/>
              </w:rPr>
            </w:pPr>
            <w:r w:rsidRPr="00307F96">
              <w:rPr>
                <w:b w:val="0"/>
                <w:highlight w:val="white"/>
              </w:rPr>
              <w:t>public long excutionTime = 0L</w:t>
            </w:r>
          </w:p>
        </w:tc>
        <w:tc>
          <w:tcPr>
            <w:tcW w:w="4400" w:type="dxa"/>
          </w:tcPr>
          <w:p w14:paraId="75AE68CB" w14:textId="5C799DAC" w:rsidR="00C32A4B" w:rsidRPr="00B70812" w:rsidRDefault="00F543D5" w:rsidP="00C32A4B">
            <w:pPr>
              <w:cnfStyle w:val="000000000000" w:firstRow="0" w:lastRow="0" w:firstColumn="0" w:lastColumn="0" w:oddVBand="0" w:evenVBand="0" w:oddHBand="0" w:evenHBand="0" w:firstRowFirstColumn="0" w:firstRowLastColumn="0" w:lastRowFirstColumn="0" w:lastRowLastColumn="0"/>
              <w:rPr>
                <w:szCs w:val="24"/>
              </w:rPr>
            </w:pPr>
            <w:r>
              <w:rPr>
                <w:szCs w:val="24"/>
              </w:rPr>
              <w:t>Excution Time</w:t>
            </w:r>
          </w:p>
        </w:tc>
      </w:tr>
      <w:tr w:rsidR="00C32A4B" w:rsidRPr="00B70812" w14:paraId="19F41641"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2A2F5E71" w14:textId="2B3D6CD7" w:rsidR="00C32A4B" w:rsidRPr="00307F96" w:rsidRDefault="00C32A4B" w:rsidP="00F543D5">
            <w:pPr>
              <w:rPr>
                <w:b w:val="0"/>
              </w:rPr>
            </w:pPr>
            <w:r w:rsidRPr="00F543D5">
              <w:rPr>
                <w:b w:val="0"/>
                <w:szCs w:val="24"/>
              </w:rPr>
              <w:t>public static int width = 0</w:t>
            </w:r>
          </w:p>
        </w:tc>
        <w:tc>
          <w:tcPr>
            <w:tcW w:w="4400" w:type="dxa"/>
            <w:shd w:val="clear" w:color="auto" w:fill="DAEEF3" w:themeFill="accent5" w:themeFillTint="33"/>
          </w:tcPr>
          <w:p w14:paraId="7646ECB7" w14:textId="2D372F20" w:rsidR="00C32A4B" w:rsidRPr="00B70812" w:rsidRDefault="00F543D5" w:rsidP="00C32A4B">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Container Width</w:t>
            </w:r>
          </w:p>
        </w:tc>
      </w:tr>
      <w:tr w:rsidR="00C32A4B" w:rsidRPr="00B70812" w14:paraId="16E91708" w14:textId="77777777" w:rsidTr="00111DC6">
        <w:tc>
          <w:tcPr>
            <w:cnfStyle w:val="001000000000" w:firstRow="0" w:lastRow="0" w:firstColumn="1" w:lastColumn="0" w:oddVBand="0" w:evenVBand="0" w:oddHBand="0" w:evenHBand="0" w:firstRowFirstColumn="0" w:firstRowLastColumn="0" w:lastRowFirstColumn="0" w:lastRowLastColumn="0"/>
            <w:tcW w:w="4940" w:type="dxa"/>
          </w:tcPr>
          <w:p w14:paraId="44067323" w14:textId="0A205932" w:rsidR="00C32A4B" w:rsidRPr="00307F96" w:rsidRDefault="00C32A4B" w:rsidP="00307F96">
            <w:pPr>
              <w:pStyle w:val="Properties"/>
              <w:rPr>
                <w:b w:val="0"/>
              </w:rPr>
            </w:pPr>
            <w:r w:rsidRPr="00307F96">
              <w:rPr>
                <w:b w:val="0"/>
                <w:highlight w:val="white"/>
              </w:rPr>
              <w:t>public static int length = 0</w:t>
            </w:r>
          </w:p>
        </w:tc>
        <w:tc>
          <w:tcPr>
            <w:tcW w:w="4400" w:type="dxa"/>
          </w:tcPr>
          <w:p w14:paraId="467BD00B" w14:textId="1E18C75D" w:rsidR="00C32A4B" w:rsidRPr="00B70812" w:rsidRDefault="00F543D5" w:rsidP="00C32A4B">
            <w:pPr>
              <w:cnfStyle w:val="000000000000" w:firstRow="0" w:lastRow="0" w:firstColumn="0" w:lastColumn="0" w:oddVBand="0" w:evenVBand="0" w:oddHBand="0" w:evenHBand="0" w:firstRowFirstColumn="0" w:firstRowLastColumn="0" w:lastRowFirstColumn="0" w:lastRowLastColumn="0"/>
              <w:rPr>
                <w:szCs w:val="24"/>
              </w:rPr>
            </w:pPr>
            <w:r>
              <w:rPr>
                <w:szCs w:val="24"/>
              </w:rPr>
              <w:t>Container Length</w:t>
            </w:r>
          </w:p>
        </w:tc>
      </w:tr>
      <w:tr w:rsidR="00C32A4B" w:rsidRPr="00B70812" w14:paraId="2F19CE3F"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07254A01" w14:textId="2BB120B4" w:rsidR="00C32A4B" w:rsidRPr="00307F96" w:rsidRDefault="00C32A4B" w:rsidP="00F543D5">
            <w:pPr>
              <w:rPr>
                <w:b w:val="0"/>
              </w:rPr>
            </w:pPr>
            <w:r w:rsidRPr="00F543D5">
              <w:rPr>
                <w:b w:val="0"/>
                <w:szCs w:val="24"/>
              </w:rPr>
              <w:t>public static int height = 0</w:t>
            </w:r>
          </w:p>
        </w:tc>
        <w:tc>
          <w:tcPr>
            <w:tcW w:w="4400" w:type="dxa"/>
            <w:shd w:val="clear" w:color="auto" w:fill="DAEEF3" w:themeFill="accent5" w:themeFillTint="33"/>
          </w:tcPr>
          <w:p w14:paraId="3C94AF67" w14:textId="1BFFF6EE" w:rsidR="00C32A4B" w:rsidRDefault="00F543D5" w:rsidP="00C32A4B">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Container Height</w:t>
            </w:r>
          </w:p>
        </w:tc>
      </w:tr>
      <w:tr w:rsidR="00C32A4B" w:rsidRPr="00B70812" w14:paraId="2F6982F9" w14:textId="77777777" w:rsidTr="00111DC6">
        <w:tc>
          <w:tcPr>
            <w:cnfStyle w:val="001000000000" w:firstRow="0" w:lastRow="0" w:firstColumn="1" w:lastColumn="0" w:oddVBand="0" w:evenVBand="0" w:oddHBand="0" w:evenHBand="0" w:firstRowFirstColumn="0" w:firstRowLastColumn="0" w:lastRowFirstColumn="0" w:lastRowLastColumn="0"/>
            <w:tcW w:w="4940" w:type="dxa"/>
          </w:tcPr>
          <w:p w14:paraId="0C0A19D6" w14:textId="4FBD67B7" w:rsidR="00C32A4B" w:rsidRPr="00307F96" w:rsidRDefault="00C32A4B" w:rsidP="00307F96">
            <w:pPr>
              <w:pStyle w:val="Properties"/>
              <w:rPr>
                <w:b w:val="0"/>
              </w:rPr>
            </w:pPr>
            <w:r w:rsidRPr="00307F96">
              <w:rPr>
                <w:b w:val="0"/>
                <w:highlight w:val="white"/>
              </w:rPr>
              <w:t>public static int volume = 0</w:t>
            </w:r>
          </w:p>
        </w:tc>
        <w:tc>
          <w:tcPr>
            <w:tcW w:w="4400" w:type="dxa"/>
          </w:tcPr>
          <w:p w14:paraId="7A8DDD23" w14:textId="7D4E9632" w:rsidR="00C32A4B" w:rsidRDefault="00F543D5" w:rsidP="00C32A4B">
            <w:pPr>
              <w:cnfStyle w:val="000000000000" w:firstRow="0" w:lastRow="0" w:firstColumn="0" w:lastColumn="0" w:oddVBand="0" w:evenVBand="0" w:oddHBand="0" w:evenHBand="0" w:firstRowFirstColumn="0" w:firstRowLastColumn="0" w:lastRowFirstColumn="0" w:lastRowLastColumn="0"/>
              <w:rPr>
                <w:szCs w:val="24"/>
              </w:rPr>
            </w:pPr>
            <w:r>
              <w:rPr>
                <w:szCs w:val="24"/>
              </w:rPr>
              <w:t>Container Volume</w:t>
            </w:r>
          </w:p>
        </w:tc>
      </w:tr>
      <w:tr w:rsidR="00C32A4B" w:rsidRPr="00B70812" w14:paraId="54B737B2" w14:textId="77777777" w:rsidTr="00111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tcPr>
          <w:p w14:paraId="7DD25CA6" w14:textId="3DE7DC90" w:rsidR="00C32A4B" w:rsidRPr="00307F96" w:rsidRDefault="00C32A4B" w:rsidP="00307F96">
            <w:pPr>
              <w:pStyle w:val="Properties"/>
              <w:rPr>
                <w:b w:val="0"/>
              </w:rPr>
            </w:pPr>
            <w:r w:rsidRPr="00307F96">
              <w:rPr>
                <w:b w:val="0"/>
                <w:highlight w:val="white"/>
              </w:rPr>
              <w:t>public static Box[] boxes = null</w:t>
            </w:r>
          </w:p>
        </w:tc>
        <w:tc>
          <w:tcPr>
            <w:tcW w:w="4400" w:type="dxa"/>
          </w:tcPr>
          <w:p w14:paraId="0A39567A" w14:textId="77777777" w:rsidR="00C32A4B" w:rsidRDefault="00C32A4B" w:rsidP="00C32A4B">
            <w:pPr>
              <w:cnfStyle w:val="000000100000" w:firstRow="0" w:lastRow="0" w:firstColumn="0" w:lastColumn="0" w:oddVBand="0" w:evenVBand="0" w:oddHBand="1" w:evenHBand="0" w:firstRowFirstColumn="0" w:firstRowLastColumn="0" w:lastRowFirstColumn="0" w:lastRowLastColumn="0"/>
              <w:rPr>
                <w:szCs w:val="24"/>
              </w:rPr>
            </w:pPr>
          </w:p>
        </w:tc>
      </w:tr>
      <w:tr w:rsidR="00C32A4B" w:rsidRPr="00B70812" w14:paraId="73198296" w14:textId="77777777" w:rsidTr="00111DC6">
        <w:tc>
          <w:tcPr>
            <w:cnfStyle w:val="001000000000" w:firstRow="0" w:lastRow="0" w:firstColumn="1" w:lastColumn="0" w:oddVBand="0" w:evenVBand="0" w:oddHBand="0" w:evenHBand="0" w:firstRowFirstColumn="0" w:firstRowLastColumn="0" w:lastRowFirstColumn="0" w:lastRowLastColumn="0"/>
            <w:tcW w:w="9340" w:type="dxa"/>
            <w:gridSpan w:val="2"/>
          </w:tcPr>
          <w:p w14:paraId="225D5F30" w14:textId="77777777" w:rsidR="00C32A4B" w:rsidRPr="00B70812" w:rsidRDefault="00C32A4B" w:rsidP="00111DC6">
            <w:pPr>
              <w:jc w:val="center"/>
              <w:rPr>
                <w:szCs w:val="24"/>
              </w:rPr>
            </w:pPr>
            <w:r w:rsidRPr="00B70812">
              <w:rPr>
                <w:szCs w:val="24"/>
              </w:rPr>
              <w:t>Methods</w:t>
            </w:r>
          </w:p>
        </w:tc>
      </w:tr>
      <w:tr w:rsidR="00C32A4B" w:rsidRPr="00E722E3" w14:paraId="22DE5B19" w14:textId="77777777" w:rsidTr="00111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tcPr>
          <w:p w14:paraId="34B39FA4" w14:textId="088390CE" w:rsidR="00C32A4B" w:rsidRPr="00DC3869" w:rsidRDefault="00C32A4B" w:rsidP="00307F96">
            <w:pPr>
              <w:pStyle w:val="Methods"/>
              <w:rPr>
                <w:b/>
                <w:szCs w:val="24"/>
              </w:rPr>
            </w:pPr>
            <w:r w:rsidRPr="00DC3869">
              <w:rPr>
                <w:highlight w:val="white"/>
              </w:rPr>
              <w:t>public ContainerLoading(Instance instance)</w:t>
            </w:r>
          </w:p>
        </w:tc>
        <w:tc>
          <w:tcPr>
            <w:tcW w:w="4400" w:type="dxa"/>
          </w:tcPr>
          <w:p w14:paraId="6A0026D3" w14:textId="11B6959F" w:rsidR="00C32A4B" w:rsidRPr="00B70812" w:rsidRDefault="00F543D5" w:rsidP="00C32A4B">
            <w:pPr>
              <w:cnfStyle w:val="000000100000" w:firstRow="0" w:lastRow="0" w:firstColumn="0" w:lastColumn="0" w:oddVBand="0" w:evenVBand="0" w:oddHBand="1" w:evenHBand="0" w:firstRowFirstColumn="0" w:firstRowLastColumn="0" w:lastRowFirstColumn="0" w:lastRowLastColumn="0"/>
              <w:rPr>
                <w:szCs w:val="24"/>
              </w:rPr>
            </w:pPr>
            <w:r>
              <w:rPr>
                <w:szCs w:val="24"/>
              </w:rPr>
              <w:t>Constructor</w:t>
            </w:r>
          </w:p>
        </w:tc>
      </w:tr>
      <w:tr w:rsidR="00C32A4B" w:rsidRPr="00B70812" w14:paraId="386B33D3" w14:textId="77777777" w:rsidTr="00F543D5">
        <w:trPr>
          <w:trHeight w:val="189"/>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47599DE1" w14:textId="3448B0CF" w:rsidR="00C32A4B" w:rsidRPr="00DC3869" w:rsidRDefault="00C32A4B" w:rsidP="00F543D5">
            <w:pPr>
              <w:rPr>
                <w:b w:val="0"/>
                <w:szCs w:val="24"/>
              </w:rPr>
            </w:pPr>
            <w:r w:rsidRPr="00F543D5">
              <w:rPr>
                <w:b w:val="0"/>
                <w:szCs w:val="24"/>
              </w:rPr>
              <w:t>public virtual ExecutionResult solve(long timeLimit, int blockType, int version)</w:t>
            </w:r>
          </w:p>
        </w:tc>
        <w:tc>
          <w:tcPr>
            <w:tcW w:w="4400" w:type="dxa"/>
            <w:shd w:val="clear" w:color="auto" w:fill="DAEEF3" w:themeFill="accent5" w:themeFillTint="33"/>
          </w:tcPr>
          <w:p w14:paraId="540AABBC" w14:textId="11E4F0E3" w:rsidR="00C32A4B" w:rsidRPr="00B70812" w:rsidRDefault="00F543D5" w:rsidP="00C32A4B">
            <w:pPr>
              <w:cnfStyle w:val="000000000000" w:firstRow="0" w:lastRow="0" w:firstColumn="0" w:lastColumn="0" w:oddVBand="0" w:evenVBand="0" w:oddHBand="0" w:evenHBand="0" w:firstRowFirstColumn="0" w:firstRowLastColumn="0" w:lastRowFirstColumn="0" w:lastRowLastColumn="0"/>
              <w:rPr>
                <w:szCs w:val="24"/>
              </w:rPr>
            </w:pPr>
            <w:r w:rsidRPr="00F543D5">
              <w:rPr>
                <w:szCs w:val="24"/>
              </w:rPr>
              <w:t>Solve Problem</w:t>
            </w:r>
          </w:p>
        </w:tc>
      </w:tr>
    </w:tbl>
    <w:p w14:paraId="54A26FB2" w14:textId="77777777" w:rsidR="00DE2C20" w:rsidRPr="00B70812" w:rsidRDefault="00DE2C20" w:rsidP="00DE2C20">
      <w:pPr>
        <w:autoSpaceDE w:val="0"/>
        <w:autoSpaceDN w:val="0"/>
        <w:adjustRightInd w:val="0"/>
        <w:spacing w:after="0" w:line="240" w:lineRule="auto"/>
        <w:rPr>
          <w:rFonts w:cstheme="minorHAnsi"/>
          <w:szCs w:val="24"/>
        </w:rPr>
      </w:pPr>
    </w:p>
    <w:tbl>
      <w:tblPr>
        <w:tblStyle w:val="LightList-Accent5"/>
        <w:tblW w:w="0" w:type="auto"/>
        <w:tblLook w:val="04A0" w:firstRow="1" w:lastRow="0" w:firstColumn="1" w:lastColumn="0" w:noHBand="0" w:noVBand="1"/>
      </w:tblPr>
      <w:tblGrid>
        <w:gridCol w:w="4658"/>
        <w:gridCol w:w="4110"/>
      </w:tblGrid>
      <w:tr w:rsidR="00DE2C20" w:rsidRPr="00B70812" w14:paraId="0709F978" w14:textId="77777777" w:rsidTr="00E80C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76A3DAB3" w14:textId="7B1A326C" w:rsidR="00DE2C20" w:rsidRPr="00B70812" w:rsidRDefault="001C2BD1" w:rsidP="00DE2C20">
            <w:pPr>
              <w:jc w:val="center"/>
              <w:rPr>
                <w:szCs w:val="24"/>
              </w:rPr>
            </w:pPr>
            <w:r>
              <w:rPr>
                <w:szCs w:val="24"/>
              </w:rPr>
              <w:t>Box</w:t>
            </w:r>
          </w:p>
        </w:tc>
      </w:tr>
      <w:tr w:rsidR="00DE2C20" w:rsidRPr="00B70812" w14:paraId="2F6B061B" w14:textId="77777777" w:rsidTr="00E80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24B42E90" w14:textId="77777777" w:rsidR="00DE2C20" w:rsidRPr="00B70812" w:rsidRDefault="00DE2C20" w:rsidP="00DE2C20">
            <w:pPr>
              <w:jc w:val="center"/>
              <w:rPr>
                <w:szCs w:val="24"/>
              </w:rPr>
            </w:pPr>
            <w:r w:rsidRPr="00B70812">
              <w:rPr>
                <w:szCs w:val="24"/>
              </w:rPr>
              <w:t>Properties</w:t>
            </w:r>
          </w:p>
        </w:tc>
      </w:tr>
      <w:tr w:rsidR="00DE2C20" w:rsidRPr="00B70812" w14:paraId="6D1EC70D" w14:textId="77777777" w:rsidTr="00E80CBE">
        <w:tc>
          <w:tcPr>
            <w:cnfStyle w:val="001000000000" w:firstRow="0" w:lastRow="0" w:firstColumn="1" w:lastColumn="0" w:oddVBand="0" w:evenVBand="0" w:oddHBand="0" w:evenHBand="0" w:firstRowFirstColumn="0" w:firstRowLastColumn="0" w:lastRowFirstColumn="0" w:lastRowLastColumn="0"/>
            <w:tcW w:w="4940" w:type="dxa"/>
          </w:tcPr>
          <w:p w14:paraId="37D611B3" w14:textId="23365EA5" w:rsidR="00DE2C20" w:rsidRPr="00307F96" w:rsidRDefault="00FF71F9" w:rsidP="00F543D5">
            <w:pPr>
              <w:rPr>
                <w:b w:val="0"/>
              </w:rPr>
            </w:pPr>
            <w:r w:rsidRPr="00F543D5">
              <w:rPr>
                <w:b w:val="0"/>
                <w:szCs w:val="24"/>
              </w:rPr>
              <w:t>public static int DIMENSIONALITY = 3</w:t>
            </w:r>
          </w:p>
        </w:tc>
        <w:tc>
          <w:tcPr>
            <w:tcW w:w="4400" w:type="dxa"/>
          </w:tcPr>
          <w:p w14:paraId="2A71DC57" w14:textId="5A93877A" w:rsidR="00DE2C20" w:rsidRPr="00B70812" w:rsidRDefault="00F543D5" w:rsidP="00DE2C20">
            <w:pPr>
              <w:cnfStyle w:val="000000000000" w:firstRow="0" w:lastRow="0" w:firstColumn="0" w:lastColumn="0" w:oddVBand="0" w:evenVBand="0" w:oddHBand="0" w:evenHBand="0" w:firstRowFirstColumn="0" w:firstRowLastColumn="0" w:lastRowFirstColumn="0" w:lastRowLastColumn="0"/>
              <w:rPr>
                <w:szCs w:val="24"/>
              </w:rPr>
            </w:pPr>
            <w:r w:rsidRPr="00F543D5">
              <w:rPr>
                <w:szCs w:val="24"/>
              </w:rPr>
              <w:t>Dimension Amount</w:t>
            </w:r>
          </w:p>
        </w:tc>
      </w:tr>
      <w:tr w:rsidR="00DE2C20" w:rsidRPr="00B70812" w14:paraId="6B7101DB"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50C72892" w14:textId="30CD5F53" w:rsidR="00DE2C20" w:rsidRPr="00307F96" w:rsidRDefault="00FF71F9" w:rsidP="00F543D5">
            <w:pPr>
              <w:rPr>
                <w:b w:val="0"/>
              </w:rPr>
            </w:pPr>
            <w:r w:rsidRPr="00F543D5">
              <w:rPr>
                <w:b w:val="0"/>
                <w:szCs w:val="24"/>
              </w:rPr>
              <w:t>public int type</w:t>
            </w:r>
          </w:p>
        </w:tc>
        <w:tc>
          <w:tcPr>
            <w:tcW w:w="4400" w:type="dxa"/>
            <w:shd w:val="clear" w:color="auto" w:fill="DAEEF3" w:themeFill="accent5" w:themeFillTint="33"/>
          </w:tcPr>
          <w:p w14:paraId="036C43C8" w14:textId="510B035F" w:rsidR="00DE2C20" w:rsidRPr="00B70812" w:rsidRDefault="00F543D5" w:rsidP="00DE2C20">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Type</w:t>
            </w:r>
          </w:p>
        </w:tc>
      </w:tr>
      <w:tr w:rsidR="00FF71F9" w:rsidRPr="00B70812" w14:paraId="3C4BC4AC" w14:textId="77777777" w:rsidTr="00E80CBE">
        <w:tc>
          <w:tcPr>
            <w:cnfStyle w:val="001000000000" w:firstRow="0" w:lastRow="0" w:firstColumn="1" w:lastColumn="0" w:oddVBand="0" w:evenVBand="0" w:oddHBand="0" w:evenHBand="0" w:firstRowFirstColumn="0" w:firstRowLastColumn="0" w:lastRowFirstColumn="0" w:lastRowLastColumn="0"/>
            <w:tcW w:w="4940" w:type="dxa"/>
          </w:tcPr>
          <w:p w14:paraId="3B2B515A" w14:textId="0375F6A7" w:rsidR="00FF71F9" w:rsidRPr="00307F96" w:rsidRDefault="00FF71F9" w:rsidP="00307F96">
            <w:pPr>
              <w:pStyle w:val="Properties"/>
              <w:rPr>
                <w:b w:val="0"/>
              </w:rPr>
            </w:pPr>
            <w:r w:rsidRPr="00307F96">
              <w:rPr>
                <w:b w:val="0"/>
                <w:highlight w:val="white"/>
              </w:rPr>
              <w:t>public int[] dimension = null</w:t>
            </w:r>
          </w:p>
        </w:tc>
        <w:tc>
          <w:tcPr>
            <w:tcW w:w="4400" w:type="dxa"/>
          </w:tcPr>
          <w:p w14:paraId="07DCCA5B" w14:textId="459BC79D" w:rsidR="00FF71F9" w:rsidRPr="00B70812" w:rsidRDefault="00F543D5"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Dimension Array</w:t>
            </w:r>
          </w:p>
        </w:tc>
      </w:tr>
      <w:tr w:rsidR="00FF71F9" w:rsidRPr="00B70812" w14:paraId="430E0F8D"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1B632C97" w14:textId="408B10D8" w:rsidR="00FF71F9" w:rsidRPr="00307F96" w:rsidRDefault="00FF71F9" w:rsidP="00F543D5">
            <w:pPr>
              <w:rPr>
                <w:b w:val="0"/>
              </w:rPr>
            </w:pPr>
            <w:r w:rsidRPr="00F543D5">
              <w:rPr>
                <w:b w:val="0"/>
                <w:szCs w:val="24"/>
              </w:rPr>
              <w:t>public bool[] indicator = null</w:t>
            </w:r>
          </w:p>
        </w:tc>
        <w:tc>
          <w:tcPr>
            <w:tcW w:w="4400" w:type="dxa"/>
            <w:shd w:val="clear" w:color="auto" w:fill="DAEEF3" w:themeFill="accent5" w:themeFillTint="33"/>
          </w:tcPr>
          <w:p w14:paraId="46B25906" w14:textId="0968FF7A" w:rsidR="00FF71F9" w:rsidRDefault="00F543D5" w:rsidP="00DE2C20">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Indicator Array</w:t>
            </w:r>
          </w:p>
        </w:tc>
      </w:tr>
      <w:tr w:rsidR="00FF71F9" w:rsidRPr="00B70812" w14:paraId="56C62148" w14:textId="77777777" w:rsidTr="00E80CBE">
        <w:tc>
          <w:tcPr>
            <w:cnfStyle w:val="001000000000" w:firstRow="0" w:lastRow="0" w:firstColumn="1" w:lastColumn="0" w:oddVBand="0" w:evenVBand="0" w:oddHBand="0" w:evenHBand="0" w:firstRowFirstColumn="0" w:firstRowLastColumn="0" w:lastRowFirstColumn="0" w:lastRowLastColumn="0"/>
            <w:tcW w:w="4940" w:type="dxa"/>
          </w:tcPr>
          <w:p w14:paraId="1A9C226F" w14:textId="798C8543" w:rsidR="00FF71F9" w:rsidRPr="00307F96" w:rsidRDefault="00FF71F9" w:rsidP="00307F96">
            <w:pPr>
              <w:pStyle w:val="Properties"/>
              <w:rPr>
                <w:b w:val="0"/>
              </w:rPr>
            </w:pPr>
            <w:r w:rsidRPr="00307F96">
              <w:rPr>
                <w:b w:val="0"/>
                <w:highlight w:val="white"/>
              </w:rPr>
              <w:t>public int count</w:t>
            </w:r>
          </w:p>
        </w:tc>
        <w:tc>
          <w:tcPr>
            <w:tcW w:w="4400" w:type="dxa"/>
          </w:tcPr>
          <w:p w14:paraId="72E1AD66" w14:textId="4253A5C8" w:rsidR="00FF71F9" w:rsidRDefault="00F543D5"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Box Quantity</w:t>
            </w:r>
          </w:p>
        </w:tc>
      </w:tr>
      <w:tr w:rsidR="00FF71F9" w:rsidRPr="00B70812" w14:paraId="3480EB4D"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796D6354" w14:textId="227FBBD7" w:rsidR="00FF71F9" w:rsidRPr="00307F96" w:rsidRDefault="00FF71F9" w:rsidP="00F543D5">
            <w:pPr>
              <w:rPr>
                <w:b w:val="0"/>
              </w:rPr>
            </w:pPr>
            <w:r w:rsidRPr="00F543D5">
              <w:rPr>
                <w:b w:val="0"/>
                <w:szCs w:val="24"/>
              </w:rPr>
              <w:t>public string color</w:t>
            </w:r>
          </w:p>
        </w:tc>
        <w:tc>
          <w:tcPr>
            <w:tcW w:w="4400" w:type="dxa"/>
            <w:shd w:val="clear" w:color="auto" w:fill="DAEEF3" w:themeFill="accent5" w:themeFillTint="33"/>
          </w:tcPr>
          <w:p w14:paraId="748885C6" w14:textId="710539B0" w:rsidR="00FF71F9" w:rsidRDefault="00F543D5" w:rsidP="00DE2C20">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Box Color</w:t>
            </w:r>
          </w:p>
        </w:tc>
      </w:tr>
      <w:tr w:rsidR="00FF71F9" w:rsidRPr="00B70812" w14:paraId="7560EAED" w14:textId="77777777" w:rsidTr="00E80CBE">
        <w:tc>
          <w:tcPr>
            <w:cnfStyle w:val="001000000000" w:firstRow="0" w:lastRow="0" w:firstColumn="1" w:lastColumn="0" w:oddVBand="0" w:evenVBand="0" w:oddHBand="0" w:evenHBand="0" w:firstRowFirstColumn="0" w:firstRowLastColumn="0" w:lastRowFirstColumn="0" w:lastRowLastColumn="0"/>
            <w:tcW w:w="4940" w:type="dxa"/>
          </w:tcPr>
          <w:p w14:paraId="2C246BA7" w14:textId="4CAA190F" w:rsidR="00FF71F9" w:rsidRPr="00307F96" w:rsidRDefault="00FF71F9" w:rsidP="00307F96">
            <w:pPr>
              <w:pStyle w:val="Properties"/>
              <w:rPr>
                <w:b w:val="0"/>
              </w:rPr>
            </w:pPr>
            <w:r w:rsidRPr="00307F96">
              <w:rPr>
                <w:b w:val="0"/>
                <w:highlight w:val="white"/>
              </w:rPr>
              <w:t>public int volume</w:t>
            </w:r>
          </w:p>
        </w:tc>
        <w:tc>
          <w:tcPr>
            <w:tcW w:w="4400" w:type="dxa"/>
          </w:tcPr>
          <w:p w14:paraId="0C42AFDA" w14:textId="37EA241E" w:rsidR="00FF71F9" w:rsidRDefault="00F543D5"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Box Volume</w:t>
            </w:r>
          </w:p>
        </w:tc>
      </w:tr>
      <w:tr w:rsidR="00FF71F9" w:rsidRPr="00B70812" w14:paraId="797DF00D"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58D453BB" w14:textId="4DEE0108" w:rsidR="00FF71F9" w:rsidRPr="00307F96" w:rsidRDefault="00FF71F9" w:rsidP="00F543D5">
            <w:pPr>
              <w:rPr>
                <w:b w:val="0"/>
              </w:rPr>
            </w:pPr>
            <w:r w:rsidRPr="00F543D5">
              <w:rPr>
                <w:b w:val="0"/>
                <w:szCs w:val="24"/>
              </w:rPr>
              <w:t>public int[][] variation = null</w:t>
            </w:r>
          </w:p>
        </w:tc>
        <w:tc>
          <w:tcPr>
            <w:tcW w:w="4400" w:type="dxa"/>
            <w:shd w:val="clear" w:color="auto" w:fill="DAEEF3" w:themeFill="accent5" w:themeFillTint="33"/>
          </w:tcPr>
          <w:p w14:paraId="649D16BB" w14:textId="3B6264CC" w:rsidR="00FF71F9" w:rsidRDefault="00F543D5" w:rsidP="00DE2C20">
            <w:pPr>
              <w:cnfStyle w:val="000000100000" w:firstRow="0" w:lastRow="0" w:firstColumn="0" w:lastColumn="0" w:oddVBand="0" w:evenVBand="0" w:oddHBand="1" w:evenHBand="0" w:firstRowFirstColumn="0" w:firstRowLastColumn="0" w:lastRowFirstColumn="0" w:lastRowLastColumn="0"/>
              <w:rPr>
                <w:szCs w:val="24"/>
              </w:rPr>
            </w:pPr>
            <w:r w:rsidRPr="00F543D5">
              <w:rPr>
                <w:szCs w:val="24"/>
              </w:rPr>
              <w:t>Box Variations. This depend on Indicator Array</w:t>
            </w:r>
          </w:p>
        </w:tc>
      </w:tr>
      <w:tr w:rsidR="00DE2C20" w:rsidRPr="00B70812" w14:paraId="4AE6B246" w14:textId="77777777" w:rsidTr="00E80CBE">
        <w:tc>
          <w:tcPr>
            <w:cnfStyle w:val="001000000000" w:firstRow="0" w:lastRow="0" w:firstColumn="1" w:lastColumn="0" w:oddVBand="0" w:evenVBand="0" w:oddHBand="0" w:evenHBand="0" w:firstRowFirstColumn="0" w:firstRowLastColumn="0" w:lastRowFirstColumn="0" w:lastRowLastColumn="0"/>
            <w:tcW w:w="9340" w:type="dxa"/>
            <w:gridSpan w:val="2"/>
          </w:tcPr>
          <w:p w14:paraId="72B2A812" w14:textId="77777777" w:rsidR="00DE2C20" w:rsidRPr="00B70812" w:rsidRDefault="00DE2C20" w:rsidP="00DE2C20">
            <w:pPr>
              <w:jc w:val="center"/>
              <w:rPr>
                <w:szCs w:val="24"/>
              </w:rPr>
            </w:pPr>
            <w:r w:rsidRPr="00B70812">
              <w:rPr>
                <w:szCs w:val="24"/>
              </w:rPr>
              <w:t>Methods</w:t>
            </w:r>
          </w:p>
        </w:tc>
      </w:tr>
      <w:tr w:rsidR="00FF71F9" w:rsidRPr="00E722E3" w14:paraId="490ABE2E" w14:textId="77777777" w:rsidTr="00E80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40" w:type="dxa"/>
          </w:tcPr>
          <w:p w14:paraId="0F520B76" w14:textId="7B6F1F88" w:rsidR="00FF71F9" w:rsidRPr="00DC3869" w:rsidRDefault="00FF71F9" w:rsidP="00307F96">
            <w:pPr>
              <w:pStyle w:val="Methods"/>
              <w:rPr>
                <w:b/>
                <w:szCs w:val="24"/>
              </w:rPr>
            </w:pPr>
            <w:r w:rsidRPr="00DC3869">
              <w:rPr>
                <w:highlight w:val="white"/>
              </w:rPr>
              <w:t>public Box(int length, int width, int height, int count, string color)</w:t>
            </w:r>
          </w:p>
        </w:tc>
        <w:tc>
          <w:tcPr>
            <w:tcW w:w="4400" w:type="dxa"/>
          </w:tcPr>
          <w:p w14:paraId="598E7426" w14:textId="54892287" w:rsidR="00FF71F9" w:rsidRPr="00B70812" w:rsidRDefault="00F543D5" w:rsidP="00FF71F9">
            <w:pPr>
              <w:cnfStyle w:val="000000100000" w:firstRow="0" w:lastRow="0" w:firstColumn="0" w:lastColumn="0" w:oddVBand="0" w:evenVBand="0" w:oddHBand="1" w:evenHBand="0" w:firstRowFirstColumn="0" w:firstRowLastColumn="0" w:lastRowFirstColumn="0" w:lastRowLastColumn="0"/>
              <w:rPr>
                <w:szCs w:val="24"/>
              </w:rPr>
            </w:pPr>
            <w:r>
              <w:rPr>
                <w:szCs w:val="24"/>
              </w:rPr>
              <w:t>Constuctor</w:t>
            </w:r>
          </w:p>
        </w:tc>
      </w:tr>
      <w:tr w:rsidR="00FF71F9" w:rsidRPr="00B70812" w14:paraId="1D6F5929" w14:textId="77777777" w:rsidTr="00F543D5">
        <w:trPr>
          <w:trHeight w:val="117"/>
        </w:trPr>
        <w:tc>
          <w:tcPr>
            <w:cnfStyle w:val="001000000000" w:firstRow="0" w:lastRow="0" w:firstColumn="1" w:lastColumn="0" w:oddVBand="0" w:evenVBand="0" w:oddHBand="0" w:evenHBand="0" w:firstRowFirstColumn="0" w:firstRowLastColumn="0" w:lastRowFirstColumn="0" w:lastRowLastColumn="0"/>
            <w:tcW w:w="4940" w:type="dxa"/>
            <w:shd w:val="clear" w:color="auto" w:fill="DAEEF3" w:themeFill="accent5" w:themeFillTint="33"/>
          </w:tcPr>
          <w:p w14:paraId="3C2EC586" w14:textId="7119A68E" w:rsidR="00FF71F9" w:rsidRPr="00DC3869" w:rsidRDefault="00FF71F9" w:rsidP="00F543D5">
            <w:pPr>
              <w:rPr>
                <w:b w:val="0"/>
                <w:szCs w:val="24"/>
              </w:rPr>
            </w:pPr>
            <w:r w:rsidRPr="00F543D5">
              <w:rPr>
                <w:b w:val="0"/>
                <w:szCs w:val="24"/>
              </w:rPr>
              <w:t>public void initialize(int containerLength, int containerWidth, int containerHeight)</w:t>
            </w:r>
          </w:p>
        </w:tc>
        <w:tc>
          <w:tcPr>
            <w:tcW w:w="4400" w:type="dxa"/>
            <w:shd w:val="clear" w:color="auto" w:fill="DAEEF3" w:themeFill="accent5" w:themeFillTint="33"/>
          </w:tcPr>
          <w:p w14:paraId="695C8536" w14:textId="531A2AC0" w:rsidR="00FF71F9" w:rsidRPr="00B70812" w:rsidRDefault="00F543D5" w:rsidP="00FF71F9">
            <w:pPr>
              <w:cnfStyle w:val="000000000000" w:firstRow="0" w:lastRow="0" w:firstColumn="0" w:lastColumn="0" w:oddVBand="0" w:evenVBand="0" w:oddHBand="0" w:evenHBand="0" w:firstRowFirstColumn="0" w:firstRowLastColumn="0" w:lastRowFirstColumn="0" w:lastRowLastColumn="0"/>
              <w:rPr>
                <w:szCs w:val="24"/>
              </w:rPr>
            </w:pPr>
            <w:r w:rsidRPr="00F543D5">
              <w:rPr>
                <w:szCs w:val="24"/>
              </w:rPr>
              <w:t>Initialize Box with Container Size</w:t>
            </w:r>
          </w:p>
        </w:tc>
      </w:tr>
    </w:tbl>
    <w:p w14:paraId="4D13F7D2" w14:textId="77777777" w:rsidR="00DE2C20" w:rsidRPr="00B70812" w:rsidRDefault="00DE2C20" w:rsidP="00DE2C20">
      <w:pPr>
        <w:rPr>
          <w:rFonts w:cstheme="minorHAnsi"/>
        </w:rPr>
      </w:pPr>
    </w:p>
    <w:tbl>
      <w:tblPr>
        <w:tblStyle w:val="LightList-Accent5"/>
        <w:tblW w:w="0" w:type="auto"/>
        <w:tblLook w:val="04A0" w:firstRow="1" w:lastRow="0" w:firstColumn="1" w:lastColumn="0" w:noHBand="0" w:noVBand="1"/>
      </w:tblPr>
      <w:tblGrid>
        <w:gridCol w:w="4433"/>
        <w:gridCol w:w="4335"/>
      </w:tblGrid>
      <w:tr w:rsidR="00DE2C20" w:rsidRPr="00B70812" w14:paraId="1B340795" w14:textId="77777777" w:rsidTr="001D5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12171958" w14:textId="0FE41E96" w:rsidR="00DE2C20" w:rsidRPr="00B70812" w:rsidRDefault="001C2BD1" w:rsidP="00DE2C20">
            <w:pPr>
              <w:jc w:val="center"/>
              <w:rPr>
                <w:szCs w:val="24"/>
              </w:rPr>
            </w:pPr>
            <w:r>
              <w:rPr>
                <w:szCs w:val="24"/>
              </w:rPr>
              <w:t>PlacedCuboid</w:t>
            </w:r>
          </w:p>
        </w:tc>
      </w:tr>
      <w:tr w:rsidR="00DE2C20" w:rsidRPr="00B70812" w14:paraId="2AAC564C" w14:textId="77777777" w:rsidTr="001D5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3613A4F7" w14:textId="77777777" w:rsidR="00DE2C20" w:rsidRPr="00B70812" w:rsidRDefault="00DE2C20" w:rsidP="00DE2C20">
            <w:pPr>
              <w:jc w:val="center"/>
              <w:rPr>
                <w:szCs w:val="24"/>
              </w:rPr>
            </w:pPr>
            <w:r w:rsidRPr="00B70812">
              <w:rPr>
                <w:szCs w:val="24"/>
              </w:rPr>
              <w:t>Properties</w:t>
            </w:r>
          </w:p>
        </w:tc>
      </w:tr>
      <w:tr w:rsidR="00DE2C20" w:rsidRPr="00B70812" w14:paraId="271979A6"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30776EC9" w14:textId="3832F39F" w:rsidR="00DE2C20" w:rsidRPr="00307F96" w:rsidRDefault="00D33766" w:rsidP="00307F96">
            <w:pPr>
              <w:pStyle w:val="Properties"/>
              <w:rPr>
                <w:b w:val="0"/>
              </w:rPr>
            </w:pPr>
            <w:r w:rsidRPr="00307F96">
              <w:rPr>
                <w:b w:val="0"/>
                <w:highlight w:val="white"/>
              </w:rPr>
              <w:t>public int x</w:t>
            </w:r>
          </w:p>
        </w:tc>
        <w:tc>
          <w:tcPr>
            <w:tcW w:w="4642" w:type="dxa"/>
          </w:tcPr>
          <w:p w14:paraId="70E1F24D" w14:textId="61976A3C" w:rsidR="00DE2C20" w:rsidRPr="00B70812"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Position X</w:t>
            </w:r>
          </w:p>
        </w:tc>
      </w:tr>
      <w:tr w:rsidR="00D33766" w:rsidRPr="00B70812" w14:paraId="1370FD48"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shd w:val="clear" w:color="auto" w:fill="DAEEF3" w:themeFill="accent5" w:themeFillTint="33"/>
          </w:tcPr>
          <w:p w14:paraId="49131695" w14:textId="5CB58458" w:rsidR="00D33766" w:rsidRPr="0015722D" w:rsidRDefault="00D33766" w:rsidP="0015722D">
            <w:pPr>
              <w:rPr>
                <w:b w:val="0"/>
                <w:szCs w:val="24"/>
              </w:rPr>
            </w:pPr>
            <w:r w:rsidRPr="0015722D">
              <w:rPr>
                <w:b w:val="0"/>
                <w:szCs w:val="24"/>
              </w:rPr>
              <w:t>public int y</w:t>
            </w:r>
          </w:p>
        </w:tc>
        <w:tc>
          <w:tcPr>
            <w:tcW w:w="4642" w:type="dxa"/>
            <w:shd w:val="clear" w:color="auto" w:fill="DAEEF3" w:themeFill="accent5" w:themeFillTint="33"/>
          </w:tcPr>
          <w:p w14:paraId="7C563D0C" w14:textId="3FD78CE6" w:rsidR="00D33766" w:rsidRPr="00B70812"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15722D">
              <w:rPr>
                <w:szCs w:val="24"/>
              </w:rPr>
              <w:t>Position Y</w:t>
            </w:r>
          </w:p>
        </w:tc>
      </w:tr>
      <w:tr w:rsidR="00D33766" w:rsidRPr="00B70812" w14:paraId="6B3F7902"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700F7553" w14:textId="03328AEA" w:rsidR="00D33766" w:rsidRPr="0015722D" w:rsidRDefault="00D33766" w:rsidP="0015722D">
            <w:pPr>
              <w:rPr>
                <w:b w:val="0"/>
                <w:szCs w:val="24"/>
              </w:rPr>
            </w:pPr>
            <w:r w:rsidRPr="0015722D">
              <w:rPr>
                <w:b w:val="0"/>
                <w:szCs w:val="24"/>
              </w:rPr>
              <w:t>public int z</w:t>
            </w:r>
          </w:p>
        </w:tc>
        <w:tc>
          <w:tcPr>
            <w:tcW w:w="4642" w:type="dxa"/>
          </w:tcPr>
          <w:p w14:paraId="1C14F674" w14:textId="667ABCDB" w:rsidR="00D33766"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Position Z</w:t>
            </w:r>
          </w:p>
        </w:tc>
      </w:tr>
      <w:tr w:rsidR="00D33766" w:rsidRPr="00B70812" w14:paraId="7A80317C"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shd w:val="clear" w:color="auto" w:fill="DAEEF3" w:themeFill="accent5" w:themeFillTint="33"/>
          </w:tcPr>
          <w:p w14:paraId="0BA88205" w14:textId="49408A41" w:rsidR="00D33766" w:rsidRPr="0015722D" w:rsidRDefault="00D33766" w:rsidP="0015722D">
            <w:pPr>
              <w:rPr>
                <w:b w:val="0"/>
                <w:szCs w:val="24"/>
              </w:rPr>
            </w:pPr>
            <w:r w:rsidRPr="0015722D">
              <w:rPr>
                <w:b w:val="0"/>
                <w:szCs w:val="24"/>
              </w:rPr>
              <w:t>public int length</w:t>
            </w:r>
          </w:p>
        </w:tc>
        <w:tc>
          <w:tcPr>
            <w:tcW w:w="4642" w:type="dxa"/>
            <w:shd w:val="clear" w:color="auto" w:fill="DAEEF3" w:themeFill="accent5" w:themeFillTint="33"/>
          </w:tcPr>
          <w:p w14:paraId="5A90A7BF" w14:textId="4A0A7C9D" w:rsidR="00D33766"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15722D">
              <w:rPr>
                <w:szCs w:val="24"/>
              </w:rPr>
              <w:t>Placed Box Length</w:t>
            </w:r>
          </w:p>
        </w:tc>
      </w:tr>
      <w:tr w:rsidR="00D33766" w:rsidRPr="00B70812" w14:paraId="4E388211"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06DDDE77" w14:textId="48CC47D8" w:rsidR="00D33766" w:rsidRPr="0015722D" w:rsidRDefault="00D33766" w:rsidP="0015722D">
            <w:pPr>
              <w:rPr>
                <w:b w:val="0"/>
                <w:szCs w:val="24"/>
              </w:rPr>
            </w:pPr>
            <w:r w:rsidRPr="0015722D">
              <w:rPr>
                <w:b w:val="0"/>
                <w:szCs w:val="24"/>
              </w:rPr>
              <w:t>public int width</w:t>
            </w:r>
          </w:p>
        </w:tc>
        <w:tc>
          <w:tcPr>
            <w:tcW w:w="4642" w:type="dxa"/>
          </w:tcPr>
          <w:p w14:paraId="08AC1F46" w14:textId="682C9F96" w:rsidR="00D33766"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Placed Box Width</w:t>
            </w:r>
          </w:p>
        </w:tc>
      </w:tr>
      <w:tr w:rsidR="00D33766" w:rsidRPr="00B70812" w14:paraId="6EBEA2CF"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shd w:val="clear" w:color="auto" w:fill="DAEEF3" w:themeFill="accent5" w:themeFillTint="33"/>
          </w:tcPr>
          <w:p w14:paraId="36E8F1E8" w14:textId="5C4FBA85" w:rsidR="00D33766" w:rsidRPr="0015722D" w:rsidRDefault="00D33766" w:rsidP="0015722D">
            <w:pPr>
              <w:rPr>
                <w:b w:val="0"/>
                <w:szCs w:val="24"/>
              </w:rPr>
            </w:pPr>
            <w:r w:rsidRPr="0015722D">
              <w:rPr>
                <w:b w:val="0"/>
                <w:szCs w:val="24"/>
              </w:rPr>
              <w:t>public int height</w:t>
            </w:r>
          </w:p>
        </w:tc>
        <w:tc>
          <w:tcPr>
            <w:tcW w:w="4642" w:type="dxa"/>
            <w:shd w:val="clear" w:color="auto" w:fill="DAEEF3" w:themeFill="accent5" w:themeFillTint="33"/>
          </w:tcPr>
          <w:p w14:paraId="2195111F" w14:textId="7665C9B7" w:rsidR="00D33766"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15722D">
              <w:rPr>
                <w:szCs w:val="24"/>
              </w:rPr>
              <w:t>Placed Box Height</w:t>
            </w:r>
          </w:p>
        </w:tc>
      </w:tr>
      <w:tr w:rsidR="00D33766" w:rsidRPr="00B70812" w14:paraId="7851D381"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212B7EC8" w14:textId="14E3EBDF" w:rsidR="00D33766" w:rsidRPr="0015722D" w:rsidRDefault="00D33766" w:rsidP="0015722D">
            <w:pPr>
              <w:rPr>
                <w:b w:val="0"/>
                <w:szCs w:val="24"/>
              </w:rPr>
            </w:pPr>
            <w:r w:rsidRPr="0015722D">
              <w:rPr>
                <w:b w:val="0"/>
                <w:szCs w:val="24"/>
              </w:rPr>
              <w:t>public Box box</w:t>
            </w:r>
          </w:p>
        </w:tc>
        <w:tc>
          <w:tcPr>
            <w:tcW w:w="4642" w:type="dxa"/>
          </w:tcPr>
          <w:p w14:paraId="1CAB726F" w14:textId="10094587" w:rsidR="00D33766"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Object Box</w:t>
            </w:r>
          </w:p>
        </w:tc>
      </w:tr>
      <w:tr w:rsidR="00DE2C20" w:rsidRPr="00B70812" w14:paraId="543D2F39" w14:textId="77777777" w:rsidTr="001D5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175C8A95" w14:textId="77777777" w:rsidR="00DE2C20" w:rsidRPr="0015722D" w:rsidRDefault="00DE2C20" w:rsidP="00DE2C20">
            <w:pPr>
              <w:jc w:val="center"/>
              <w:rPr>
                <w:b w:val="0"/>
                <w:szCs w:val="24"/>
              </w:rPr>
            </w:pPr>
            <w:r w:rsidRPr="00B70812">
              <w:rPr>
                <w:szCs w:val="24"/>
              </w:rPr>
              <w:t>Methods</w:t>
            </w:r>
          </w:p>
        </w:tc>
      </w:tr>
      <w:tr w:rsidR="00DE2C20" w:rsidRPr="00B70812" w14:paraId="49FCA2D6" w14:textId="77777777" w:rsidTr="001D5C21">
        <w:tc>
          <w:tcPr>
            <w:cnfStyle w:val="001000000000" w:firstRow="0" w:lastRow="0" w:firstColumn="1" w:lastColumn="0" w:oddVBand="0" w:evenVBand="0" w:oddHBand="0" w:evenHBand="0" w:firstRowFirstColumn="0" w:firstRowLastColumn="0" w:lastRowFirstColumn="0" w:lastRowLastColumn="0"/>
            <w:tcW w:w="4698" w:type="dxa"/>
          </w:tcPr>
          <w:p w14:paraId="4A498748" w14:textId="5564E375" w:rsidR="00DE2C20" w:rsidRPr="0015722D" w:rsidRDefault="00D33766" w:rsidP="0015722D">
            <w:pPr>
              <w:rPr>
                <w:b w:val="0"/>
                <w:szCs w:val="24"/>
              </w:rPr>
            </w:pPr>
            <w:r w:rsidRPr="0015722D">
              <w:rPr>
                <w:b w:val="0"/>
                <w:szCs w:val="24"/>
              </w:rPr>
              <w:t>public PlacedCuboid(int px, int py, int pz, int l, int w, int h, Box b)</w:t>
            </w:r>
          </w:p>
        </w:tc>
        <w:tc>
          <w:tcPr>
            <w:tcW w:w="4642" w:type="dxa"/>
          </w:tcPr>
          <w:p w14:paraId="01D7AC60" w14:textId="4B1C9219" w:rsidR="00DE2C20" w:rsidRPr="00B70812"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Constructor</w:t>
            </w:r>
          </w:p>
        </w:tc>
      </w:tr>
      <w:tr w:rsidR="00DE2C20" w:rsidRPr="00B70812" w14:paraId="4BA7CC43"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shd w:val="clear" w:color="auto" w:fill="DAEEF3" w:themeFill="accent5" w:themeFillTint="33"/>
          </w:tcPr>
          <w:p w14:paraId="7BFFBBEA" w14:textId="2C01789D" w:rsidR="00DE2C20" w:rsidRPr="0015722D" w:rsidRDefault="00E722E3" w:rsidP="0015722D">
            <w:pPr>
              <w:rPr>
                <w:b w:val="0"/>
                <w:szCs w:val="24"/>
              </w:rPr>
            </w:pPr>
            <w:r w:rsidRPr="0015722D">
              <w:rPr>
                <w:b w:val="0"/>
                <w:szCs w:val="24"/>
              </w:rPr>
              <w:lastRenderedPageBreak/>
              <w:t>public virtual PlacedCuboid clone()</w:t>
            </w:r>
          </w:p>
        </w:tc>
        <w:tc>
          <w:tcPr>
            <w:tcW w:w="4642" w:type="dxa"/>
            <w:shd w:val="clear" w:color="auto" w:fill="DAEEF3" w:themeFill="accent5" w:themeFillTint="33"/>
          </w:tcPr>
          <w:p w14:paraId="1CD8FE7D" w14:textId="766CB2DA" w:rsidR="00DE2C20" w:rsidRPr="00B70812"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15722D">
              <w:rPr>
                <w:szCs w:val="24"/>
              </w:rPr>
              <w:t>Clone function</w:t>
            </w:r>
          </w:p>
        </w:tc>
      </w:tr>
      <w:tr w:rsidR="00DE2C20" w:rsidRPr="00B70812" w14:paraId="15DFDB60" w14:textId="77777777" w:rsidTr="001D5C21">
        <w:trPr>
          <w:trHeight w:val="117"/>
        </w:trPr>
        <w:tc>
          <w:tcPr>
            <w:cnfStyle w:val="001000000000" w:firstRow="0" w:lastRow="0" w:firstColumn="1" w:lastColumn="0" w:oddVBand="0" w:evenVBand="0" w:oddHBand="0" w:evenHBand="0" w:firstRowFirstColumn="0" w:firstRowLastColumn="0" w:lastRowFirstColumn="0" w:lastRowLastColumn="0"/>
            <w:tcW w:w="4698" w:type="dxa"/>
          </w:tcPr>
          <w:p w14:paraId="7F5411C9" w14:textId="39D6C149" w:rsidR="00DE2C20" w:rsidRPr="00A8456C" w:rsidRDefault="00E722E3" w:rsidP="0015722D">
            <w:pPr>
              <w:rPr>
                <w:b w:val="0"/>
                <w:szCs w:val="24"/>
              </w:rPr>
            </w:pPr>
            <w:r w:rsidRPr="0015722D">
              <w:rPr>
                <w:b w:val="0"/>
                <w:szCs w:val="24"/>
              </w:rPr>
              <w:t>public override string ToString()</w:t>
            </w:r>
          </w:p>
        </w:tc>
        <w:tc>
          <w:tcPr>
            <w:tcW w:w="4642" w:type="dxa"/>
          </w:tcPr>
          <w:p w14:paraId="573B37FD" w14:textId="0B79F87F" w:rsidR="00DE2C20" w:rsidRPr="00B70812"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sidRPr="0015722D">
              <w:rPr>
                <w:szCs w:val="24"/>
              </w:rPr>
              <w:t>ToString function</w:t>
            </w:r>
          </w:p>
        </w:tc>
      </w:tr>
    </w:tbl>
    <w:p w14:paraId="1DBFA868" w14:textId="77777777" w:rsidR="00DE2C20" w:rsidRPr="00B70812" w:rsidRDefault="00DE2C20" w:rsidP="00DE2C20"/>
    <w:tbl>
      <w:tblPr>
        <w:tblStyle w:val="LightList-Accent5"/>
        <w:tblW w:w="0" w:type="auto"/>
        <w:tblLook w:val="04A0" w:firstRow="1" w:lastRow="0" w:firstColumn="1" w:lastColumn="0" w:noHBand="0" w:noVBand="1"/>
      </w:tblPr>
      <w:tblGrid>
        <w:gridCol w:w="4492"/>
        <w:gridCol w:w="4276"/>
      </w:tblGrid>
      <w:tr w:rsidR="00E722E3" w:rsidRPr="00B70812" w14:paraId="143BA116" w14:textId="77777777" w:rsidTr="00BA2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A47C26" w14:textId="15A66871" w:rsidR="00E722E3" w:rsidRPr="00B70812" w:rsidRDefault="00E722E3" w:rsidP="00E722E3">
            <w:pPr>
              <w:jc w:val="center"/>
              <w:rPr>
                <w:szCs w:val="24"/>
              </w:rPr>
            </w:pPr>
            <w:r>
              <w:rPr>
                <w:szCs w:val="24"/>
              </w:rPr>
              <w:t>GeneralBlock</w:t>
            </w:r>
          </w:p>
        </w:tc>
      </w:tr>
      <w:tr w:rsidR="00E722E3" w:rsidRPr="00B70812" w14:paraId="5B596C84" w14:textId="77777777" w:rsidTr="00BA2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E9F9664" w14:textId="77777777" w:rsidR="00E722E3" w:rsidRPr="00B70812" w:rsidRDefault="00E722E3" w:rsidP="00E722E3">
            <w:pPr>
              <w:jc w:val="center"/>
              <w:rPr>
                <w:szCs w:val="24"/>
              </w:rPr>
            </w:pPr>
            <w:r w:rsidRPr="00B70812">
              <w:rPr>
                <w:szCs w:val="24"/>
              </w:rPr>
              <w:t>Properties</w:t>
            </w:r>
          </w:p>
        </w:tc>
      </w:tr>
      <w:tr w:rsidR="00E722E3" w:rsidRPr="00B70812" w14:paraId="7C004A56"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10A4FD44" w14:textId="4EE95474" w:rsidR="00E722E3" w:rsidRPr="00307F96" w:rsidRDefault="00BA2480" w:rsidP="00307F96">
            <w:pPr>
              <w:pStyle w:val="Properties"/>
              <w:rPr>
                <w:b w:val="0"/>
              </w:rPr>
            </w:pPr>
            <w:r w:rsidRPr="00307F96">
              <w:rPr>
                <w:b w:val="0"/>
                <w:highlight w:val="white"/>
              </w:rPr>
              <w:t>public int length</w:t>
            </w:r>
          </w:p>
        </w:tc>
        <w:tc>
          <w:tcPr>
            <w:tcW w:w="4630" w:type="dxa"/>
          </w:tcPr>
          <w:p w14:paraId="2494D01A" w14:textId="1DA45231" w:rsidR="00E722E3" w:rsidRPr="00B70812"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lock Length</w:t>
            </w:r>
          </w:p>
        </w:tc>
      </w:tr>
      <w:tr w:rsidR="00BA2480" w:rsidRPr="00B70812" w14:paraId="5E909946"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110E96B1" w14:textId="1E4F8891" w:rsidR="00BA2480" w:rsidRPr="005F54C1" w:rsidRDefault="00BA2480" w:rsidP="005F54C1">
            <w:pPr>
              <w:rPr>
                <w:b w:val="0"/>
                <w:szCs w:val="24"/>
              </w:rPr>
            </w:pPr>
            <w:r w:rsidRPr="005F54C1">
              <w:rPr>
                <w:b w:val="0"/>
                <w:szCs w:val="24"/>
              </w:rPr>
              <w:t>public int width</w:t>
            </w:r>
          </w:p>
        </w:tc>
        <w:tc>
          <w:tcPr>
            <w:tcW w:w="4630" w:type="dxa"/>
            <w:shd w:val="clear" w:color="auto" w:fill="DAEEF3" w:themeFill="accent5" w:themeFillTint="33"/>
          </w:tcPr>
          <w:p w14:paraId="77B7BB12" w14:textId="09AFCDC9" w:rsidR="00BA2480" w:rsidRPr="00B70812" w:rsidRDefault="0015722D" w:rsidP="00E722E3">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lock Width</w:t>
            </w:r>
          </w:p>
        </w:tc>
      </w:tr>
      <w:tr w:rsidR="00BA2480" w:rsidRPr="00B70812" w14:paraId="64439A59"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1D4E28C9" w14:textId="1AF748F3" w:rsidR="00BA2480" w:rsidRPr="00307F96" w:rsidRDefault="00BA2480" w:rsidP="00307F96">
            <w:pPr>
              <w:pStyle w:val="Properties"/>
              <w:rPr>
                <w:b w:val="0"/>
                <w:highlight w:val="white"/>
              </w:rPr>
            </w:pPr>
            <w:r w:rsidRPr="00307F96">
              <w:rPr>
                <w:b w:val="0"/>
                <w:highlight w:val="white"/>
              </w:rPr>
              <w:t>public int height</w:t>
            </w:r>
          </w:p>
        </w:tc>
        <w:tc>
          <w:tcPr>
            <w:tcW w:w="4630" w:type="dxa"/>
          </w:tcPr>
          <w:p w14:paraId="5A7F649C" w14:textId="6EC9B2C6" w:rsidR="00BA2480"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lock Heigh</w:t>
            </w:r>
          </w:p>
        </w:tc>
      </w:tr>
      <w:tr w:rsidR="00BA2480" w:rsidRPr="00B70812" w14:paraId="0E41E5D5"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7CA20500" w14:textId="179E001E" w:rsidR="00BA2480" w:rsidRPr="005F54C1" w:rsidRDefault="00BA2480" w:rsidP="005F54C1">
            <w:pPr>
              <w:rPr>
                <w:b w:val="0"/>
                <w:szCs w:val="24"/>
              </w:rPr>
            </w:pPr>
            <w:r w:rsidRPr="005F54C1">
              <w:rPr>
                <w:b w:val="0"/>
                <w:szCs w:val="24"/>
              </w:rPr>
              <w:t>public int blockVolume</w:t>
            </w:r>
          </w:p>
        </w:tc>
        <w:tc>
          <w:tcPr>
            <w:tcW w:w="4630" w:type="dxa"/>
            <w:shd w:val="clear" w:color="auto" w:fill="DAEEF3" w:themeFill="accent5" w:themeFillTint="33"/>
          </w:tcPr>
          <w:p w14:paraId="6EA6C0DE" w14:textId="1BB7D5B8" w:rsidR="00BA2480" w:rsidRDefault="0015722D" w:rsidP="00E722E3">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lock Volume</w:t>
            </w:r>
          </w:p>
        </w:tc>
      </w:tr>
      <w:tr w:rsidR="00BA2480" w:rsidRPr="00B70812" w14:paraId="49868A59"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57076B93" w14:textId="14FD877F" w:rsidR="00BA2480" w:rsidRPr="00307F96" w:rsidRDefault="00BA2480" w:rsidP="00307F96">
            <w:pPr>
              <w:pStyle w:val="Properties"/>
              <w:rPr>
                <w:b w:val="0"/>
                <w:highlight w:val="white"/>
              </w:rPr>
            </w:pPr>
            <w:r w:rsidRPr="00307F96">
              <w:rPr>
                <w:b w:val="0"/>
                <w:highlight w:val="white"/>
              </w:rPr>
              <w:t>public int boxVolume = 0</w:t>
            </w:r>
          </w:p>
        </w:tc>
        <w:tc>
          <w:tcPr>
            <w:tcW w:w="4630" w:type="dxa"/>
          </w:tcPr>
          <w:p w14:paraId="52B6CA95" w14:textId="372DF2BC" w:rsidR="00BA2480"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ox of Block ‘s Volume</w:t>
            </w:r>
          </w:p>
        </w:tc>
      </w:tr>
      <w:tr w:rsidR="00BA2480" w:rsidRPr="00B70812" w14:paraId="12C02453"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355F8546" w14:textId="7DB17FE6" w:rsidR="00BA2480" w:rsidRPr="005F54C1" w:rsidRDefault="00BA2480" w:rsidP="005F54C1">
            <w:pPr>
              <w:rPr>
                <w:b w:val="0"/>
                <w:szCs w:val="24"/>
              </w:rPr>
            </w:pPr>
            <w:r w:rsidRPr="005F54C1">
              <w:rPr>
                <w:b w:val="0"/>
                <w:szCs w:val="24"/>
              </w:rPr>
              <w:t>public int count = 0</w:t>
            </w:r>
          </w:p>
        </w:tc>
        <w:tc>
          <w:tcPr>
            <w:tcW w:w="4630" w:type="dxa"/>
            <w:shd w:val="clear" w:color="auto" w:fill="DAEEF3" w:themeFill="accent5" w:themeFillTint="33"/>
          </w:tcPr>
          <w:p w14:paraId="2C88AF77" w14:textId="6FBE20BD" w:rsidR="00BA2480" w:rsidRDefault="0015722D" w:rsidP="00E722E3">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ox Quantity in Block</w:t>
            </w:r>
          </w:p>
        </w:tc>
      </w:tr>
      <w:tr w:rsidR="00BA2480" w:rsidRPr="00B70812" w14:paraId="4AEF95EF"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3BCCDC48" w14:textId="22747CFB" w:rsidR="00BA2480" w:rsidRPr="00307F96" w:rsidRDefault="00BA2480" w:rsidP="00307F96">
            <w:pPr>
              <w:pStyle w:val="Properties"/>
              <w:rPr>
                <w:b w:val="0"/>
                <w:highlight w:val="white"/>
              </w:rPr>
            </w:pPr>
            <w:r w:rsidRPr="00307F96">
              <w:rPr>
                <w:b w:val="0"/>
                <w:highlight w:val="white"/>
              </w:rPr>
              <w:t>public List&lt;PlacedCuboid&gt; cuboid</w:t>
            </w:r>
          </w:p>
        </w:tc>
        <w:tc>
          <w:tcPr>
            <w:tcW w:w="4630" w:type="dxa"/>
          </w:tcPr>
          <w:p w14:paraId="3D2B8DE6" w14:textId="226EC1B4" w:rsidR="00BA2480"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ox List which is placed in Container</w:t>
            </w:r>
          </w:p>
        </w:tc>
      </w:tr>
      <w:tr w:rsidR="00BA2480" w:rsidRPr="00B70812" w14:paraId="5767236D" w14:textId="77777777" w:rsidTr="001572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370EB475" w14:textId="78D0EEE6" w:rsidR="00BA2480" w:rsidRPr="005F54C1" w:rsidRDefault="00BA2480" w:rsidP="005F54C1">
            <w:pPr>
              <w:rPr>
                <w:b w:val="0"/>
                <w:szCs w:val="24"/>
              </w:rPr>
            </w:pPr>
            <w:r w:rsidRPr="005F54C1">
              <w:rPr>
                <w:b w:val="0"/>
                <w:szCs w:val="24"/>
              </w:rPr>
              <w:t>public int[] typeCount</w:t>
            </w:r>
          </w:p>
        </w:tc>
        <w:tc>
          <w:tcPr>
            <w:tcW w:w="4630" w:type="dxa"/>
            <w:shd w:val="clear" w:color="auto" w:fill="DAEEF3" w:themeFill="accent5" w:themeFillTint="33"/>
          </w:tcPr>
          <w:p w14:paraId="4A2DBAE1" w14:textId="6AE7423E" w:rsidR="00BA2480" w:rsidRDefault="0015722D" w:rsidP="00E722E3">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ox Type Array in Block</w:t>
            </w:r>
          </w:p>
        </w:tc>
      </w:tr>
      <w:tr w:rsidR="00BA2480" w:rsidRPr="00B70812" w14:paraId="7872643B"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50EC89A7" w14:textId="527ED7F1" w:rsidR="00BA2480" w:rsidRPr="00307F96" w:rsidRDefault="00BA2480" w:rsidP="00307F96">
            <w:pPr>
              <w:pStyle w:val="Properties"/>
              <w:rPr>
                <w:b w:val="0"/>
                <w:highlight w:val="white"/>
              </w:rPr>
            </w:pPr>
            <w:r w:rsidRPr="00307F96">
              <w:rPr>
                <w:b w:val="0"/>
                <w:highlight w:val="white"/>
              </w:rPr>
              <w:t>public int[] component = null</w:t>
            </w:r>
          </w:p>
        </w:tc>
        <w:tc>
          <w:tcPr>
            <w:tcW w:w="4630" w:type="dxa"/>
          </w:tcPr>
          <w:p w14:paraId="1D69A1D7" w14:textId="72EFA42D" w:rsidR="00BA2480" w:rsidRDefault="0015722D" w:rsidP="00E722E3">
            <w:pPr>
              <w:cnfStyle w:val="000000000000" w:firstRow="0" w:lastRow="0" w:firstColumn="0" w:lastColumn="0" w:oddVBand="0" w:evenVBand="0" w:oddHBand="0" w:evenHBand="0" w:firstRowFirstColumn="0" w:firstRowLastColumn="0" w:lastRowFirstColumn="0" w:lastRowLastColumn="0"/>
              <w:rPr>
                <w:szCs w:val="24"/>
              </w:rPr>
            </w:pPr>
            <w:r>
              <w:rPr>
                <w:szCs w:val="24"/>
              </w:rPr>
              <w:t>Block Component</w:t>
            </w:r>
          </w:p>
        </w:tc>
      </w:tr>
      <w:tr w:rsidR="00E722E3" w:rsidRPr="00B70812" w14:paraId="12EB6569" w14:textId="77777777" w:rsidTr="00BA2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3230BDBA" w14:textId="77777777" w:rsidR="00E722E3" w:rsidRPr="00B70812" w:rsidRDefault="00E722E3" w:rsidP="00E722E3">
            <w:pPr>
              <w:jc w:val="center"/>
              <w:rPr>
                <w:szCs w:val="24"/>
              </w:rPr>
            </w:pPr>
            <w:r w:rsidRPr="00B70812">
              <w:rPr>
                <w:szCs w:val="24"/>
              </w:rPr>
              <w:t>Methods</w:t>
            </w:r>
          </w:p>
        </w:tc>
      </w:tr>
      <w:tr w:rsidR="00E722E3" w:rsidRPr="00B70812" w14:paraId="261FB7D7"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6B9E22A4" w14:textId="3A493CFA" w:rsidR="00E722E3" w:rsidRPr="00BA2480" w:rsidRDefault="00BA2480" w:rsidP="00307F96">
            <w:pPr>
              <w:pStyle w:val="Methods"/>
            </w:pPr>
            <w:r w:rsidRPr="00BA2480">
              <w:rPr>
                <w:highlight w:val="white"/>
              </w:rPr>
              <w:t>public GeneralBlock(int l, int w, int h)</w:t>
            </w:r>
          </w:p>
        </w:tc>
        <w:tc>
          <w:tcPr>
            <w:tcW w:w="4630" w:type="dxa"/>
          </w:tcPr>
          <w:p w14:paraId="2CA3E1F1" w14:textId="2D82CDC3" w:rsidR="00E722E3" w:rsidRPr="00702366" w:rsidRDefault="0015722D" w:rsidP="00307F96">
            <w:pPr>
              <w:pStyle w:val="Methods"/>
              <w:cnfStyle w:val="000000000000" w:firstRow="0" w:lastRow="0" w:firstColumn="0" w:lastColumn="0" w:oddVBand="0" w:evenVBand="0" w:oddHBand="0" w:evenHBand="0" w:firstRowFirstColumn="0" w:firstRowLastColumn="0" w:lastRowFirstColumn="0" w:lastRowLastColumn="0"/>
              <w:rPr>
                <w:b w:val="0"/>
                <w:szCs w:val="24"/>
              </w:rPr>
            </w:pPr>
            <w:r w:rsidRPr="00702366">
              <w:rPr>
                <w:b w:val="0"/>
                <w:szCs w:val="24"/>
              </w:rPr>
              <w:t>Constructor</w:t>
            </w:r>
          </w:p>
        </w:tc>
      </w:tr>
      <w:tr w:rsidR="00E722E3" w:rsidRPr="00B70812" w14:paraId="4FDC4AE1" w14:textId="77777777" w:rsidTr="006D610D">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29DC6C0D" w14:textId="48F99555" w:rsidR="00E722E3" w:rsidRPr="005F54C1" w:rsidRDefault="00BA2480" w:rsidP="005F54C1">
            <w:pPr>
              <w:rPr>
                <w:b w:val="0"/>
                <w:szCs w:val="24"/>
              </w:rPr>
            </w:pPr>
            <w:r w:rsidRPr="005F54C1">
              <w:rPr>
                <w:b w:val="0"/>
                <w:szCs w:val="24"/>
              </w:rPr>
              <w:t>public GeneralBlock(int l, int w, int h, int nl, int nw, int nh, Box b)</w:t>
            </w:r>
          </w:p>
        </w:tc>
        <w:tc>
          <w:tcPr>
            <w:tcW w:w="4630" w:type="dxa"/>
            <w:shd w:val="clear" w:color="auto" w:fill="DAEEF3" w:themeFill="accent5" w:themeFillTint="33"/>
          </w:tcPr>
          <w:p w14:paraId="082A0A5D" w14:textId="2FF03F1B" w:rsidR="00E722E3" w:rsidRPr="00BA653B" w:rsidRDefault="0015722D" w:rsidP="005F54C1">
            <w:pPr>
              <w:cnfStyle w:val="000000100000" w:firstRow="0" w:lastRow="0" w:firstColumn="0" w:lastColumn="0" w:oddVBand="0" w:evenVBand="0" w:oddHBand="1" w:evenHBand="0" w:firstRowFirstColumn="0" w:firstRowLastColumn="0" w:lastRowFirstColumn="0" w:lastRowLastColumn="0"/>
              <w:rPr>
                <w:b/>
                <w:szCs w:val="24"/>
              </w:rPr>
            </w:pPr>
            <w:r w:rsidRPr="00BA653B">
              <w:rPr>
                <w:b/>
                <w:szCs w:val="24"/>
              </w:rPr>
              <w:t>Constructor</w:t>
            </w:r>
          </w:p>
        </w:tc>
      </w:tr>
      <w:tr w:rsidR="00E722E3" w:rsidRPr="00B70812" w14:paraId="2D2B6D1E"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51318350" w14:textId="54DFC96C" w:rsidR="00E722E3" w:rsidRPr="00BA2480" w:rsidRDefault="00BA2480" w:rsidP="00307F96">
            <w:pPr>
              <w:pStyle w:val="Methods"/>
            </w:pPr>
            <w:r w:rsidRPr="00BA2480">
              <w:rPr>
                <w:highlight w:val="white"/>
              </w:rPr>
              <w:t>public virtual void buildComponent()</w:t>
            </w:r>
          </w:p>
        </w:tc>
        <w:tc>
          <w:tcPr>
            <w:tcW w:w="4630" w:type="dxa"/>
          </w:tcPr>
          <w:p w14:paraId="73876B47" w14:textId="4E2218D3" w:rsidR="00E722E3" w:rsidRPr="00BA653B" w:rsidRDefault="0015722D" w:rsidP="00307F96">
            <w:pPr>
              <w:pStyle w:val="Methods"/>
              <w:cnfStyle w:val="000000000000" w:firstRow="0" w:lastRow="0" w:firstColumn="0" w:lastColumn="0" w:oddVBand="0" w:evenVBand="0" w:oddHBand="0" w:evenHBand="0" w:firstRowFirstColumn="0" w:firstRowLastColumn="0" w:lastRowFirstColumn="0" w:lastRowLastColumn="0"/>
              <w:rPr>
                <w:b w:val="0"/>
                <w:szCs w:val="24"/>
              </w:rPr>
            </w:pPr>
            <w:r w:rsidRPr="00BA653B">
              <w:rPr>
                <w:b w:val="0"/>
                <w:szCs w:val="24"/>
              </w:rPr>
              <w:t>Block Component Constructor</w:t>
            </w:r>
          </w:p>
        </w:tc>
      </w:tr>
      <w:tr w:rsidR="00E722E3" w:rsidRPr="00B70812" w14:paraId="4DC5F16A" w14:textId="77777777" w:rsidTr="006D6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7605E825" w14:textId="5ECFEA27" w:rsidR="00E722E3" w:rsidRPr="005F54C1" w:rsidRDefault="00BA2480" w:rsidP="005F54C1">
            <w:pPr>
              <w:rPr>
                <w:b w:val="0"/>
                <w:szCs w:val="24"/>
              </w:rPr>
            </w:pPr>
            <w:r w:rsidRPr="005F54C1">
              <w:rPr>
                <w:b w:val="0"/>
                <w:szCs w:val="24"/>
              </w:rPr>
              <w:t>public virtual void add(PlacedCuboid c)</w:t>
            </w:r>
          </w:p>
        </w:tc>
        <w:tc>
          <w:tcPr>
            <w:tcW w:w="4630" w:type="dxa"/>
            <w:shd w:val="clear" w:color="auto" w:fill="DAEEF3" w:themeFill="accent5" w:themeFillTint="33"/>
          </w:tcPr>
          <w:p w14:paraId="5BA7C1E2" w14:textId="7C4DEFEC" w:rsidR="00E722E3" w:rsidRPr="00B70812" w:rsidRDefault="0015722D" w:rsidP="005F54C1">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Add Placed Box into Block</w:t>
            </w:r>
          </w:p>
        </w:tc>
      </w:tr>
      <w:tr w:rsidR="00E722E3" w:rsidRPr="00B70812" w14:paraId="1D50B95C"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3DCB4214" w14:textId="522D81F6" w:rsidR="00E722E3" w:rsidRPr="00BA2480" w:rsidRDefault="00BA2480" w:rsidP="00307F96">
            <w:pPr>
              <w:pStyle w:val="Methods"/>
            </w:pPr>
            <w:r w:rsidRPr="00BA2480">
              <w:rPr>
                <w:highlight w:val="white"/>
              </w:rPr>
              <w:t>public virtual bool equalsTo(GeneralBlock b)</w:t>
            </w:r>
          </w:p>
        </w:tc>
        <w:tc>
          <w:tcPr>
            <w:tcW w:w="4630" w:type="dxa"/>
          </w:tcPr>
          <w:p w14:paraId="39B2D98D" w14:textId="4787365B" w:rsidR="00E722E3" w:rsidRPr="00BA653B" w:rsidRDefault="0015722D" w:rsidP="00307F96">
            <w:pPr>
              <w:pStyle w:val="Methods"/>
              <w:cnfStyle w:val="000000000000" w:firstRow="0" w:lastRow="0" w:firstColumn="0" w:lastColumn="0" w:oddVBand="0" w:evenVBand="0" w:oddHBand="0" w:evenHBand="0" w:firstRowFirstColumn="0" w:firstRowLastColumn="0" w:lastRowFirstColumn="0" w:lastRowLastColumn="0"/>
              <w:rPr>
                <w:b w:val="0"/>
                <w:szCs w:val="24"/>
              </w:rPr>
            </w:pPr>
            <w:r w:rsidRPr="00BA653B">
              <w:rPr>
                <w:b w:val="0"/>
                <w:szCs w:val="24"/>
              </w:rPr>
              <w:t>Check whether Block equals with other.</w:t>
            </w:r>
          </w:p>
        </w:tc>
      </w:tr>
      <w:tr w:rsidR="00BA2480" w:rsidRPr="00B70812" w14:paraId="7CC841D8" w14:textId="77777777" w:rsidTr="006D6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shd w:val="clear" w:color="auto" w:fill="DAEEF3" w:themeFill="accent5" w:themeFillTint="33"/>
          </w:tcPr>
          <w:p w14:paraId="037B1033" w14:textId="0E337B22" w:rsidR="00BA2480" w:rsidRPr="005F54C1" w:rsidRDefault="00BA2480" w:rsidP="005F54C1">
            <w:pPr>
              <w:rPr>
                <w:b w:val="0"/>
                <w:szCs w:val="24"/>
              </w:rPr>
            </w:pPr>
            <w:r w:rsidRPr="005F54C1">
              <w:rPr>
                <w:b w:val="0"/>
                <w:szCs w:val="24"/>
              </w:rPr>
              <w:t>public virtual int CompareTo(GeneralBlock o)</w:t>
            </w:r>
          </w:p>
        </w:tc>
        <w:tc>
          <w:tcPr>
            <w:tcW w:w="4630" w:type="dxa"/>
            <w:shd w:val="clear" w:color="auto" w:fill="DAEEF3" w:themeFill="accent5" w:themeFillTint="33"/>
          </w:tcPr>
          <w:p w14:paraId="232926F5" w14:textId="5313698C" w:rsidR="00BA2480" w:rsidRPr="00B70812" w:rsidRDefault="0015722D" w:rsidP="005F54C1">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Compare Block with other.</w:t>
            </w:r>
          </w:p>
        </w:tc>
      </w:tr>
      <w:tr w:rsidR="00BA2480" w:rsidRPr="00B70812" w14:paraId="35753778" w14:textId="77777777" w:rsidTr="00BA2480">
        <w:tc>
          <w:tcPr>
            <w:cnfStyle w:val="001000000000" w:firstRow="0" w:lastRow="0" w:firstColumn="1" w:lastColumn="0" w:oddVBand="0" w:evenVBand="0" w:oddHBand="0" w:evenHBand="0" w:firstRowFirstColumn="0" w:firstRowLastColumn="0" w:lastRowFirstColumn="0" w:lastRowLastColumn="0"/>
            <w:tcW w:w="4710" w:type="dxa"/>
          </w:tcPr>
          <w:p w14:paraId="50DDF90A" w14:textId="5A290FFA" w:rsidR="00BA2480" w:rsidRPr="00BA2480" w:rsidRDefault="00BA2480" w:rsidP="00307F96">
            <w:pPr>
              <w:pStyle w:val="Methods"/>
              <w:rPr>
                <w:highlight w:val="white"/>
              </w:rPr>
            </w:pPr>
            <w:r w:rsidRPr="00BA2480">
              <w:rPr>
                <w:highlight w:val="white"/>
              </w:rPr>
              <w:t>public virtual void draw(string path)</w:t>
            </w:r>
          </w:p>
        </w:tc>
        <w:tc>
          <w:tcPr>
            <w:tcW w:w="4630" w:type="dxa"/>
          </w:tcPr>
          <w:p w14:paraId="6EA7C674" w14:textId="199BE64B" w:rsidR="00BA2480" w:rsidRPr="00702366" w:rsidRDefault="0015722D" w:rsidP="00307F96">
            <w:pPr>
              <w:pStyle w:val="Methods"/>
              <w:cnfStyle w:val="000000000000" w:firstRow="0" w:lastRow="0" w:firstColumn="0" w:lastColumn="0" w:oddVBand="0" w:evenVBand="0" w:oddHBand="0" w:evenHBand="0" w:firstRowFirstColumn="0" w:firstRowLastColumn="0" w:lastRowFirstColumn="0" w:lastRowLastColumn="0"/>
              <w:rPr>
                <w:b w:val="0"/>
                <w:szCs w:val="24"/>
              </w:rPr>
            </w:pPr>
            <w:r w:rsidRPr="00702366">
              <w:rPr>
                <w:b w:val="0"/>
                <w:szCs w:val="24"/>
              </w:rPr>
              <w:t>Draw Block.</w:t>
            </w:r>
          </w:p>
        </w:tc>
      </w:tr>
    </w:tbl>
    <w:p w14:paraId="64A3AE22" w14:textId="77777777" w:rsidR="00DE2C20" w:rsidRPr="00B70812" w:rsidRDefault="00DE2C20" w:rsidP="00DE2C20">
      <w:pPr>
        <w:autoSpaceDE w:val="0"/>
        <w:autoSpaceDN w:val="0"/>
        <w:adjustRightInd w:val="0"/>
        <w:spacing w:after="0" w:line="240" w:lineRule="auto"/>
        <w:rPr>
          <w:rFonts w:cstheme="minorHAnsi"/>
          <w:szCs w:val="24"/>
        </w:rPr>
      </w:pPr>
    </w:p>
    <w:tbl>
      <w:tblPr>
        <w:tblStyle w:val="LightList-Accent5"/>
        <w:tblW w:w="5000" w:type="pct"/>
        <w:tblLook w:val="04A0" w:firstRow="1" w:lastRow="0" w:firstColumn="1" w:lastColumn="0" w:noHBand="0" w:noVBand="1"/>
      </w:tblPr>
      <w:tblGrid>
        <w:gridCol w:w="4444"/>
        <w:gridCol w:w="4324"/>
      </w:tblGrid>
      <w:tr w:rsidR="00DE2C20" w:rsidRPr="00B70812" w14:paraId="69FD9064" w14:textId="77777777" w:rsidTr="00F543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D023D7C" w14:textId="6657B7B9" w:rsidR="00DE2C20" w:rsidRPr="00B70812" w:rsidRDefault="001C2BD1" w:rsidP="00DE2C20">
            <w:pPr>
              <w:jc w:val="center"/>
              <w:rPr>
                <w:szCs w:val="24"/>
              </w:rPr>
            </w:pPr>
            <w:r>
              <w:rPr>
                <w:szCs w:val="24"/>
              </w:rPr>
              <w:t>Solution</w:t>
            </w:r>
          </w:p>
        </w:tc>
      </w:tr>
      <w:tr w:rsidR="00DE2C20" w:rsidRPr="00B70812" w14:paraId="74EF0809"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F993E12" w14:textId="77777777" w:rsidR="00DE2C20" w:rsidRPr="00B70812" w:rsidRDefault="00DE2C20" w:rsidP="00DE2C20">
            <w:pPr>
              <w:jc w:val="center"/>
              <w:rPr>
                <w:szCs w:val="24"/>
              </w:rPr>
            </w:pPr>
            <w:r w:rsidRPr="00B70812">
              <w:rPr>
                <w:szCs w:val="24"/>
              </w:rPr>
              <w:t>Properties</w:t>
            </w:r>
          </w:p>
        </w:tc>
      </w:tr>
      <w:tr w:rsidR="00DE2C20" w:rsidRPr="00B70812" w14:paraId="50042383"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111436C3" w14:textId="01557718" w:rsidR="00DE2C20" w:rsidRPr="00307F96" w:rsidRDefault="00063C99" w:rsidP="00307F96">
            <w:pPr>
              <w:pStyle w:val="Properties"/>
              <w:rPr>
                <w:b w:val="0"/>
              </w:rPr>
            </w:pPr>
            <w:r w:rsidRPr="00307F96">
              <w:rPr>
                <w:b w:val="0"/>
                <w:highlight w:val="white"/>
              </w:rPr>
              <w:t>public List&lt;PlacedCuboid&gt; placedCuboid</w:t>
            </w:r>
          </w:p>
        </w:tc>
        <w:tc>
          <w:tcPr>
            <w:tcW w:w="4788" w:type="dxa"/>
          </w:tcPr>
          <w:p w14:paraId="4F85831F" w14:textId="6DC1DCC3" w:rsidR="00DE2C20" w:rsidRPr="00B70812" w:rsidRDefault="0015722D"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Placed Box List in Container</w:t>
            </w:r>
          </w:p>
        </w:tc>
      </w:tr>
      <w:tr w:rsidR="00063C99" w:rsidRPr="00B70812" w14:paraId="527DF9C5" w14:textId="77777777" w:rsidTr="006D6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shd w:val="clear" w:color="auto" w:fill="DAEEF3" w:themeFill="accent5" w:themeFillTint="33"/>
          </w:tcPr>
          <w:p w14:paraId="410EE502" w14:textId="3B2B439F" w:rsidR="00063C99" w:rsidRPr="005F54C1" w:rsidRDefault="00063C99" w:rsidP="005F54C1">
            <w:pPr>
              <w:rPr>
                <w:b w:val="0"/>
                <w:szCs w:val="24"/>
              </w:rPr>
            </w:pPr>
            <w:r w:rsidRPr="005F54C1">
              <w:rPr>
                <w:b w:val="0"/>
                <w:szCs w:val="24"/>
              </w:rPr>
              <w:t>private int boxesVolume = 0</w:t>
            </w:r>
          </w:p>
        </w:tc>
        <w:tc>
          <w:tcPr>
            <w:tcW w:w="4788" w:type="dxa"/>
            <w:shd w:val="clear" w:color="auto" w:fill="DAEEF3" w:themeFill="accent5" w:themeFillTint="33"/>
          </w:tcPr>
          <w:p w14:paraId="73745F6E" w14:textId="765CED29" w:rsidR="00063C99" w:rsidRPr="00B70812" w:rsidRDefault="0015722D" w:rsidP="00DE2C20">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Total Volume of Placed Box List</w:t>
            </w:r>
          </w:p>
        </w:tc>
      </w:tr>
      <w:tr w:rsidR="00063C99" w:rsidRPr="00B70812" w14:paraId="77FE3FC0"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2DB02F8B" w14:textId="2D3BD649" w:rsidR="00063C99" w:rsidRPr="00307F96" w:rsidRDefault="00063C99" w:rsidP="00307F96">
            <w:pPr>
              <w:pStyle w:val="Properties"/>
              <w:rPr>
                <w:b w:val="0"/>
                <w:highlight w:val="white"/>
              </w:rPr>
            </w:pPr>
            <w:r w:rsidRPr="00307F96">
              <w:rPr>
                <w:b w:val="0"/>
                <w:highlight w:val="white"/>
              </w:rPr>
              <w:t>public virtual double Utilization</w:t>
            </w:r>
          </w:p>
        </w:tc>
        <w:tc>
          <w:tcPr>
            <w:tcW w:w="4788" w:type="dxa"/>
          </w:tcPr>
          <w:p w14:paraId="5B1CB951" w14:textId="459E04C3" w:rsidR="00063C99" w:rsidRDefault="00063C99" w:rsidP="00DE2C20">
            <w:pPr>
              <w:cnfStyle w:val="000000000000" w:firstRow="0" w:lastRow="0" w:firstColumn="0" w:lastColumn="0" w:oddVBand="0" w:evenVBand="0" w:oddHBand="0" w:evenHBand="0" w:firstRowFirstColumn="0" w:firstRowLastColumn="0" w:lastRowFirstColumn="0" w:lastRowLastColumn="0"/>
              <w:rPr>
                <w:szCs w:val="24"/>
              </w:rPr>
            </w:pPr>
          </w:p>
        </w:tc>
      </w:tr>
      <w:tr w:rsidR="00DE2C20" w:rsidRPr="00B70812" w14:paraId="47FD23B7"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9D33DF8" w14:textId="77777777" w:rsidR="00DE2C20" w:rsidRPr="00B70812" w:rsidRDefault="00DE2C20" w:rsidP="00DE2C20">
            <w:pPr>
              <w:jc w:val="center"/>
              <w:rPr>
                <w:szCs w:val="24"/>
              </w:rPr>
            </w:pPr>
            <w:r w:rsidRPr="00B70812">
              <w:rPr>
                <w:szCs w:val="24"/>
              </w:rPr>
              <w:t>Methods</w:t>
            </w:r>
          </w:p>
        </w:tc>
      </w:tr>
      <w:tr w:rsidR="00DE2C20" w:rsidRPr="00B70812" w14:paraId="308C4B54"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55500E67" w14:textId="54F64BA1" w:rsidR="00DE2C20" w:rsidRPr="00A8456C" w:rsidRDefault="00063C99" w:rsidP="00307F96">
            <w:pPr>
              <w:pStyle w:val="Methods"/>
              <w:rPr>
                <w:b/>
              </w:rPr>
            </w:pPr>
            <w:r w:rsidRPr="00A8456C">
              <w:rPr>
                <w:highlight w:val="white"/>
              </w:rPr>
              <w:t>public virtual void add(PlacedCuboid p)</w:t>
            </w:r>
          </w:p>
        </w:tc>
        <w:tc>
          <w:tcPr>
            <w:tcW w:w="4788" w:type="dxa"/>
          </w:tcPr>
          <w:p w14:paraId="7B4566F9" w14:textId="10C30340" w:rsidR="00DE2C20" w:rsidRPr="00B70812" w:rsidRDefault="006D610D"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Add Placed Box into Solution</w:t>
            </w:r>
          </w:p>
        </w:tc>
      </w:tr>
      <w:tr w:rsidR="00DE2C20" w:rsidRPr="00B70812" w14:paraId="7F87B279" w14:textId="77777777" w:rsidTr="005F54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4788" w:type="dxa"/>
            <w:shd w:val="clear" w:color="auto" w:fill="DAEEF3" w:themeFill="accent5" w:themeFillTint="33"/>
          </w:tcPr>
          <w:p w14:paraId="1132AC83" w14:textId="5DE0826D" w:rsidR="00DE2C20" w:rsidRPr="005F54C1" w:rsidRDefault="00063C99" w:rsidP="005F54C1">
            <w:pPr>
              <w:rPr>
                <w:b w:val="0"/>
                <w:szCs w:val="24"/>
              </w:rPr>
            </w:pPr>
            <w:r w:rsidRPr="005F54C1">
              <w:rPr>
                <w:b w:val="0"/>
                <w:szCs w:val="24"/>
              </w:rPr>
              <w:t>public virtual void add(PlacedBlock pb)</w:t>
            </w:r>
          </w:p>
        </w:tc>
        <w:tc>
          <w:tcPr>
            <w:tcW w:w="4788" w:type="dxa"/>
            <w:shd w:val="clear" w:color="auto" w:fill="DAEEF3" w:themeFill="accent5" w:themeFillTint="33"/>
          </w:tcPr>
          <w:p w14:paraId="6010CCA5" w14:textId="0B6D72A7" w:rsidR="00DE2C20" w:rsidRPr="00B70812" w:rsidRDefault="006D610D" w:rsidP="00DE2C20">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Add Placed Block into Soluiton</w:t>
            </w:r>
          </w:p>
        </w:tc>
      </w:tr>
      <w:tr w:rsidR="00DE2C20" w:rsidRPr="00B70812" w14:paraId="0DC0F18D"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13D6D8AD" w14:textId="30C5F9CB" w:rsidR="00DE2C20" w:rsidRPr="00A8456C" w:rsidRDefault="00063C99" w:rsidP="00307F96">
            <w:pPr>
              <w:pStyle w:val="Methods"/>
              <w:rPr>
                <w:b/>
              </w:rPr>
            </w:pPr>
            <w:r w:rsidRPr="00A8456C">
              <w:rPr>
                <w:highlight w:val="white"/>
              </w:rPr>
              <w:t>public virtual Solution clone()</w:t>
            </w:r>
          </w:p>
        </w:tc>
        <w:tc>
          <w:tcPr>
            <w:tcW w:w="4788" w:type="dxa"/>
          </w:tcPr>
          <w:p w14:paraId="34431D1F" w14:textId="4495D3C2" w:rsidR="00DE2C20" w:rsidRPr="00B70812" w:rsidRDefault="005F54C1"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Clone function</w:t>
            </w:r>
          </w:p>
        </w:tc>
      </w:tr>
      <w:tr w:rsidR="00DE2C20" w:rsidRPr="00B70812" w14:paraId="6DFA6713" w14:textId="77777777" w:rsidTr="005F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shd w:val="clear" w:color="auto" w:fill="DAEEF3" w:themeFill="accent5" w:themeFillTint="33"/>
          </w:tcPr>
          <w:p w14:paraId="3DFF660B" w14:textId="38996E2F" w:rsidR="00DE2C20" w:rsidRPr="005F54C1" w:rsidRDefault="00063C99" w:rsidP="005F54C1">
            <w:pPr>
              <w:rPr>
                <w:b w:val="0"/>
                <w:szCs w:val="24"/>
              </w:rPr>
            </w:pPr>
            <w:r w:rsidRPr="005F54C1">
              <w:rPr>
                <w:b w:val="0"/>
                <w:szCs w:val="24"/>
              </w:rPr>
              <w:t>public override string ToString()</w:t>
            </w:r>
          </w:p>
        </w:tc>
        <w:tc>
          <w:tcPr>
            <w:tcW w:w="4788" w:type="dxa"/>
            <w:shd w:val="clear" w:color="auto" w:fill="DAEEF3" w:themeFill="accent5" w:themeFillTint="33"/>
          </w:tcPr>
          <w:p w14:paraId="09FA9A34" w14:textId="5DBB0557" w:rsidR="00DE2C20" w:rsidRPr="00B70812" w:rsidRDefault="005F54C1" w:rsidP="00DE2C20">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ToString function</w:t>
            </w:r>
          </w:p>
        </w:tc>
      </w:tr>
      <w:tr w:rsidR="00DE2C20" w:rsidRPr="00B70812" w14:paraId="1063C40A" w14:textId="77777777" w:rsidTr="00F543D5">
        <w:tc>
          <w:tcPr>
            <w:cnfStyle w:val="001000000000" w:firstRow="0" w:lastRow="0" w:firstColumn="1" w:lastColumn="0" w:oddVBand="0" w:evenVBand="0" w:oddHBand="0" w:evenHBand="0" w:firstRowFirstColumn="0" w:firstRowLastColumn="0" w:lastRowFirstColumn="0" w:lastRowLastColumn="0"/>
            <w:tcW w:w="4788" w:type="dxa"/>
          </w:tcPr>
          <w:p w14:paraId="3A5127DB" w14:textId="2894C87A" w:rsidR="00DE2C20" w:rsidRPr="00A8456C" w:rsidRDefault="00063C99" w:rsidP="00307F96">
            <w:pPr>
              <w:pStyle w:val="Methods"/>
              <w:rPr>
                <w:b/>
              </w:rPr>
            </w:pPr>
            <w:r w:rsidRPr="00A8456C">
              <w:rPr>
                <w:highlight w:val="white"/>
              </w:rPr>
              <w:t>public virtual void draw(string path)</w:t>
            </w:r>
          </w:p>
        </w:tc>
        <w:tc>
          <w:tcPr>
            <w:tcW w:w="4788" w:type="dxa"/>
          </w:tcPr>
          <w:p w14:paraId="5672E263" w14:textId="51ED18AF"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bl>
    <w:p w14:paraId="5E645F77" w14:textId="77777777" w:rsidR="00DE2C20" w:rsidRPr="00B70812" w:rsidRDefault="00DE2C20" w:rsidP="00DE2C20">
      <w:pPr>
        <w:rPr>
          <w:rFonts w:cstheme="minorHAnsi"/>
        </w:rPr>
      </w:pPr>
    </w:p>
    <w:tbl>
      <w:tblPr>
        <w:tblStyle w:val="LightList-Accent5"/>
        <w:tblW w:w="5000" w:type="pct"/>
        <w:tblLook w:val="04A0" w:firstRow="1" w:lastRow="0" w:firstColumn="1" w:lastColumn="0" w:noHBand="0" w:noVBand="1"/>
      </w:tblPr>
      <w:tblGrid>
        <w:gridCol w:w="4469"/>
        <w:gridCol w:w="4299"/>
      </w:tblGrid>
      <w:tr w:rsidR="00DE2C20" w:rsidRPr="00B70812" w14:paraId="1C9EFD03" w14:textId="77777777" w:rsidTr="00F543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BAF3C09" w14:textId="588F97BD" w:rsidR="00DE2C20" w:rsidRPr="00B70812" w:rsidRDefault="001C2BD1" w:rsidP="00DE2C20">
            <w:pPr>
              <w:jc w:val="center"/>
              <w:rPr>
                <w:szCs w:val="24"/>
              </w:rPr>
            </w:pPr>
            <w:r>
              <w:rPr>
                <w:szCs w:val="24"/>
              </w:rPr>
              <w:t>ExecutionResult</w:t>
            </w:r>
          </w:p>
        </w:tc>
      </w:tr>
      <w:tr w:rsidR="00DE2C20" w:rsidRPr="00B70812" w14:paraId="0332F0EC" w14:textId="77777777" w:rsidTr="00F543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1A5D2A78" w14:textId="77777777" w:rsidR="00DE2C20" w:rsidRPr="00B70812" w:rsidRDefault="00DE2C20" w:rsidP="00DE2C20">
            <w:pPr>
              <w:jc w:val="center"/>
              <w:rPr>
                <w:szCs w:val="24"/>
              </w:rPr>
            </w:pPr>
            <w:r w:rsidRPr="00B70812">
              <w:rPr>
                <w:szCs w:val="24"/>
              </w:rPr>
              <w:t>Properties</w:t>
            </w:r>
          </w:p>
        </w:tc>
      </w:tr>
      <w:tr w:rsidR="00DE2C20" w:rsidRPr="00B70812" w14:paraId="35BF778D" w14:textId="77777777" w:rsidTr="00F543D5">
        <w:tc>
          <w:tcPr>
            <w:cnfStyle w:val="001000000000" w:firstRow="0" w:lastRow="0" w:firstColumn="1" w:lastColumn="0" w:oddVBand="0" w:evenVBand="0" w:oddHBand="0" w:evenHBand="0" w:firstRowFirstColumn="0" w:firstRowLastColumn="0" w:lastRowFirstColumn="0" w:lastRowLastColumn="0"/>
            <w:tcW w:w="4709" w:type="dxa"/>
          </w:tcPr>
          <w:p w14:paraId="54515178" w14:textId="3F651385" w:rsidR="00DE2C20" w:rsidRPr="00307F96" w:rsidRDefault="00063C99" w:rsidP="00307F96">
            <w:pPr>
              <w:pStyle w:val="Properties"/>
              <w:rPr>
                <w:b w:val="0"/>
              </w:rPr>
            </w:pPr>
            <w:r w:rsidRPr="00307F96">
              <w:rPr>
                <w:b w:val="0"/>
                <w:highlight w:val="white"/>
              </w:rPr>
              <w:t>public Solution solution</w:t>
            </w:r>
          </w:p>
        </w:tc>
        <w:tc>
          <w:tcPr>
            <w:tcW w:w="4631" w:type="dxa"/>
          </w:tcPr>
          <w:p w14:paraId="4EAF4A3A" w14:textId="3B79776D"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r w:rsidR="00063C99" w:rsidRPr="00B70812" w14:paraId="7F9FCB50" w14:textId="77777777" w:rsidTr="005F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9" w:type="dxa"/>
            <w:shd w:val="clear" w:color="auto" w:fill="DAEEF3" w:themeFill="accent5" w:themeFillTint="33"/>
          </w:tcPr>
          <w:p w14:paraId="64FE6CC6" w14:textId="3F91E0B6" w:rsidR="00063C99" w:rsidRPr="005F54C1" w:rsidRDefault="00063C99" w:rsidP="005F54C1">
            <w:pPr>
              <w:rPr>
                <w:b w:val="0"/>
                <w:szCs w:val="24"/>
              </w:rPr>
            </w:pPr>
            <w:r w:rsidRPr="005F54C1">
              <w:rPr>
                <w:b w:val="0"/>
                <w:szCs w:val="24"/>
              </w:rPr>
              <w:t>public long blockGenerationTime</w:t>
            </w:r>
          </w:p>
        </w:tc>
        <w:tc>
          <w:tcPr>
            <w:tcW w:w="4631" w:type="dxa"/>
            <w:shd w:val="clear" w:color="auto" w:fill="DAEEF3" w:themeFill="accent5" w:themeFillTint="33"/>
          </w:tcPr>
          <w:p w14:paraId="0F9FC6F1" w14:textId="50337E7C" w:rsidR="00063C99" w:rsidRPr="00B70812" w:rsidRDefault="005F54C1" w:rsidP="00DE2C20">
            <w:pPr>
              <w:cnfStyle w:val="000000100000" w:firstRow="0" w:lastRow="0" w:firstColumn="0" w:lastColumn="0" w:oddVBand="0" w:evenVBand="0" w:oddHBand="1" w:evenHBand="0" w:firstRowFirstColumn="0" w:firstRowLastColumn="0" w:lastRowFirstColumn="0" w:lastRowLastColumn="0"/>
              <w:rPr>
                <w:szCs w:val="24"/>
              </w:rPr>
            </w:pPr>
            <w:r w:rsidRPr="005F54C1">
              <w:rPr>
                <w:szCs w:val="24"/>
              </w:rPr>
              <w:t>Block Generation Time</w:t>
            </w:r>
          </w:p>
        </w:tc>
      </w:tr>
      <w:tr w:rsidR="00063C99" w:rsidRPr="00B70812" w14:paraId="3355356C" w14:textId="77777777" w:rsidTr="00F543D5">
        <w:tc>
          <w:tcPr>
            <w:cnfStyle w:val="001000000000" w:firstRow="0" w:lastRow="0" w:firstColumn="1" w:lastColumn="0" w:oddVBand="0" w:evenVBand="0" w:oddHBand="0" w:evenHBand="0" w:firstRowFirstColumn="0" w:firstRowLastColumn="0" w:lastRowFirstColumn="0" w:lastRowLastColumn="0"/>
            <w:tcW w:w="4709" w:type="dxa"/>
          </w:tcPr>
          <w:p w14:paraId="71061AE8" w14:textId="564F085A" w:rsidR="00063C99" w:rsidRPr="00307F96" w:rsidRDefault="00063C99" w:rsidP="00307F96">
            <w:pPr>
              <w:pStyle w:val="Properties"/>
              <w:rPr>
                <w:b w:val="0"/>
                <w:highlight w:val="white"/>
              </w:rPr>
            </w:pPr>
            <w:r w:rsidRPr="00307F96">
              <w:rPr>
                <w:b w:val="0"/>
                <w:highlight w:val="white"/>
              </w:rPr>
              <w:t>public int blockCount</w:t>
            </w:r>
          </w:p>
        </w:tc>
        <w:tc>
          <w:tcPr>
            <w:tcW w:w="4631" w:type="dxa"/>
          </w:tcPr>
          <w:p w14:paraId="12431A50" w14:textId="5C4FAE8E" w:rsidR="00063C99" w:rsidRDefault="005F54C1" w:rsidP="00DE2C20">
            <w:pPr>
              <w:cnfStyle w:val="000000000000" w:firstRow="0" w:lastRow="0" w:firstColumn="0" w:lastColumn="0" w:oddVBand="0" w:evenVBand="0" w:oddHBand="0" w:evenHBand="0" w:firstRowFirstColumn="0" w:firstRowLastColumn="0" w:lastRowFirstColumn="0" w:lastRowLastColumn="0"/>
              <w:rPr>
                <w:szCs w:val="24"/>
              </w:rPr>
            </w:pPr>
            <w:r>
              <w:rPr>
                <w:szCs w:val="24"/>
              </w:rPr>
              <w:t>Box Count in Block</w:t>
            </w:r>
          </w:p>
        </w:tc>
      </w:tr>
      <w:tr w:rsidR="00063C99" w:rsidRPr="00B70812" w14:paraId="55D1D704"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9" w:type="dxa"/>
            <w:shd w:val="clear" w:color="auto" w:fill="DAEEF3" w:themeFill="accent5" w:themeFillTint="33"/>
          </w:tcPr>
          <w:p w14:paraId="48A9EC98" w14:textId="7CBF65A4" w:rsidR="00063C99" w:rsidRPr="00EF3981" w:rsidRDefault="00063C99" w:rsidP="00EF3981">
            <w:pPr>
              <w:rPr>
                <w:b w:val="0"/>
                <w:szCs w:val="24"/>
              </w:rPr>
            </w:pPr>
            <w:r w:rsidRPr="00EF3981">
              <w:rPr>
                <w:b w:val="0"/>
                <w:szCs w:val="24"/>
              </w:rPr>
              <w:lastRenderedPageBreak/>
              <w:t>public long totalExecutionTime</w:t>
            </w:r>
          </w:p>
        </w:tc>
        <w:tc>
          <w:tcPr>
            <w:tcW w:w="4631" w:type="dxa"/>
            <w:shd w:val="clear" w:color="auto" w:fill="DAEEF3" w:themeFill="accent5" w:themeFillTint="33"/>
          </w:tcPr>
          <w:p w14:paraId="39E65EDB" w14:textId="0DF27B90" w:rsidR="00063C99" w:rsidRDefault="005F54C1" w:rsidP="00DE2C20">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Total Execution Time</w:t>
            </w:r>
          </w:p>
        </w:tc>
      </w:tr>
      <w:tr w:rsidR="00DE2C20" w:rsidRPr="00B70812" w14:paraId="566ED14A" w14:textId="77777777" w:rsidTr="00F543D5">
        <w:tc>
          <w:tcPr>
            <w:cnfStyle w:val="001000000000" w:firstRow="0" w:lastRow="0" w:firstColumn="1" w:lastColumn="0" w:oddVBand="0" w:evenVBand="0" w:oddHBand="0" w:evenHBand="0" w:firstRowFirstColumn="0" w:firstRowLastColumn="0" w:lastRowFirstColumn="0" w:lastRowLastColumn="0"/>
            <w:tcW w:w="9340" w:type="dxa"/>
            <w:gridSpan w:val="2"/>
          </w:tcPr>
          <w:p w14:paraId="0D5A25F5" w14:textId="77777777" w:rsidR="00DE2C20" w:rsidRPr="00B70812" w:rsidRDefault="00DE2C20" w:rsidP="00DE2C20">
            <w:pPr>
              <w:jc w:val="center"/>
              <w:rPr>
                <w:szCs w:val="24"/>
              </w:rPr>
            </w:pPr>
            <w:r w:rsidRPr="00B70812">
              <w:rPr>
                <w:szCs w:val="24"/>
              </w:rPr>
              <w:t>Methods</w:t>
            </w:r>
          </w:p>
        </w:tc>
      </w:tr>
    </w:tbl>
    <w:p w14:paraId="192959E5" w14:textId="77777777" w:rsidR="00DE2C20" w:rsidRPr="00B70812" w:rsidRDefault="00DE2C20" w:rsidP="00DE2C20"/>
    <w:tbl>
      <w:tblPr>
        <w:tblStyle w:val="LightList-Accent5"/>
        <w:tblW w:w="5000" w:type="pct"/>
        <w:tblLayout w:type="fixed"/>
        <w:tblLook w:val="04A0" w:firstRow="1" w:lastRow="0" w:firstColumn="1" w:lastColumn="0" w:noHBand="0" w:noVBand="1"/>
      </w:tblPr>
      <w:tblGrid>
        <w:gridCol w:w="4384"/>
        <w:gridCol w:w="4384"/>
      </w:tblGrid>
      <w:tr w:rsidR="00DE2C20" w:rsidRPr="00B70812" w14:paraId="27298DD6" w14:textId="77777777" w:rsidTr="00721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626A6820" w14:textId="36D4497B" w:rsidR="00DE2C20" w:rsidRPr="00B70812" w:rsidRDefault="001C2BD1" w:rsidP="00A8456C">
            <w:pPr>
              <w:jc w:val="center"/>
              <w:rPr>
                <w:szCs w:val="24"/>
              </w:rPr>
            </w:pPr>
            <w:r>
              <w:rPr>
                <w:szCs w:val="24"/>
              </w:rPr>
              <w:t>LookAheadOnMaxima</w:t>
            </w:r>
            <w:r w:rsidR="00A8456C">
              <w:rPr>
                <w:szCs w:val="24"/>
              </w:rPr>
              <w:t>lQuantityV1</w:t>
            </w:r>
          </w:p>
        </w:tc>
      </w:tr>
      <w:tr w:rsidR="00DE2C20" w:rsidRPr="00B70812" w14:paraId="40C80B13"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8" w:type="dxa"/>
            <w:gridSpan w:val="2"/>
          </w:tcPr>
          <w:p w14:paraId="0033080A" w14:textId="77777777" w:rsidR="00DE2C20" w:rsidRPr="00B70812" w:rsidRDefault="00DE2C20" w:rsidP="00DE2C20">
            <w:pPr>
              <w:jc w:val="center"/>
              <w:rPr>
                <w:szCs w:val="24"/>
              </w:rPr>
            </w:pPr>
            <w:r w:rsidRPr="00B70812">
              <w:rPr>
                <w:szCs w:val="24"/>
              </w:rPr>
              <w:t>Properties</w:t>
            </w:r>
          </w:p>
        </w:tc>
      </w:tr>
      <w:tr w:rsidR="00DE2C20" w:rsidRPr="00B70812" w14:paraId="57B47EEC" w14:textId="77777777" w:rsidTr="00721CC3">
        <w:trPr>
          <w:trHeight w:val="358"/>
        </w:trPr>
        <w:tc>
          <w:tcPr>
            <w:cnfStyle w:val="001000000000" w:firstRow="0" w:lastRow="0" w:firstColumn="1" w:lastColumn="0" w:oddVBand="0" w:evenVBand="0" w:oddHBand="0" w:evenHBand="0" w:firstRowFirstColumn="0" w:firstRowLastColumn="0" w:lastRowFirstColumn="0" w:lastRowLastColumn="0"/>
            <w:tcW w:w="4384" w:type="dxa"/>
          </w:tcPr>
          <w:p w14:paraId="555DAE85" w14:textId="4A08A120" w:rsidR="00DE2C20" w:rsidRPr="00307F96" w:rsidRDefault="00F6462A" w:rsidP="00307F96">
            <w:pPr>
              <w:pStyle w:val="Properties"/>
              <w:rPr>
                <w:b w:val="0"/>
              </w:rPr>
            </w:pPr>
            <w:r w:rsidRPr="00307F96">
              <w:rPr>
                <w:b w:val="0"/>
                <w:highlight w:val="white"/>
              </w:rPr>
              <w:t>private const int DEPTH = 2</w:t>
            </w:r>
          </w:p>
        </w:tc>
        <w:tc>
          <w:tcPr>
            <w:tcW w:w="4384" w:type="dxa"/>
          </w:tcPr>
          <w:p w14:paraId="05FD0BA5" w14:textId="18A68F2B"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r w:rsidR="00DE2C20" w:rsidRPr="00B70812" w14:paraId="103953C7"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4276169A" w14:textId="5FA3DB18" w:rsidR="00DE2C20" w:rsidRPr="00307F96" w:rsidRDefault="00F6462A" w:rsidP="00EF3981">
            <w:pPr>
              <w:rPr>
                <w:b w:val="0"/>
              </w:rPr>
            </w:pPr>
            <w:r w:rsidRPr="00EF3981">
              <w:rPr>
                <w:b w:val="0"/>
                <w:szCs w:val="24"/>
              </w:rPr>
              <w:t>private static int WIDTH</w:t>
            </w:r>
          </w:p>
        </w:tc>
        <w:tc>
          <w:tcPr>
            <w:tcW w:w="4384" w:type="dxa"/>
            <w:shd w:val="clear" w:color="auto" w:fill="DAEEF3" w:themeFill="accent5" w:themeFillTint="33"/>
          </w:tcPr>
          <w:p w14:paraId="474DD6E1" w14:textId="4DF8B071" w:rsidR="00DE2C20" w:rsidRPr="00EF3981" w:rsidRDefault="00DE2C20"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DE2C20" w:rsidRPr="00B70812" w14:paraId="2D24F4D9"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024FAB33" w14:textId="69EBAC74" w:rsidR="00DE2C20" w:rsidRPr="00307F96" w:rsidRDefault="00765D8F" w:rsidP="00307F96">
            <w:pPr>
              <w:pStyle w:val="Properties"/>
              <w:rPr>
                <w:b w:val="0"/>
              </w:rPr>
            </w:pPr>
            <w:r w:rsidRPr="00307F96">
              <w:rPr>
                <w:b w:val="0"/>
                <w:highlight w:val="white"/>
              </w:rPr>
              <w:t>private static int bestBlockScore</w:t>
            </w:r>
          </w:p>
        </w:tc>
        <w:tc>
          <w:tcPr>
            <w:tcW w:w="4384" w:type="dxa"/>
          </w:tcPr>
          <w:p w14:paraId="456775F4" w14:textId="01B22236"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r w:rsidR="00DE2C20" w:rsidRPr="00B70812" w14:paraId="44F312DB"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7DD20630" w14:textId="545DF07B" w:rsidR="00DE2C20" w:rsidRPr="00307F96" w:rsidRDefault="00765D8F" w:rsidP="00EF3981">
            <w:pPr>
              <w:rPr>
                <w:b w:val="0"/>
              </w:rPr>
            </w:pPr>
            <w:r w:rsidRPr="00EF3981">
              <w:rPr>
                <w:b w:val="0"/>
                <w:szCs w:val="24"/>
              </w:rPr>
              <w:t>private static GeneralBlock bestBlock</w:t>
            </w:r>
          </w:p>
        </w:tc>
        <w:tc>
          <w:tcPr>
            <w:tcW w:w="4384" w:type="dxa"/>
            <w:shd w:val="clear" w:color="auto" w:fill="DAEEF3" w:themeFill="accent5" w:themeFillTint="33"/>
          </w:tcPr>
          <w:p w14:paraId="7D446C13" w14:textId="3FDEC290" w:rsidR="00DE2C20" w:rsidRPr="00EF3981" w:rsidRDefault="00DE2C20"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DE2C20" w:rsidRPr="00B70812" w14:paraId="4BFFC0EF"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3C274270" w14:textId="41D6D193" w:rsidR="00DE2C20" w:rsidRPr="00307F96" w:rsidRDefault="00765D8F" w:rsidP="00307F96">
            <w:pPr>
              <w:pStyle w:val="Properties"/>
              <w:rPr>
                <w:b w:val="0"/>
              </w:rPr>
            </w:pPr>
            <w:r w:rsidRPr="00307F96">
              <w:rPr>
                <w:b w:val="0"/>
                <w:highlight w:val="white"/>
              </w:rPr>
              <w:t>private static int blockIndex</w:t>
            </w:r>
          </w:p>
        </w:tc>
        <w:tc>
          <w:tcPr>
            <w:tcW w:w="4384" w:type="dxa"/>
          </w:tcPr>
          <w:p w14:paraId="492C8539" w14:textId="6BD2544B" w:rsidR="00DE2C20" w:rsidRPr="00B70812" w:rsidRDefault="00DE2C20" w:rsidP="00DE2C20">
            <w:pPr>
              <w:cnfStyle w:val="000000000000" w:firstRow="0" w:lastRow="0" w:firstColumn="0" w:lastColumn="0" w:oddVBand="0" w:evenVBand="0" w:oddHBand="0" w:evenHBand="0" w:firstRowFirstColumn="0" w:firstRowLastColumn="0" w:lastRowFirstColumn="0" w:lastRowLastColumn="0"/>
              <w:rPr>
                <w:szCs w:val="24"/>
              </w:rPr>
            </w:pPr>
          </w:p>
        </w:tc>
      </w:tr>
      <w:tr w:rsidR="00DE2C20" w:rsidRPr="00B70812" w14:paraId="3FB4C628"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2D9979E0" w14:textId="20E43E18" w:rsidR="00DE2C20" w:rsidRPr="00307F96" w:rsidRDefault="00765D8F" w:rsidP="00EF3981">
            <w:pPr>
              <w:rPr>
                <w:b w:val="0"/>
              </w:rPr>
            </w:pPr>
            <w:r w:rsidRPr="00EF3981">
              <w:rPr>
                <w:b w:val="0"/>
                <w:szCs w:val="24"/>
              </w:rPr>
              <w:t>private static Space firstSpace</w:t>
            </w:r>
          </w:p>
        </w:tc>
        <w:tc>
          <w:tcPr>
            <w:tcW w:w="4384" w:type="dxa"/>
            <w:shd w:val="clear" w:color="auto" w:fill="DAEEF3" w:themeFill="accent5" w:themeFillTint="33"/>
          </w:tcPr>
          <w:p w14:paraId="73E5532C" w14:textId="284D48A9" w:rsidR="00DE2C20" w:rsidRPr="00EF3981" w:rsidRDefault="00DE2C20"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765D8F" w:rsidRPr="00B70812" w14:paraId="437C155A"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48C719A2" w14:textId="33FBF740" w:rsidR="00765D8F" w:rsidRPr="00307F96" w:rsidRDefault="00765D8F" w:rsidP="00307F96">
            <w:pPr>
              <w:pStyle w:val="Properties"/>
              <w:rPr>
                <w:b w:val="0"/>
                <w:highlight w:val="white"/>
              </w:rPr>
            </w:pPr>
            <w:r w:rsidRPr="00307F96">
              <w:rPr>
                <w:b w:val="0"/>
                <w:highlight w:val="white"/>
              </w:rPr>
              <w:t>private static long finishTime = 0L</w:t>
            </w:r>
          </w:p>
        </w:tc>
        <w:tc>
          <w:tcPr>
            <w:tcW w:w="4384" w:type="dxa"/>
          </w:tcPr>
          <w:p w14:paraId="192F37CB" w14:textId="77777777" w:rsidR="00765D8F" w:rsidRPr="00B70812" w:rsidRDefault="00765D8F" w:rsidP="00DE2C20">
            <w:pPr>
              <w:cnfStyle w:val="000000000000" w:firstRow="0" w:lastRow="0" w:firstColumn="0" w:lastColumn="0" w:oddVBand="0" w:evenVBand="0" w:oddHBand="0" w:evenHBand="0" w:firstRowFirstColumn="0" w:firstRowLastColumn="0" w:lastRowFirstColumn="0" w:lastRowLastColumn="0"/>
              <w:rPr>
                <w:szCs w:val="24"/>
              </w:rPr>
            </w:pPr>
          </w:p>
        </w:tc>
      </w:tr>
      <w:tr w:rsidR="00765D8F" w:rsidRPr="00B70812" w14:paraId="32AD0F9B"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5DBB0314" w14:textId="76CB7163" w:rsidR="00765D8F" w:rsidRPr="00EF3981" w:rsidRDefault="00765D8F" w:rsidP="00EF3981">
            <w:pPr>
              <w:rPr>
                <w:b w:val="0"/>
                <w:szCs w:val="24"/>
              </w:rPr>
            </w:pPr>
            <w:r w:rsidRPr="00EF3981">
              <w:rPr>
                <w:b w:val="0"/>
                <w:szCs w:val="24"/>
              </w:rPr>
              <w:t>private static IComparer&lt;Space&gt; yComparator = new ComparatorAnonymousInnerClassHelper()</w:t>
            </w:r>
          </w:p>
        </w:tc>
        <w:tc>
          <w:tcPr>
            <w:tcW w:w="4384" w:type="dxa"/>
            <w:shd w:val="clear" w:color="auto" w:fill="DAEEF3" w:themeFill="accent5" w:themeFillTint="33"/>
          </w:tcPr>
          <w:p w14:paraId="6A720169" w14:textId="77777777" w:rsidR="00765D8F" w:rsidRPr="00EF3981" w:rsidRDefault="00765D8F"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765D8F" w:rsidRPr="00B70812" w14:paraId="60D948CA"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2AC9328B" w14:textId="3B5862F1" w:rsidR="00765D8F" w:rsidRPr="00307F96" w:rsidRDefault="00765D8F" w:rsidP="00307F96">
            <w:pPr>
              <w:pStyle w:val="Properties"/>
              <w:rPr>
                <w:b w:val="0"/>
                <w:highlight w:val="white"/>
              </w:rPr>
            </w:pPr>
            <w:r w:rsidRPr="00307F96">
              <w:rPr>
                <w:b w:val="0"/>
                <w:highlight w:val="white"/>
              </w:rPr>
              <w:t>private class ComparatorAnonymousInnerClassHelper : IComparer&lt;Space&gt;</w:t>
            </w:r>
          </w:p>
        </w:tc>
        <w:tc>
          <w:tcPr>
            <w:tcW w:w="4384" w:type="dxa"/>
          </w:tcPr>
          <w:p w14:paraId="03A4B5A6" w14:textId="77777777" w:rsidR="00765D8F" w:rsidRDefault="00765D8F" w:rsidP="00DE2C20">
            <w:pPr>
              <w:cnfStyle w:val="000000000000" w:firstRow="0" w:lastRow="0" w:firstColumn="0" w:lastColumn="0" w:oddVBand="0" w:evenVBand="0" w:oddHBand="0" w:evenHBand="0" w:firstRowFirstColumn="0" w:firstRowLastColumn="0" w:lastRowFirstColumn="0" w:lastRowLastColumn="0"/>
              <w:rPr>
                <w:szCs w:val="24"/>
              </w:rPr>
            </w:pPr>
          </w:p>
        </w:tc>
      </w:tr>
      <w:tr w:rsidR="00765D8F" w:rsidRPr="00B70812" w14:paraId="5BCBAE44"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5F21C61D" w14:textId="79EFCA2F" w:rsidR="00765D8F" w:rsidRPr="00EF3981" w:rsidRDefault="00765D8F" w:rsidP="00EF3981">
            <w:pPr>
              <w:rPr>
                <w:b w:val="0"/>
                <w:szCs w:val="24"/>
              </w:rPr>
            </w:pPr>
            <w:r w:rsidRPr="00EF3981">
              <w:rPr>
                <w:b w:val="0"/>
                <w:szCs w:val="24"/>
              </w:rPr>
              <w:t>private static int[] xKnap</w:t>
            </w:r>
          </w:p>
        </w:tc>
        <w:tc>
          <w:tcPr>
            <w:tcW w:w="4384" w:type="dxa"/>
            <w:shd w:val="clear" w:color="auto" w:fill="DAEEF3" w:themeFill="accent5" w:themeFillTint="33"/>
          </w:tcPr>
          <w:p w14:paraId="2DBA368E" w14:textId="77777777" w:rsidR="00765D8F" w:rsidRPr="00EF3981" w:rsidRDefault="00765D8F"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765D8F" w:rsidRPr="00B70812" w14:paraId="68A7561F" w14:textId="77777777" w:rsidTr="00721CC3">
        <w:tc>
          <w:tcPr>
            <w:cnfStyle w:val="001000000000" w:firstRow="0" w:lastRow="0" w:firstColumn="1" w:lastColumn="0" w:oddVBand="0" w:evenVBand="0" w:oddHBand="0" w:evenHBand="0" w:firstRowFirstColumn="0" w:firstRowLastColumn="0" w:lastRowFirstColumn="0" w:lastRowLastColumn="0"/>
            <w:tcW w:w="4384" w:type="dxa"/>
          </w:tcPr>
          <w:p w14:paraId="4836B4E7" w14:textId="11D5ECC8" w:rsidR="00765D8F" w:rsidRPr="00307F96" w:rsidRDefault="00765D8F" w:rsidP="00307F96">
            <w:pPr>
              <w:pStyle w:val="Properties"/>
              <w:rPr>
                <w:b w:val="0"/>
                <w:highlight w:val="white"/>
              </w:rPr>
            </w:pPr>
            <w:r w:rsidRPr="00307F96">
              <w:rPr>
                <w:b w:val="0"/>
                <w:highlight w:val="white"/>
              </w:rPr>
              <w:t>private static int[] yKnap</w:t>
            </w:r>
          </w:p>
        </w:tc>
        <w:tc>
          <w:tcPr>
            <w:tcW w:w="4384" w:type="dxa"/>
          </w:tcPr>
          <w:p w14:paraId="75C6DA08" w14:textId="77777777" w:rsidR="00765D8F" w:rsidRDefault="00765D8F" w:rsidP="00DE2C20">
            <w:pPr>
              <w:cnfStyle w:val="000000000000" w:firstRow="0" w:lastRow="0" w:firstColumn="0" w:lastColumn="0" w:oddVBand="0" w:evenVBand="0" w:oddHBand="0" w:evenHBand="0" w:firstRowFirstColumn="0" w:firstRowLastColumn="0" w:lastRowFirstColumn="0" w:lastRowLastColumn="0"/>
              <w:rPr>
                <w:szCs w:val="24"/>
              </w:rPr>
            </w:pPr>
          </w:p>
        </w:tc>
      </w:tr>
      <w:tr w:rsidR="00765D8F" w:rsidRPr="00B70812" w14:paraId="684C3D47"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0942C32E" w14:textId="348A527B" w:rsidR="00765D8F" w:rsidRPr="00EF3981" w:rsidRDefault="00765D8F" w:rsidP="00EF3981">
            <w:pPr>
              <w:rPr>
                <w:b w:val="0"/>
                <w:szCs w:val="24"/>
              </w:rPr>
            </w:pPr>
            <w:r w:rsidRPr="00EF3981">
              <w:rPr>
                <w:b w:val="0"/>
                <w:szCs w:val="24"/>
              </w:rPr>
              <w:t>private static int[] zKnap</w:t>
            </w:r>
          </w:p>
        </w:tc>
        <w:tc>
          <w:tcPr>
            <w:tcW w:w="4384" w:type="dxa"/>
            <w:shd w:val="clear" w:color="auto" w:fill="DAEEF3" w:themeFill="accent5" w:themeFillTint="33"/>
          </w:tcPr>
          <w:p w14:paraId="61467D92" w14:textId="77777777" w:rsidR="00765D8F" w:rsidRPr="00EF3981" w:rsidRDefault="00765D8F" w:rsidP="00DE2C20">
            <w:pPr>
              <w:cnfStyle w:val="000000100000" w:firstRow="0" w:lastRow="0" w:firstColumn="0" w:lastColumn="0" w:oddVBand="0" w:evenVBand="0" w:oddHBand="1" w:evenHBand="0" w:firstRowFirstColumn="0" w:firstRowLastColumn="0" w:lastRowFirstColumn="0" w:lastRowLastColumn="0"/>
              <w:rPr>
                <w:b/>
                <w:szCs w:val="24"/>
              </w:rPr>
            </w:pPr>
          </w:p>
        </w:tc>
      </w:tr>
      <w:tr w:rsidR="00DE2C20" w:rsidRPr="00B70812" w14:paraId="70499164" w14:textId="77777777" w:rsidTr="00721CC3">
        <w:tc>
          <w:tcPr>
            <w:cnfStyle w:val="001000000000" w:firstRow="0" w:lastRow="0" w:firstColumn="1" w:lastColumn="0" w:oddVBand="0" w:evenVBand="0" w:oddHBand="0" w:evenHBand="0" w:firstRowFirstColumn="0" w:firstRowLastColumn="0" w:lastRowFirstColumn="0" w:lastRowLastColumn="0"/>
            <w:tcW w:w="8768" w:type="dxa"/>
            <w:gridSpan w:val="2"/>
          </w:tcPr>
          <w:p w14:paraId="1522BA16" w14:textId="77777777" w:rsidR="00DE2C20" w:rsidRPr="00B70812" w:rsidRDefault="00DE2C20" w:rsidP="00DE2C20">
            <w:pPr>
              <w:jc w:val="center"/>
              <w:rPr>
                <w:szCs w:val="24"/>
              </w:rPr>
            </w:pPr>
            <w:r w:rsidRPr="00B70812">
              <w:rPr>
                <w:szCs w:val="24"/>
              </w:rPr>
              <w:t>Methods</w:t>
            </w:r>
          </w:p>
        </w:tc>
      </w:tr>
      <w:tr w:rsidR="00DE2C20" w:rsidRPr="00B70812" w14:paraId="03E1629E" w14:textId="77777777" w:rsidTr="00721CC3">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4384" w:type="dxa"/>
          </w:tcPr>
          <w:p w14:paraId="515B9A65" w14:textId="24C8CD95" w:rsidR="00DE2C20" w:rsidRPr="00A8456C" w:rsidRDefault="00765D8F" w:rsidP="00307F96">
            <w:pPr>
              <w:pStyle w:val="Methods"/>
              <w:rPr>
                <w:b/>
              </w:rPr>
            </w:pPr>
            <w:r w:rsidRPr="00A8456C">
              <w:rPr>
                <w:highlight w:val="white"/>
              </w:rPr>
              <w:t>public static ExecutionResult solve(long timeLimit, int blockType)</w:t>
            </w:r>
          </w:p>
        </w:tc>
        <w:tc>
          <w:tcPr>
            <w:tcW w:w="4384" w:type="dxa"/>
          </w:tcPr>
          <w:p w14:paraId="423EF247" w14:textId="342492C7"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r w:rsidR="00DE2C20" w:rsidRPr="00B70812" w14:paraId="2817D455" w14:textId="77777777" w:rsidTr="00721CC3">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7890EC2F" w14:textId="77837233" w:rsidR="00DE2C20" w:rsidRPr="00A8456C" w:rsidRDefault="00765D8F" w:rsidP="00EF3981">
            <w:pPr>
              <w:rPr>
                <w:b w:val="0"/>
              </w:rPr>
            </w:pPr>
            <w:r w:rsidRPr="00EF3981">
              <w:rPr>
                <w:b w:val="0"/>
                <w:szCs w:val="24"/>
              </w:rPr>
              <w:t>private static GeneralBlock[] updateBlockList(int[] freeBoxes, GeneralBlock[] blockList)</w:t>
            </w:r>
          </w:p>
        </w:tc>
        <w:tc>
          <w:tcPr>
            <w:tcW w:w="4384" w:type="dxa"/>
            <w:shd w:val="clear" w:color="auto" w:fill="DAEEF3" w:themeFill="accent5" w:themeFillTint="33"/>
          </w:tcPr>
          <w:p w14:paraId="6AC1CE64" w14:textId="29371A97" w:rsidR="00DE2C20" w:rsidRPr="00EF3981" w:rsidRDefault="00DE2C20" w:rsidP="00DE2C20">
            <w:pPr>
              <w:cnfStyle w:val="000000000000" w:firstRow="0" w:lastRow="0" w:firstColumn="0" w:lastColumn="0" w:oddVBand="0" w:evenVBand="0" w:oddHBand="0" w:evenHBand="0" w:firstRowFirstColumn="0" w:firstRowLastColumn="0" w:lastRowFirstColumn="0" w:lastRowLastColumn="0"/>
              <w:rPr>
                <w:b/>
                <w:szCs w:val="24"/>
              </w:rPr>
            </w:pPr>
          </w:p>
        </w:tc>
      </w:tr>
      <w:tr w:rsidR="00DE2C20" w:rsidRPr="00B70812" w14:paraId="705E1D1F"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tcPr>
          <w:p w14:paraId="353979FA" w14:textId="2683D6B5" w:rsidR="00DE2C20" w:rsidRPr="00A8456C" w:rsidRDefault="00765D8F" w:rsidP="00307F96">
            <w:pPr>
              <w:pStyle w:val="Methods"/>
              <w:rPr>
                <w:b/>
              </w:rPr>
            </w:pPr>
            <w:r w:rsidRPr="00A8456C">
              <w:rPr>
                <w:highlight w:val="white"/>
              </w:rPr>
              <w:t>private static Space chooseMaximalSpace(State state)</w:t>
            </w:r>
          </w:p>
        </w:tc>
        <w:tc>
          <w:tcPr>
            <w:tcW w:w="4384" w:type="dxa"/>
          </w:tcPr>
          <w:p w14:paraId="79092F07" w14:textId="2B90BADB" w:rsidR="00DE2C20" w:rsidRPr="00B70812" w:rsidRDefault="00DE2C20" w:rsidP="00DE2C20">
            <w:pPr>
              <w:cnfStyle w:val="000000100000" w:firstRow="0" w:lastRow="0" w:firstColumn="0" w:lastColumn="0" w:oddVBand="0" w:evenVBand="0" w:oddHBand="1" w:evenHBand="0" w:firstRowFirstColumn="0" w:firstRowLastColumn="0" w:lastRowFirstColumn="0" w:lastRowLastColumn="0"/>
              <w:rPr>
                <w:szCs w:val="24"/>
              </w:rPr>
            </w:pPr>
          </w:p>
        </w:tc>
      </w:tr>
      <w:tr w:rsidR="00765D8F" w:rsidRPr="00B70812" w14:paraId="7E0F6952" w14:textId="77777777" w:rsidTr="00721CC3">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2F563B67" w14:textId="085A7E06" w:rsidR="00765D8F" w:rsidRPr="00A8456C" w:rsidRDefault="00765D8F" w:rsidP="00EF3981">
            <w:pPr>
              <w:rPr>
                <w:b w:val="0"/>
                <w:highlight w:val="white"/>
              </w:rPr>
            </w:pPr>
            <w:r w:rsidRPr="00EF3981">
              <w:rPr>
                <w:b w:val="0"/>
                <w:szCs w:val="24"/>
              </w:rPr>
              <w:t>private static State completeSolution(State initState, GeneralBlock[] blockList)</w:t>
            </w:r>
          </w:p>
        </w:tc>
        <w:tc>
          <w:tcPr>
            <w:tcW w:w="4384" w:type="dxa"/>
            <w:shd w:val="clear" w:color="auto" w:fill="DAEEF3" w:themeFill="accent5" w:themeFillTint="33"/>
          </w:tcPr>
          <w:p w14:paraId="1A31A83A" w14:textId="77777777" w:rsidR="00765D8F" w:rsidRPr="00EF3981" w:rsidRDefault="00765D8F" w:rsidP="00DE2C20">
            <w:pPr>
              <w:cnfStyle w:val="000000000000" w:firstRow="0" w:lastRow="0" w:firstColumn="0" w:lastColumn="0" w:oddVBand="0" w:evenVBand="0" w:oddHBand="0" w:evenHBand="0" w:firstRowFirstColumn="0" w:firstRowLastColumn="0" w:lastRowFirstColumn="0" w:lastRowLastColumn="0"/>
              <w:rPr>
                <w:b/>
                <w:szCs w:val="24"/>
              </w:rPr>
            </w:pPr>
          </w:p>
        </w:tc>
      </w:tr>
      <w:tr w:rsidR="00765D8F" w:rsidRPr="00B70812" w14:paraId="6841C983"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tcPr>
          <w:p w14:paraId="5277801A" w14:textId="701C1590" w:rsidR="00765D8F" w:rsidRPr="00A8456C" w:rsidRDefault="00765D8F" w:rsidP="00307F96">
            <w:pPr>
              <w:pStyle w:val="Methods"/>
              <w:rPr>
                <w:b/>
                <w:highlight w:val="white"/>
              </w:rPr>
            </w:pPr>
            <w:r w:rsidRPr="00A8456C">
              <w:rPr>
                <w:highlight w:val="white"/>
              </w:rPr>
              <w:t>private static void blockSearch(State state, GeneralBlock[] blockList, int depth)</w:t>
            </w:r>
          </w:p>
        </w:tc>
        <w:tc>
          <w:tcPr>
            <w:tcW w:w="4384" w:type="dxa"/>
          </w:tcPr>
          <w:p w14:paraId="4D7A4F52" w14:textId="77777777" w:rsidR="00765D8F" w:rsidRDefault="00765D8F" w:rsidP="00DE2C20">
            <w:pPr>
              <w:cnfStyle w:val="000000100000" w:firstRow="0" w:lastRow="0" w:firstColumn="0" w:lastColumn="0" w:oddVBand="0" w:evenVBand="0" w:oddHBand="1" w:evenHBand="0" w:firstRowFirstColumn="0" w:firstRowLastColumn="0" w:lastRowFirstColumn="0" w:lastRowLastColumn="0"/>
              <w:rPr>
                <w:szCs w:val="24"/>
              </w:rPr>
            </w:pPr>
          </w:p>
        </w:tc>
      </w:tr>
      <w:tr w:rsidR="00765D8F" w:rsidRPr="00B70812" w14:paraId="360BA6AD" w14:textId="77777777" w:rsidTr="00721CC3">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0418CE08" w14:textId="704FE605" w:rsidR="00765D8F" w:rsidRPr="00A8456C" w:rsidRDefault="00765D8F" w:rsidP="00EF3981">
            <w:pPr>
              <w:rPr>
                <w:b w:val="0"/>
                <w:highlight w:val="white"/>
              </w:rPr>
            </w:pPr>
            <w:r w:rsidRPr="00EF3981">
              <w:rPr>
                <w:b w:val="0"/>
                <w:szCs w:val="24"/>
              </w:rPr>
              <w:t>private static GeneralBlock chooseBlock(State state, GeneralBlock[] blockList, Space s)</w:t>
            </w:r>
          </w:p>
        </w:tc>
        <w:tc>
          <w:tcPr>
            <w:tcW w:w="4384" w:type="dxa"/>
            <w:shd w:val="clear" w:color="auto" w:fill="DAEEF3" w:themeFill="accent5" w:themeFillTint="33"/>
          </w:tcPr>
          <w:p w14:paraId="46A4A99C" w14:textId="77777777" w:rsidR="00765D8F" w:rsidRPr="00EF3981" w:rsidRDefault="00765D8F" w:rsidP="00DE2C20">
            <w:pPr>
              <w:cnfStyle w:val="000000000000" w:firstRow="0" w:lastRow="0" w:firstColumn="0" w:lastColumn="0" w:oddVBand="0" w:evenVBand="0" w:oddHBand="0" w:evenHBand="0" w:firstRowFirstColumn="0" w:firstRowLastColumn="0" w:lastRowFirstColumn="0" w:lastRowLastColumn="0"/>
              <w:rPr>
                <w:b/>
                <w:szCs w:val="24"/>
              </w:rPr>
            </w:pPr>
          </w:p>
        </w:tc>
      </w:tr>
      <w:tr w:rsidR="00765D8F" w:rsidRPr="00B70812" w14:paraId="0BC67464" w14:textId="77777777" w:rsidTr="00721C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4" w:type="dxa"/>
          </w:tcPr>
          <w:p w14:paraId="133A9E84" w14:textId="63A563BF" w:rsidR="00765D8F" w:rsidRPr="00A8456C" w:rsidRDefault="00765D8F" w:rsidP="00307F96">
            <w:pPr>
              <w:pStyle w:val="Methods"/>
              <w:rPr>
                <w:b/>
                <w:highlight w:val="white"/>
              </w:rPr>
            </w:pPr>
            <w:r w:rsidRPr="00A8456C">
              <w:rPr>
                <w:highlight w:val="white"/>
              </w:rPr>
              <w:t>private static List&lt;GeneralBlock&gt; chooseBlocks(State state, GeneralBlock[] blockList, Space s, int count)</w:t>
            </w:r>
          </w:p>
        </w:tc>
        <w:tc>
          <w:tcPr>
            <w:tcW w:w="4384" w:type="dxa"/>
          </w:tcPr>
          <w:p w14:paraId="4ADFEE51" w14:textId="77777777" w:rsidR="00765D8F" w:rsidRDefault="00765D8F" w:rsidP="00DE2C20">
            <w:pPr>
              <w:cnfStyle w:val="000000100000" w:firstRow="0" w:lastRow="0" w:firstColumn="0" w:lastColumn="0" w:oddVBand="0" w:evenVBand="0" w:oddHBand="1" w:evenHBand="0" w:firstRowFirstColumn="0" w:firstRowLastColumn="0" w:lastRowFirstColumn="0" w:lastRowLastColumn="0"/>
              <w:rPr>
                <w:szCs w:val="24"/>
              </w:rPr>
            </w:pPr>
          </w:p>
        </w:tc>
      </w:tr>
      <w:tr w:rsidR="00765D8F" w:rsidRPr="00B70812" w14:paraId="7483A6BF" w14:textId="77777777" w:rsidTr="00721CC3">
        <w:tc>
          <w:tcPr>
            <w:cnfStyle w:val="001000000000" w:firstRow="0" w:lastRow="0" w:firstColumn="1" w:lastColumn="0" w:oddVBand="0" w:evenVBand="0" w:oddHBand="0" w:evenHBand="0" w:firstRowFirstColumn="0" w:firstRowLastColumn="0" w:lastRowFirstColumn="0" w:lastRowLastColumn="0"/>
            <w:tcW w:w="4384" w:type="dxa"/>
            <w:shd w:val="clear" w:color="auto" w:fill="DAEEF3" w:themeFill="accent5" w:themeFillTint="33"/>
          </w:tcPr>
          <w:p w14:paraId="5741939C" w14:textId="718947E6" w:rsidR="00765D8F" w:rsidRPr="00721CC3" w:rsidRDefault="00765D8F" w:rsidP="00721CC3">
            <w:pPr>
              <w:rPr>
                <w:b w:val="0"/>
                <w:szCs w:val="24"/>
              </w:rPr>
            </w:pPr>
            <w:r w:rsidRPr="00721CC3">
              <w:rPr>
                <w:b w:val="0"/>
                <w:szCs w:val="24"/>
              </w:rPr>
              <w:t>private static void packBlock(State state, Space s, GeneralBlock b)</w:t>
            </w:r>
          </w:p>
        </w:tc>
        <w:tc>
          <w:tcPr>
            <w:tcW w:w="4384" w:type="dxa"/>
            <w:shd w:val="clear" w:color="auto" w:fill="DAEEF3" w:themeFill="accent5" w:themeFillTint="33"/>
          </w:tcPr>
          <w:p w14:paraId="09C8B991" w14:textId="77777777" w:rsidR="00765D8F" w:rsidRPr="00721CC3" w:rsidRDefault="00765D8F" w:rsidP="00721CC3">
            <w:pPr>
              <w:cnfStyle w:val="000000000000" w:firstRow="0" w:lastRow="0" w:firstColumn="0" w:lastColumn="0" w:oddVBand="0" w:evenVBand="0" w:oddHBand="0" w:evenHBand="0" w:firstRowFirstColumn="0" w:firstRowLastColumn="0" w:lastRowFirstColumn="0" w:lastRowLastColumn="0"/>
              <w:rPr>
                <w:b/>
                <w:szCs w:val="24"/>
              </w:rPr>
            </w:pPr>
          </w:p>
        </w:tc>
      </w:tr>
    </w:tbl>
    <w:p w14:paraId="45EBCA4C" w14:textId="2AE56F22" w:rsidR="0092795D" w:rsidRPr="0092795D" w:rsidRDefault="0092795D" w:rsidP="00302D8F">
      <w:pPr>
        <w:pStyle w:val="Heading3"/>
      </w:pPr>
      <w:bookmarkStart w:id="682" w:name="_Toc359698549"/>
      <w:bookmarkStart w:id="683" w:name="_Toc359700906"/>
      <w:bookmarkStart w:id="684" w:name="_Toc359706427"/>
      <w:bookmarkStart w:id="685" w:name="_Toc364335477"/>
      <w:bookmarkStart w:id="686" w:name="_Toc364428592"/>
      <w:bookmarkStart w:id="687" w:name="_Toc364435814"/>
      <w:bookmarkStart w:id="688" w:name="_Toc364436613"/>
      <w:bookmarkStart w:id="689" w:name="_Toc364437731"/>
      <w:bookmarkStart w:id="690" w:name="_Toc364439773"/>
      <w:bookmarkStart w:id="691" w:name="_Toc364440811"/>
      <w:bookmarkStart w:id="692" w:name="_Toc364447100"/>
      <w:r w:rsidRPr="0092795D">
        <w:lastRenderedPageBreak/>
        <w:t>RenderAPI</w:t>
      </w:r>
      <w:bookmarkEnd w:id="682"/>
      <w:bookmarkEnd w:id="683"/>
      <w:bookmarkEnd w:id="684"/>
      <w:bookmarkEnd w:id="685"/>
      <w:bookmarkEnd w:id="686"/>
      <w:bookmarkEnd w:id="687"/>
      <w:bookmarkEnd w:id="688"/>
      <w:bookmarkEnd w:id="689"/>
      <w:bookmarkEnd w:id="690"/>
      <w:bookmarkEnd w:id="691"/>
      <w:bookmarkEnd w:id="692"/>
    </w:p>
    <w:p w14:paraId="02E23E33" w14:textId="193A9A12" w:rsidR="0092795D" w:rsidRDefault="0092795D" w:rsidP="00F303D5">
      <w:pPr>
        <w:pStyle w:val="Heading4"/>
      </w:pPr>
      <w:r>
        <w:t>Class Diagram</w:t>
      </w:r>
    </w:p>
    <w:p w14:paraId="77A6F4A0" w14:textId="7588DCE7" w:rsidR="005F54C1" w:rsidRDefault="00066720" w:rsidP="005F54C1">
      <w:pPr>
        <w:jc w:val="center"/>
      </w:pPr>
      <w:r w:rsidRPr="00066720">
        <w:rPr>
          <w:noProof/>
          <w:lang w:eastAsia="ja-JP"/>
        </w:rPr>
        <w:drawing>
          <wp:inline distT="0" distB="0" distL="0" distR="0" wp14:anchorId="17940B9E" wp14:editId="51103332">
            <wp:extent cx="3842385" cy="50234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42385" cy="5023485"/>
                    </a:xfrm>
                    <a:prstGeom prst="rect">
                      <a:avLst/>
                    </a:prstGeom>
                    <a:noFill/>
                    <a:ln>
                      <a:noFill/>
                    </a:ln>
                  </pic:spPr>
                </pic:pic>
              </a:graphicData>
            </a:graphic>
          </wp:inline>
        </w:drawing>
      </w:r>
    </w:p>
    <w:p w14:paraId="7F020177" w14:textId="5787F19B" w:rsidR="00F35AC1" w:rsidRPr="005F54C1" w:rsidRDefault="00F35AC1" w:rsidP="0070702A">
      <w:pPr>
        <w:pStyle w:val="Caption"/>
      </w:pPr>
      <w:r w:rsidRPr="00B70812">
        <w:t xml:space="preserve">Figure </w:t>
      </w:r>
      <w:r>
        <w:t>4-</w:t>
      </w:r>
      <w:r w:rsidR="00C015F5">
        <w:t>8</w:t>
      </w:r>
      <w:r>
        <w:t xml:space="preserve"> – Component Diagram</w:t>
      </w:r>
    </w:p>
    <w:p w14:paraId="684AB809" w14:textId="3801EC4F" w:rsidR="0092795D" w:rsidRDefault="0092795D" w:rsidP="00F303D5">
      <w:pPr>
        <w:pStyle w:val="Heading4"/>
      </w:pPr>
      <w:r>
        <w:t>Class Diagram Explanation</w:t>
      </w:r>
    </w:p>
    <w:tbl>
      <w:tblPr>
        <w:tblStyle w:val="LightList-Accent5"/>
        <w:tblW w:w="0" w:type="auto"/>
        <w:tblLook w:val="04A0" w:firstRow="1" w:lastRow="0" w:firstColumn="1" w:lastColumn="0" w:noHBand="0" w:noVBand="1"/>
      </w:tblPr>
      <w:tblGrid>
        <w:gridCol w:w="4400"/>
        <w:gridCol w:w="4368"/>
      </w:tblGrid>
      <w:tr w:rsidR="00E33B3D" w:rsidRPr="00B70812" w14:paraId="11E98A83" w14:textId="77777777" w:rsidTr="002945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2188A332" w14:textId="28149AAA" w:rsidR="00E33B3D" w:rsidRPr="00B70812" w:rsidRDefault="002F3D21" w:rsidP="00FF4399">
            <w:pPr>
              <w:jc w:val="center"/>
              <w:rPr>
                <w:szCs w:val="24"/>
              </w:rPr>
            </w:pPr>
            <w:r>
              <w:rPr>
                <w:szCs w:val="24"/>
              </w:rPr>
              <w:t>Face</w:t>
            </w:r>
          </w:p>
        </w:tc>
      </w:tr>
      <w:tr w:rsidR="00E33B3D" w:rsidRPr="00B70812" w14:paraId="3307C038" w14:textId="77777777" w:rsidTr="00294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77372CB" w14:textId="77777777" w:rsidR="00E33B3D" w:rsidRPr="00B70812" w:rsidRDefault="00E33B3D" w:rsidP="00FF4399">
            <w:pPr>
              <w:jc w:val="center"/>
              <w:rPr>
                <w:szCs w:val="24"/>
              </w:rPr>
            </w:pPr>
            <w:r w:rsidRPr="00B70812">
              <w:rPr>
                <w:szCs w:val="24"/>
              </w:rPr>
              <w:t>Properties</w:t>
            </w:r>
          </w:p>
        </w:tc>
      </w:tr>
      <w:tr w:rsidR="00E33B3D" w:rsidRPr="00B70812" w14:paraId="7350668B" w14:textId="77777777" w:rsidTr="00294513">
        <w:tc>
          <w:tcPr>
            <w:cnfStyle w:val="001000000000" w:firstRow="0" w:lastRow="0" w:firstColumn="1" w:lastColumn="0" w:oddVBand="0" w:evenVBand="0" w:oddHBand="0" w:evenHBand="0" w:firstRowFirstColumn="0" w:firstRowLastColumn="0" w:lastRowFirstColumn="0" w:lastRowLastColumn="0"/>
            <w:tcW w:w="4685" w:type="dxa"/>
          </w:tcPr>
          <w:p w14:paraId="4B660274" w14:textId="532286EE" w:rsidR="00E33B3D" w:rsidRPr="00252E82" w:rsidRDefault="00252E82" w:rsidP="00307F96">
            <w:pPr>
              <w:pStyle w:val="Methods"/>
            </w:pPr>
            <w:r w:rsidRPr="00252E82">
              <w:rPr>
                <w:highlight w:val="white"/>
              </w:rPr>
              <w:t>public double Width</w:t>
            </w:r>
          </w:p>
        </w:tc>
        <w:tc>
          <w:tcPr>
            <w:tcW w:w="4655" w:type="dxa"/>
          </w:tcPr>
          <w:p w14:paraId="2378FB60" w14:textId="19AD5019"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Face Width</w:t>
            </w:r>
          </w:p>
        </w:tc>
      </w:tr>
      <w:tr w:rsidR="00294513" w:rsidRPr="00B70812" w14:paraId="7E381A49"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5" w:type="dxa"/>
            <w:shd w:val="clear" w:color="auto" w:fill="DAEEF3" w:themeFill="accent5" w:themeFillTint="33"/>
          </w:tcPr>
          <w:p w14:paraId="56DA4C04" w14:textId="23445720" w:rsidR="00294513" w:rsidRPr="00EF3981" w:rsidRDefault="00252E82" w:rsidP="00EF3981">
            <w:pPr>
              <w:rPr>
                <w:b w:val="0"/>
                <w:szCs w:val="24"/>
              </w:rPr>
            </w:pPr>
            <w:r w:rsidRPr="00EF3981">
              <w:rPr>
                <w:b w:val="0"/>
                <w:szCs w:val="24"/>
              </w:rPr>
              <w:t>public double Height</w:t>
            </w:r>
          </w:p>
        </w:tc>
        <w:tc>
          <w:tcPr>
            <w:tcW w:w="4655" w:type="dxa"/>
            <w:shd w:val="clear" w:color="auto" w:fill="DAEEF3" w:themeFill="accent5" w:themeFillTint="33"/>
          </w:tcPr>
          <w:p w14:paraId="0FA313B7" w14:textId="4EF80979" w:rsidR="00294513" w:rsidRPr="00B70812"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Face Height</w:t>
            </w:r>
          </w:p>
        </w:tc>
      </w:tr>
      <w:tr w:rsidR="00294513" w:rsidRPr="00B70812" w14:paraId="486644F6" w14:textId="77777777" w:rsidTr="00294513">
        <w:tc>
          <w:tcPr>
            <w:cnfStyle w:val="001000000000" w:firstRow="0" w:lastRow="0" w:firstColumn="1" w:lastColumn="0" w:oddVBand="0" w:evenVBand="0" w:oddHBand="0" w:evenHBand="0" w:firstRowFirstColumn="0" w:firstRowLastColumn="0" w:lastRowFirstColumn="0" w:lastRowLastColumn="0"/>
            <w:tcW w:w="4685" w:type="dxa"/>
          </w:tcPr>
          <w:p w14:paraId="5BFAA0AA" w14:textId="6CB8B82C" w:rsidR="00294513" w:rsidRPr="00252E82" w:rsidRDefault="00252E82" w:rsidP="00307F96">
            <w:pPr>
              <w:pStyle w:val="Methods"/>
              <w:rPr>
                <w:highlight w:val="white"/>
              </w:rPr>
            </w:pPr>
            <w:r w:rsidRPr="00252E82">
              <w:rPr>
                <w:highlight w:val="white"/>
              </w:rPr>
              <w:t>public string Rotate</w:t>
            </w:r>
          </w:p>
        </w:tc>
        <w:tc>
          <w:tcPr>
            <w:tcW w:w="4655" w:type="dxa"/>
          </w:tcPr>
          <w:p w14:paraId="38F27459" w14:textId="0FC1DF96" w:rsidR="00294513"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Face Rotate</w:t>
            </w:r>
          </w:p>
        </w:tc>
      </w:tr>
      <w:tr w:rsidR="00294513" w:rsidRPr="00B70812" w14:paraId="3180F700"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5" w:type="dxa"/>
            <w:shd w:val="clear" w:color="auto" w:fill="DAEEF3" w:themeFill="accent5" w:themeFillTint="33"/>
          </w:tcPr>
          <w:p w14:paraId="7E2CD9D4" w14:textId="13DBDF55" w:rsidR="00294513" w:rsidRPr="00EF3981" w:rsidRDefault="00252E82" w:rsidP="00EF3981">
            <w:pPr>
              <w:rPr>
                <w:b w:val="0"/>
                <w:szCs w:val="24"/>
              </w:rPr>
            </w:pPr>
            <w:r w:rsidRPr="00EF3981">
              <w:rPr>
                <w:b w:val="0"/>
                <w:szCs w:val="24"/>
              </w:rPr>
              <w:t>public double TranslateZ</w:t>
            </w:r>
          </w:p>
        </w:tc>
        <w:tc>
          <w:tcPr>
            <w:tcW w:w="4655" w:type="dxa"/>
            <w:shd w:val="clear" w:color="auto" w:fill="DAEEF3" w:themeFill="accent5" w:themeFillTint="33"/>
          </w:tcPr>
          <w:p w14:paraId="19AD8982" w14:textId="03E7EBC3" w:rsidR="00294513"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Face TranslateZ</w:t>
            </w:r>
          </w:p>
        </w:tc>
      </w:tr>
      <w:tr w:rsidR="00294513" w:rsidRPr="00B70812" w14:paraId="684B587B" w14:textId="77777777" w:rsidTr="00294513">
        <w:tc>
          <w:tcPr>
            <w:cnfStyle w:val="001000000000" w:firstRow="0" w:lastRow="0" w:firstColumn="1" w:lastColumn="0" w:oddVBand="0" w:evenVBand="0" w:oddHBand="0" w:evenHBand="0" w:firstRowFirstColumn="0" w:firstRowLastColumn="0" w:lastRowFirstColumn="0" w:lastRowLastColumn="0"/>
            <w:tcW w:w="4685" w:type="dxa"/>
          </w:tcPr>
          <w:p w14:paraId="496A6FCA" w14:textId="701962AC" w:rsidR="00294513" w:rsidRPr="00252E82" w:rsidRDefault="00252E82" w:rsidP="00307F96">
            <w:pPr>
              <w:pStyle w:val="Methods"/>
              <w:rPr>
                <w:highlight w:val="white"/>
              </w:rPr>
            </w:pPr>
            <w:r w:rsidRPr="00252E82">
              <w:rPr>
                <w:highlight w:val="white"/>
              </w:rPr>
              <w:t>public string Color</w:t>
            </w:r>
          </w:p>
        </w:tc>
        <w:tc>
          <w:tcPr>
            <w:tcW w:w="4655" w:type="dxa"/>
          </w:tcPr>
          <w:p w14:paraId="134F67BC" w14:textId="2C75CE3F" w:rsidR="00294513"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Face Color</w:t>
            </w:r>
          </w:p>
        </w:tc>
      </w:tr>
      <w:tr w:rsidR="00E33B3D" w:rsidRPr="00B70812" w14:paraId="770DB02C" w14:textId="77777777" w:rsidTr="00294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E7AC613" w14:textId="77777777" w:rsidR="00E33B3D" w:rsidRPr="00B70812" w:rsidRDefault="00E33B3D" w:rsidP="00FF4399">
            <w:pPr>
              <w:jc w:val="center"/>
              <w:rPr>
                <w:szCs w:val="24"/>
              </w:rPr>
            </w:pPr>
            <w:r w:rsidRPr="00B70812">
              <w:rPr>
                <w:szCs w:val="24"/>
              </w:rPr>
              <w:t>Methods</w:t>
            </w:r>
          </w:p>
        </w:tc>
      </w:tr>
      <w:tr w:rsidR="00E33B3D" w:rsidRPr="00B70812" w14:paraId="4951A2D8" w14:textId="77777777" w:rsidTr="00294513">
        <w:tc>
          <w:tcPr>
            <w:cnfStyle w:val="001000000000" w:firstRow="0" w:lastRow="0" w:firstColumn="1" w:lastColumn="0" w:oddVBand="0" w:evenVBand="0" w:oddHBand="0" w:evenHBand="0" w:firstRowFirstColumn="0" w:firstRowLastColumn="0" w:lastRowFirstColumn="0" w:lastRowLastColumn="0"/>
            <w:tcW w:w="4685" w:type="dxa"/>
          </w:tcPr>
          <w:p w14:paraId="632C9021" w14:textId="4F3C12B2" w:rsidR="00E33B3D" w:rsidRPr="00307F96" w:rsidRDefault="00252E82" w:rsidP="00307F96">
            <w:pPr>
              <w:pStyle w:val="Methods"/>
            </w:pPr>
            <w:r w:rsidRPr="00307F96">
              <w:rPr>
                <w:highlight w:val="white"/>
              </w:rPr>
              <w:t>public Face(double width, double height, string rotate, double translateZ, string color)</w:t>
            </w:r>
          </w:p>
        </w:tc>
        <w:tc>
          <w:tcPr>
            <w:tcW w:w="4655" w:type="dxa"/>
          </w:tcPr>
          <w:p w14:paraId="3FA21D7A" w14:textId="75188F9E"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r w:rsidR="00E33B3D" w:rsidRPr="00B70812" w14:paraId="2331D4E5"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5" w:type="dxa"/>
            <w:shd w:val="clear" w:color="auto" w:fill="DAEEF3" w:themeFill="accent5" w:themeFillTint="33"/>
          </w:tcPr>
          <w:p w14:paraId="5BE103EC" w14:textId="5523556E" w:rsidR="00E33B3D" w:rsidRPr="00EF3981" w:rsidRDefault="00252E82" w:rsidP="00EF3981">
            <w:pPr>
              <w:rPr>
                <w:b w:val="0"/>
                <w:szCs w:val="24"/>
              </w:rPr>
            </w:pPr>
            <w:r w:rsidRPr="00EF3981">
              <w:rPr>
                <w:b w:val="0"/>
                <w:szCs w:val="24"/>
              </w:rPr>
              <w:t>public string ToHtml()</w:t>
            </w:r>
          </w:p>
        </w:tc>
        <w:tc>
          <w:tcPr>
            <w:tcW w:w="4655" w:type="dxa"/>
            <w:shd w:val="clear" w:color="auto" w:fill="DAEEF3" w:themeFill="accent5" w:themeFillTint="33"/>
          </w:tcPr>
          <w:p w14:paraId="62604B33" w14:textId="7371029F" w:rsidR="00E33B3D" w:rsidRPr="00B70812"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Render Html from Face Properties</w:t>
            </w:r>
          </w:p>
        </w:tc>
      </w:tr>
    </w:tbl>
    <w:p w14:paraId="75FAA248" w14:textId="77777777" w:rsidR="00E33B3D" w:rsidRDefault="00E33B3D" w:rsidP="00E33B3D"/>
    <w:tbl>
      <w:tblPr>
        <w:tblStyle w:val="LightList-Accent5"/>
        <w:tblW w:w="0" w:type="auto"/>
        <w:tblLook w:val="04A0" w:firstRow="1" w:lastRow="0" w:firstColumn="1" w:lastColumn="0" w:noHBand="0" w:noVBand="1"/>
      </w:tblPr>
      <w:tblGrid>
        <w:gridCol w:w="4404"/>
        <w:gridCol w:w="4364"/>
      </w:tblGrid>
      <w:tr w:rsidR="00E33B3D" w:rsidRPr="00B70812" w14:paraId="320389A3" w14:textId="77777777" w:rsidTr="002945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39955C52" w14:textId="0524FCA3" w:rsidR="00E33B3D" w:rsidRPr="00B70812" w:rsidRDefault="002F3D21" w:rsidP="00FF4399">
            <w:pPr>
              <w:jc w:val="center"/>
              <w:rPr>
                <w:szCs w:val="24"/>
              </w:rPr>
            </w:pPr>
            <w:r>
              <w:rPr>
                <w:szCs w:val="24"/>
              </w:rPr>
              <w:t>Cube</w:t>
            </w:r>
          </w:p>
        </w:tc>
      </w:tr>
      <w:tr w:rsidR="00E33B3D" w:rsidRPr="00B70812" w14:paraId="13C81809" w14:textId="77777777" w:rsidTr="00294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CC3EF81" w14:textId="77777777" w:rsidR="00E33B3D" w:rsidRPr="00B70812" w:rsidRDefault="00E33B3D" w:rsidP="00FF4399">
            <w:pPr>
              <w:jc w:val="center"/>
              <w:rPr>
                <w:szCs w:val="24"/>
              </w:rPr>
            </w:pPr>
            <w:r w:rsidRPr="00B70812">
              <w:rPr>
                <w:szCs w:val="24"/>
              </w:rPr>
              <w:t>Properties</w:t>
            </w:r>
          </w:p>
        </w:tc>
      </w:tr>
      <w:tr w:rsidR="00294513" w:rsidRPr="00B70812" w14:paraId="2DF8D4C2" w14:textId="77777777" w:rsidTr="00294513">
        <w:tc>
          <w:tcPr>
            <w:cnfStyle w:val="001000000000" w:firstRow="0" w:lastRow="0" w:firstColumn="1" w:lastColumn="0" w:oddVBand="0" w:evenVBand="0" w:oddHBand="0" w:evenHBand="0" w:firstRowFirstColumn="0" w:firstRowLastColumn="0" w:lastRowFirstColumn="0" w:lastRowLastColumn="0"/>
            <w:tcW w:w="4687" w:type="dxa"/>
          </w:tcPr>
          <w:p w14:paraId="234FD0B3" w14:textId="10EF6905" w:rsidR="00294513" w:rsidRPr="00307F96" w:rsidRDefault="00294513" w:rsidP="00307F96">
            <w:pPr>
              <w:pStyle w:val="Properties"/>
              <w:rPr>
                <w:b w:val="0"/>
                <w:highlight w:val="white"/>
              </w:rPr>
            </w:pPr>
            <w:r w:rsidRPr="00307F96">
              <w:rPr>
                <w:b w:val="0"/>
                <w:highlight w:val="white"/>
              </w:rPr>
              <w:t>public double Length</w:t>
            </w:r>
          </w:p>
        </w:tc>
        <w:tc>
          <w:tcPr>
            <w:tcW w:w="4653" w:type="dxa"/>
          </w:tcPr>
          <w:p w14:paraId="48061FA5" w14:textId="7EC23F7E" w:rsidR="00294513"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ube Length</w:t>
            </w:r>
          </w:p>
        </w:tc>
      </w:tr>
      <w:tr w:rsidR="00E33B3D" w:rsidRPr="00B70812" w14:paraId="289B409E"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7" w:type="dxa"/>
            <w:shd w:val="clear" w:color="auto" w:fill="DAEEF3" w:themeFill="accent5" w:themeFillTint="33"/>
          </w:tcPr>
          <w:p w14:paraId="7E4EC185" w14:textId="6AFA46E3" w:rsidR="00E33B3D" w:rsidRPr="00307F96" w:rsidRDefault="00294513" w:rsidP="00EF3981">
            <w:pPr>
              <w:rPr>
                <w:b w:val="0"/>
              </w:rPr>
            </w:pPr>
            <w:r w:rsidRPr="00EF3981">
              <w:rPr>
                <w:b w:val="0"/>
                <w:szCs w:val="24"/>
              </w:rPr>
              <w:t>public double Height</w:t>
            </w:r>
          </w:p>
        </w:tc>
        <w:tc>
          <w:tcPr>
            <w:tcW w:w="4653" w:type="dxa"/>
            <w:shd w:val="clear" w:color="auto" w:fill="DAEEF3" w:themeFill="accent5" w:themeFillTint="33"/>
          </w:tcPr>
          <w:p w14:paraId="2E630A9F" w14:textId="777C0FB0" w:rsidR="00E33B3D" w:rsidRPr="00B70812"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Cube Height</w:t>
            </w:r>
          </w:p>
        </w:tc>
      </w:tr>
      <w:tr w:rsidR="00294513" w:rsidRPr="00B70812" w14:paraId="25B632C4" w14:textId="77777777" w:rsidTr="00294513">
        <w:tc>
          <w:tcPr>
            <w:cnfStyle w:val="001000000000" w:firstRow="0" w:lastRow="0" w:firstColumn="1" w:lastColumn="0" w:oddVBand="0" w:evenVBand="0" w:oddHBand="0" w:evenHBand="0" w:firstRowFirstColumn="0" w:firstRowLastColumn="0" w:lastRowFirstColumn="0" w:lastRowLastColumn="0"/>
            <w:tcW w:w="4687" w:type="dxa"/>
          </w:tcPr>
          <w:p w14:paraId="47E8D7B4" w14:textId="38291BD9" w:rsidR="00294513" w:rsidRPr="00307F96" w:rsidRDefault="00294513" w:rsidP="00307F96">
            <w:pPr>
              <w:pStyle w:val="Properties"/>
              <w:rPr>
                <w:b w:val="0"/>
                <w:highlight w:val="white"/>
              </w:rPr>
            </w:pPr>
            <w:r w:rsidRPr="00307F96">
              <w:rPr>
                <w:b w:val="0"/>
                <w:highlight w:val="white"/>
              </w:rPr>
              <w:t>public double Width</w:t>
            </w:r>
          </w:p>
        </w:tc>
        <w:tc>
          <w:tcPr>
            <w:tcW w:w="4653" w:type="dxa"/>
          </w:tcPr>
          <w:p w14:paraId="4AA7E2D7" w14:textId="6DE27F59" w:rsidR="00294513"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ube Width</w:t>
            </w:r>
          </w:p>
        </w:tc>
      </w:tr>
      <w:tr w:rsidR="00294513" w:rsidRPr="00B70812" w14:paraId="3C31291A"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7" w:type="dxa"/>
            <w:shd w:val="clear" w:color="auto" w:fill="DAEEF3" w:themeFill="accent5" w:themeFillTint="33"/>
          </w:tcPr>
          <w:p w14:paraId="1303EE43" w14:textId="2C151A43" w:rsidR="00294513" w:rsidRPr="00EF3981" w:rsidRDefault="00294513" w:rsidP="00EF3981">
            <w:pPr>
              <w:rPr>
                <w:b w:val="0"/>
                <w:szCs w:val="24"/>
              </w:rPr>
            </w:pPr>
            <w:r w:rsidRPr="00EF3981">
              <w:rPr>
                <w:b w:val="0"/>
                <w:szCs w:val="24"/>
              </w:rPr>
              <w:t>public string Color</w:t>
            </w:r>
          </w:p>
        </w:tc>
        <w:tc>
          <w:tcPr>
            <w:tcW w:w="4653" w:type="dxa"/>
            <w:shd w:val="clear" w:color="auto" w:fill="DAEEF3" w:themeFill="accent5" w:themeFillTint="33"/>
          </w:tcPr>
          <w:p w14:paraId="18D8473A" w14:textId="41E1649D" w:rsidR="00294513"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Cube Color</w:t>
            </w:r>
          </w:p>
        </w:tc>
      </w:tr>
      <w:tr w:rsidR="00294513" w:rsidRPr="00B70812" w14:paraId="1A90BAF8" w14:textId="77777777" w:rsidTr="00294513">
        <w:tc>
          <w:tcPr>
            <w:cnfStyle w:val="001000000000" w:firstRow="0" w:lastRow="0" w:firstColumn="1" w:lastColumn="0" w:oddVBand="0" w:evenVBand="0" w:oddHBand="0" w:evenHBand="0" w:firstRowFirstColumn="0" w:firstRowLastColumn="0" w:lastRowFirstColumn="0" w:lastRowLastColumn="0"/>
            <w:tcW w:w="4687" w:type="dxa"/>
          </w:tcPr>
          <w:p w14:paraId="72613080" w14:textId="298E0C20" w:rsidR="00294513" w:rsidRPr="00307F96" w:rsidRDefault="00294513" w:rsidP="00307F96">
            <w:pPr>
              <w:pStyle w:val="Properties"/>
              <w:rPr>
                <w:b w:val="0"/>
                <w:highlight w:val="white"/>
              </w:rPr>
            </w:pPr>
            <w:r w:rsidRPr="00307F96">
              <w:rPr>
                <w:b w:val="0"/>
                <w:highlight w:val="white"/>
              </w:rPr>
              <w:t>public List&lt;Face&gt; Faces</w:t>
            </w:r>
          </w:p>
        </w:tc>
        <w:tc>
          <w:tcPr>
            <w:tcW w:w="4653" w:type="dxa"/>
          </w:tcPr>
          <w:p w14:paraId="158E9903" w14:textId="21096462" w:rsidR="00294513"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ube Faces</w:t>
            </w:r>
          </w:p>
        </w:tc>
      </w:tr>
      <w:tr w:rsidR="00E33B3D" w:rsidRPr="00B70812" w14:paraId="206E04A8" w14:textId="77777777" w:rsidTr="002945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70AB27B" w14:textId="77777777" w:rsidR="00E33B3D" w:rsidRPr="00B70812" w:rsidRDefault="00E33B3D" w:rsidP="00FF4399">
            <w:pPr>
              <w:jc w:val="center"/>
              <w:rPr>
                <w:szCs w:val="24"/>
              </w:rPr>
            </w:pPr>
            <w:r w:rsidRPr="00B70812">
              <w:rPr>
                <w:szCs w:val="24"/>
              </w:rPr>
              <w:t>Methods</w:t>
            </w:r>
          </w:p>
        </w:tc>
      </w:tr>
      <w:tr w:rsidR="00E33B3D" w:rsidRPr="00B70812" w14:paraId="2861794A" w14:textId="77777777" w:rsidTr="00294513">
        <w:tc>
          <w:tcPr>
            <w:cnfStyle w:val="001000000000" w:firstRow="0" w:lastRow="0" w:firstColumn="1" w:lastColumn="0" w:oddVBand="0" w:evenVBand="0" w:oddHBand="0" w:evenHBand="0" w:firstRowFirstColumn="0" w:firstRowLastColumn="0" w:lastRowFirstColumn="0" w:lastRowLastColumn="0"/>
            <w:tcW w:w="4687" w:type="dxa"/>
          </w:tcPr>
          <w:p w14:paraId="37B5710E" w14:textId="42D4E43C" w:rsidR="00E33B3D" w:rsidRPr="00DC3869" w:rsidRDefault="00294513" w:rsidP="00307F96">
            <w:pPr>
              <w:pStyle w:val="Methods"/>
              <w:rPr>
                <w:b/>
              </w:rPr>
            </w:pPr>
            <w:r w:rsidRPr="00DC3869">
              <w:rPr>
                <w:highlight w:val="white"/>
              </w:rPr>
              <w:t>public Cube(double length, double height, double width, string color)</w:t>
            </w:r>
          </w:p>
        </w:tc>
        <w:tc>
          <w:tcPr>
            <w:tcW w:w="4653" w:type="dxa"/>
          </w:tcPr>
          <w:p w14:paraId="46BEFFA0" w14:textId="7BEF5597"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bl>
    <w:p w14:paraId="64AED1F8" w14:textId="77777777" w:rsidR="00E33B3D" w:rsidRDefault="00E33B3D" w:rsidP="00E33B3D"/>
    <w:tbl>
      <w:tblPr>
        <w:tblStyle w:val="LightList-Accent5"/>
        <w:tblW w:w="0" w:type="auto"/>
        <w:tblLook w:val="04A0" w:firstRow="1" w:lastRow="0" w:firstColumn="1" w:lastColumn="0" w:noHBand="0" w:noVBand="1"/>
      </w:tblPr>
      <w:tblGrid>
        <w:gridCol w:w="4385"/>
        <w:gridCol w:w="4383"/>
      </w:tblGrid>
      <w:tr w:rsidR="00E33B3D" w:rsidRPr="00B70812" w14:paraId="5FEE8572" w14:textId="77777777" w:rsidTr="00252E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6F27E92" w14:textId="445A6A73" w:rsidR="00E33B3D" w:rsidRPr="00B70812" w:rsidRDefault="002F3D21" w:rsidP="00FF4399">
            <w:pPr>
              <w:jc w:val="center"/>
              <w:rPr>
                <w:szCs w:val="24"/>
              </w:rPr>
            </w:pPr>
            <w:r>
              <w:rPr>
                <w:szCs w:val="24"/>
              </w:rPr>
              <w:t>Box</w:t>
            </w:r>
          </w:p>
        </w:tc>
      </w:tr>
      <w:tr w:rsidR="00E33B3D" w:rsidRPr="00B70812" w14:paraId="10E415DE" w14:textId="77777777" w:rsidTr="00252E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5C826185" w14:textId="77777777" w:rsidR="00E33B3D" w:rsidRPr="00B70812" w:rsidRDefault="00E33B3D" w:rsidP="00FF4399">
            <w:pPr>
              <w:jc w:val="center"/>
              <w:rPr>
                <w:szCs w:val="24"/>
              </w:rPr>
            </w:pPr>
            <w:r w:rsidRPr="00B70812">
              <w:rPr>
                <w:szCs w:val="24"/>
              </w:rPr>
              <w:t>Properties</w:t>
            </w:r>
          </w:p>
        </w:tc>
      </w:tr>
      <w:tr w:rsidR="00252E82" w:rsidRPr="00B70812" w14:paraId="4E1A7299"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1927A45E" w14:textId="331F3508" w:rsidR="00252E82" w:rsidRPr="00307F96" w:rsidRDefault="00252E82" w:rsidP="00307F96">
            <w:pPr>
              <w:pStyle w:val="Properties"/>
              <w:rPr>
                <w:b w:val="0"/>
                <w:szCs w:val="24"/>
              </w:rPr>
            </w:pPr>
            <w:r w:rsidRPr="00307F96">
              <w:rPr>
                <w:b w:val="0"/>
                <w:highlight w:val="white"/>
              </w:rPr>
              <w:t>public double TranslateX</w:t>
            </w:r>
          </w:p>
        </w:tc>
        <w:tc>
          <w:tcPr>
            <w:tcW w:w="4667" w:type="dxa"/>
          </w:tcPr>
          <w:p w14:paraId="20D95EE6" w14:textId="47E5C6C0" w:rsidR="00252E82" w:rsidRPr="00B7081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Box TranslateX</w:t>
            </w:r>
          </w:p>
        </w:tc>
      </w:tr>
      <w:tr w:rsidR="00252E82" w:rsidRPr="00B70812" w14:paraId="048ADC31"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76EA08CA" w14:textId="597017B1" w:rsidR="00252E82" w:rsidRPr="00307F96" w:rsidRDefault="00252E82" w:rsidP="00EF3981">
            <w:pPr>
              <w:rPr>
                <w:b w:val="0"/>
                <w:szCs w:val="24"/>
              </w:rPr>
            </w:pPr>
            <w:r w:rsidRPr="00EF3981">
              <w:rPr>
                <w:b w:val="0"/>
                <w:szCs w:val="24"/>
              </w:rPr>
              <w:t>public double TranslateY</w:t>
            </w:r>
          </w:p>
        </w:tc>
        <w:tc>
          <w:tcPr>
            <w:tcW w:w="4667" w:type="dxa"/>
            <w:shd w:val="clear" w:color="auto" w:fill="DAEEF3" w:themeFill="accent5" w:themeFillTint="33"/>
          </w:tcPr>
          <w:p w14:paraId="0B6032D5" w14:textId="08DCF94A" w:rsidR="00252E82" w:rsidRPr="00B7081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Box TranslateY</w:t>
            </w:r>
          </w:p>
        </w:tc>
      </w:tr>
      <w:tr w:rsidR="00252E82" w:rsidRPr="00B70812" w14:paraId="21E3CC4B"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144229B1" w14:textId="028D36F4" w:rsidR="00252E82" w:rsidRPr="00307F96" w:rsidRDefault="00252E82" w:rsidP="00307F96">
            <w:pPr>
              <w:pStyle w:val="Properties"/>
              <w:rPr>
                <w:b w:val="0"/>
                <w:szCs w:val="24"/>
              </w:rPr>
            </w:pPr>
            <w:r w:rsidRPr="00307F96">
              <w:rPr>
                <w:b w:val="0"/>
                <w:highlight w:val="white"/>
              </w:rPr>
              <w:t>public double TranslateZ</w:t>
            </w:r>
          </w:p>
        </w:tc>
        <w:tc>
          <w:tcPr>
            <w:tcW w:w="4667" w:type="dxa"/>
          </w:tcPr>
          <w:p w14:paraId="49461D6D" w14:textId="06765C67" w:rsidR="00252E8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Box TranslateZ</w:t>
            </w:r>
          </w:p>
        </w:tc>
      </w:tr>
      <w:tr w:rsidR="00252E82" w:rsidRPr="00B70812" w14:paraId="0133DBA7"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369B4DE7" w14:textId="180D3B01" w:rsidR="00252E82" w:rsidRPr="00307F96" w:rsidRDefault="00252E82" w:rsidP="00EF3981">
            <w:pPr>
              <w:rPr>
                <w:b w:val="0"/>
                <w:szCs w:val="24"/>
              </w:rPr>
            </w:pPr>
            <w:r w:rsidRPr="00EF3981">
              <w:rPr>
                <w:b w:val="0"/>
                <w:szCs w:val="24"/>
              </w:rPr>
              <w:t>public double X</w:t>
            </w:r>
          </w:p>
        </w:tc>
        <w:tc>
          <w:tcPr>
            <w:tcW w:w="4667" w:type="dxa"/>
            <w:shd w:val="clear" w:color="auto" w:fill="DAEEF3" w:themeFill="accent5" w:themeFillTint="33"/>
          </w:tcPr>
          <w:p w14:paraId="7F086C68" w14:textId="7AC55ED8" w:rsidR="00252E8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Position X</w:t>
            </w:r>
          </w:p>
        </w:tc>
      </w:tr>
      <w:tr w:rsidR="00252E82" w:rsidRPr="00B70812" w14:paraId="1404059E"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216F6B82" w14:textId="78E4CBC6" w:rsidR="00252E82" w:rsidRPr="00307F96" w:rsidRDefault="00252E82" w:rsidP="00307F96">
            <w:pPr>
              <w:pStyle w:val="Properties"/>
              <w:rPr>
                <w:b w:val="0"/>
                <w:szCs w:val="24"/>
              </w:rPr>
            </w:pPr>
            <w:r w:rsidRPr="00307F96">
              <w:rPr>
                <w:b w:val="0"/>
                <w:highlight w:val="white"/>
              </w:rPr>
              <w:t>public double Y</w:t>
            </w:r>
          </w:p>
        </w:tc>
        <w:tc>
          <w:tcPr>
            <w:tcW w:w="4667" w:type="dxa"/>
          </w:tcPr>
          <w:p w14:paraId="4A7C0CCE" w14:textId="51E1DFA9" w:rsidR="00252E8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Position Y</w:t>
            </w:r>
          </w:p>
        </w:tc>
      </w:tr>
      <w:tr w:rsidR="00252E82" w:rsidRPr="00B70812" w14:paraId="396550D6"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069D9D20" w14:textId="07598694" w:rsidR="00252E82" w:rsidRPr="00307F96" w:rsidRDefault="00252E82" w:rsidP="00EF3981">
            <w:pPr>
              <w:rPr>
                <w:b w:val="0"/>
                <w:szCs w:val="24"/>
              </w:rPr>
            </w:pPr>
            <w:r w:rsidRPr="00EF3981">
              <w:rPr>
                <w:b w:val="0"/>
                <w:szCs w:val="24"/>
              </w:rPr>
              <w:t>public double Z</w:t>
            </w:r>
          </w:p>
        </w:tc>
        <w:tc>
          <w:tcPr>
            <w:tcW w:w="4667" w:type="dxa"/>
            <w:shd w:val="clear" w:color="auto" w:fill="DAEEF3" w:themeFill="accent5" w:themeFillTint="33"/>
          </w:tcPr>
          <w:p w14:paraId="67A17DD5" w14:textId="23ECA91B" w:rsidR="00252E8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Position Z</w:t>
            </w:r>
          </w:p>
        </w:tc>
      </w:tr>
      <w:tr w:rsidR="00252E82" w:rsidRPr="00B70812" w14:paraId="596B29D7"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06DC0785" w14:textId="358E911F" w:rsidR="00252E82" w:rsidRPr="00307F96" w:rsidRDefault="00252E82" w:rsidP="00307F96">
            <w:pPr>
              <w:pStyle w:val="Properties"/>
              <w:rPr>
                <w:b w:val="0"/>
                <w:szCs w:val="24"/>
              </w:rPr>
            </w:pPr>
            <w:r w:rsidRPr="00307F96">
              <w:rPr>
                <w:b w:val="0"/>
                <w:highlight w:val="white"/>
              </w:rPr>
              <w:t>public double OldX</w:t>
            </w:r>
          </w:p>
        </w:tc>
        <w:tc>
          <w:tcPr>
            <w:tcW w:w="4667" w:type="dxa"/>
          </w:tcPr>
          <w:p w14:paraId="42192347" w14:textId="3F4C20C9" w:rsidR="00252E8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Old Position X</w:t>
            </w:r>
          </w:p>
        </w:tc>
      </w:tr>
      <w:tr w:rsidR="00252E82" w:rsidRPr="00B70812" w14:paraId="55C90F49"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7D1F6E57" w14:textId="243B562B" w:rsidR="00252E82" w:rsidRPr="00307F96" w:rsidRDefault="00252E82" w:rsidP="00EF3981">
            <w:pPr>
              <w:rPr>
                <w:b w:val="0"/>
                <w:szCs w:val="24"/>
              </w:rPr>
            </w:pPr>
            <w:r w:rsidRPr="00EF3981">
              <w:rPr>
                <w:b w:val="0"/>
                <w:szCs w:val="24"/>
              </w:rPr>
              <w:t>public double OldY</w:t>
            </w:r>
          </w:p>
        </w:tc>
        <w:tc>
          <w:tcPr>
            <w:tcW w:w="4667" w:type="dxa"/>
            <w:shd w:val="clear" w:color="auto" w:fill="DAEEF3" w:themeFill="accent5" w:themeFillTint="33"/>
          </w:tcPr>
          <w:p w14:paraId="39D90607" w14:textId="3F68C073" w:rsidR="00252E8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Old Position Y</w:t>
            </w:r>
          </w:p>
        </w:tc>
      </w:tr>
      <w:tr w:rsidR="00252E82" w:rsidRPr="00B70812" w14:paraId="638F28BF"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74EE0617" w14:textId="71A9D485" w:rsidR="00252E82" w:rsidRPr="00307F96" w:rsidRDefault="00252E82" w:rsidP="00307F96">
            <w:pPr>
              <w:pStyle w:val="Properties"/>
              <w:rPr>
                <w:b w:val="0"/>
                <w:szCs w:val="24"/>
              </w:rPr>
            </w:pPr>
            <w:r w:rsidRPr="00307F96">
              <w:rPr>
                <w:b w:val="0"/>
                <w:highlight w:val="white"/>
              </w:rPr>
              <w:t>public double OldZ</w:t>
            </w:r>
          </w:p>
        </w:tc>
        <w:tc>
          <w:tcPr>
            <w:tcW w:w="4667" w:type="dxa"/>
          </w:tcPr>
          <w:p w14:paraId="6A6C9B4F" w14:textId="4F61B413" w:rsidR="00252E8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Old Position Z</w:t>
            </w:r>
          </w:p>
        </w:tc>
      </w:tr>
      <w:tr w:rsidR="00252E82" w:rsidRPr="00B70812" w14:paraId="2E82632C" w14:textId="77777777" w:rsidTr="00252E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7AB37A3" w14:textId="77777777" w:rsidR="00252E82" w:rsidRPr="00B70812" w:rsidRDefault="00252E82" w:rsidP="00252E82">
            <w:pPr>
              <w:jc w:val="center"/>
              <w:rPr>
                <w:szCs w:val="24"/>
              </w:rPr>
            </w:pPr>
            <w:r w:rsidRPr="00B70812">
              <w:rPr>
                <w:szCs w:val="24"/>
              </w:rPr>
              <w:t>Methods</w:t>
            </w:r>
          </w:p>
        </w:tc>
      </w:tr>
      <w:tr w:rsidR="00252E82" w:rsidRPr="00B70812" w14:paraId="4D9FEF7F" w14:textId="77777777" w:rsidTr="00252E82">
        <w:tc>
          <w:tcPr>
            <w:cnfStyle w:val="001000000000" w:firstRow="0" w:lastRow="0" w:firstColumn="1" w:lastColumn="0" w:oddVBand="0" w:evenVBand="0" w:oddHBand="0" w:evenHBand="0" w:firstRowFirstColumn="0" w:firstRowLastColumn="0" w:lastRowFirstColumn="0" w:lastRowLastColumn="0"/>
            <w:tcW w:w="4673" w:type="dxa"/>
          </w:tcPr>
          <w:p w14:paraId="5B236B98" w14:textId="4C167E30" w:rsidR="00252E82" w:rsidRPr="00B70812" w:rsidRDefault="00252E82" w:rsidP="00252E82">
            <w:pPr>
              <w:rPr>
                <w:szCs w:val="24"/>
              </w:rPr>
            </w:pPr>
            <w:r w:rsidRPr="00294513">
              <w:rPr>
                <w:b w:val="0"/>
                <w:highlight w:val="white"/>
              </w:rPr>
              <w:t>public Box(double length, double width, double height, string color)</w:t>
            </w:r>
          </w:p>
        </w:tc>
        <w:tc>
          <w:tcPr>
            <w:tcW w:w="4667" w:type="dxa"/>
          </w:tcPr>
          <w:p w14:paraId="78E39389" w14:textId="774FEC4B" w:rsidR="00252E82" w:rsidRPr="00B70812" w:rsidRDefault="00EF3981" w:rsidP="00252E82">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r w:rsidR="00252E82" w:rsidRPr="00B70812" w14:paraId="63DD73AA"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shd w:val="clear" w:color="auto" w:fill="DAEEF3" w:themeFill="accent5" w:themeFillTint="33"/>
          </w:tcPr>
          <w:p w14:paraId="0BB3B761" w14:textId="4B31E70A" w:rsidR="00252E82" w:rsidRPr="00EF3981" w:rsidRDefault="00252E82" w:rsidP="00252E82">
            <w:pPr>
              <w:rPr>
                <w:b w:val="0"/>
                <w:szCs w:val="24"/>
              </w:rPr>
            </w:pPr>
            <w:r w:rsidRPr="00EF3981">
              <w:rPr>
                <w:b w:val="0"/>
                <w:szCs w:val="24"/>
              </w:rPr>
              <w:t>public string ToHtml()</w:t>
            </w:r>
          </w:p>
        </w:tc>
        <w:tc>
          <w:tcPr>
            <w:tcW w:w="4667" w:type="dxa"/>
            <w:shd w:val="clear" w:color="auto" w:fill="DAEEF3" w:themeFill="accent5" w:themeFillTint="33"/>
          </w:tcPr>
          <w:p w14:paraId="088EA85C" w14:textId="564638C8" w:rsidR="00252E82" w:rsidRPr="00B70812" w:rsidRDefault="00EF3981" w:rsidP="00252E82">
            <w:pPr>
              <w:cnfStyle w:val="000000100000" w:firstRow="0" w:lastRow="0" w:firstColumn="0" w:lastColumn="0" w:oddVBand="0" w:evenVBand="0" w:oddHBand="1" w:evenHBand="0" w:firstRowFirstColumn="0" w:firstRowLastColumn="0" w:lastRowFirstColumn="0" w:lastRowLastColumn="0"/>
              <w:rPr>
                <w:szCs w:val="24"/>
              </w:rPr>
            </w:pPr>
            <w:r w:rsidRPr="00EF3981">
              <w:rPr>
                <w:bCs/>
                <w:szCs w:val="24"/>
              </w:rPr>
              <w:t>Render Html from Box Properties</w:t>
            </w:r>
          </w:p>
        </w:tc>
      </w:tr>
    </w:tbl>
    <w:p w14:paraId="5E7E127D" w14:textId="77777777" w:rsidR="00E33B3D" w:rsidRDefault="00E33B3D" w:rsidP="00E33B3D"/>
    <w:tbl>
      <w:tblPr>
        <w:tblStyle w:val="LightList-Accent5"/>
        <w:tblW w:w="0" w:type="auto"/>
        <w:tblLook w:val="04A0" w:firstRow="1" w:lastRow="0" w:firstColumn="1" w:lastColumn="0" w:noHBand="0" w:noVBand="1"/>
      </w:tblPr>
      <w:tblGrid>
        <w:gridCol w:w="4426"/>
        <w:gridCol w:w="4342"/>
      </w:tblGrid>
      <w:tr w:rsidR="00E33B3D" w:rsidRPr="00B70812" w14:paraId="5507C0D7" w14:textId="77777777" w:rsidTr="00107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33B4D0D" w14:textId="6993266E" w:rsidR="00E33B3D" w:rsidRPr="00B70812" w:rsidRDefault="002F3D21" w:rsidP="00FF4399">
            <w:pPr>
              <w:jc w:val="center"/>
              <w:rPr>
                <w:szCs w:val="24"/>
              </w:rPr>
            </w:pPr>
            <w:r>
              <w:rPr>
                <w:szCs w:val="24"/>
              </w:rPr>
              <w:t>Instance</w:t>
            </w:r>
          </w:p>
        </w:tc>
      </w:tr>
      <w:tr w:rsidR="00E33B3D" w:rsidRPr="00B70812" w14:paraId="68E5EBD3" w14:textId="77777777" w:rsidTr="00107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257DDF22" w14:textId="77777777" w:rsidR="00E33B3D" w:rsidRPr="00B70812" w:rsidRDefault="00E33B3D" w:rsidP="00FF4399">
            <w:pPr>
              <w:jc w:val="center"/>
              <w:rPr>
                <w:szCs w:val="24"/>
              </w:rPr>
            </w:pPr>
            <w:r w:rsidRPr="00B70812">
              <w:rPr>
                <w:szCs w:val="24"/>
              </w:rPr>
              <w:t>Properties</w:t>
            </w:r>
          </w:p>
        </w:tc>
      </w:tr>
      <w:tr w:rsidR="00E33B3D" w:rsidRPr="00B70812" w14:paraId="51592436" w14:textId="77777777" w:rsidTr="00107AE6">
        <w:tc>
          <w:tcPr>
            <w:cnfStyle w:val="001000000000" w:firstRow="0" w:lastRow="0" w:firstColumn="1" w:lastColumn="0" w:oddVBand="0" w:evenVBand="0" w:oddHBand="0" w:evenHBand="0" w:firstRowFirstColumn="0" w:firstRowLastColumn="0" w:lastRowFirstColumn="0" w:lastRowLastColumn="0"/>
            <w:tcW w:w="4694" w:type="dxa"/>
          </w:tcPr>
          <w:p w14:paraId="5794DAA3" w14:textId="27BA6EB9" w:rsidR="00E33B3D" w:rsidRPr="00307F96" w:rsidRDefault="00107AE6" w:rsidP="00307F96">
            <w:pPr>
              <w:pStyle w:val="Properties"/>
              <w:rPr>
                <w:b w:val="0"/>
              </w:rPr>
            </w:pPr>
            <w:r w:rsidRPr="00307F96">
              <w:rPr>
                <w:b w:val="0"/>
                <w:highlight w:val="white"/>
              </w:rPr>
              <w:t>public List&lt;Box&gt; Products</w:t>
            </w:r>
          </w:p>
        </w:tc>
        <w:tc>
          <w:tcPr>
            <w:tcW w:w="4646" w:type="dxa"/>
          </w:tcPr>
          <w:p w14:paraId="04948904" w14:textId="6E064D18"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Product List in Container</w:t>
            </w:r>
          </w:p>
        </w:tc>
      </w:tr>
      <w:tr w:rsidR="00E33B3D" w:rsidRPr="00B70812" w14:paraId="18AF4411" w14:textId="77777777" w:rsidTr="00107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3CF0993" w14:textId="77777777" w:rsidR="00E33B3D" w:rsidRPr="00B70812" w:rsidRDefault="00E33B3D" w:rsidP="00FF4399">
            <w:pPr>
              <w:jc w:val="center"/>
              <w:rPr>
                <w:szCs w:val="24"/>
              </w:rPr>
            </w:pPr>
            <w:r w:rsidRPr="00B70812">
              <w:rPr>
                <w:szCs w:val="24"/>
              </w:rPr>
              <w:t>Methods</w:t>
            </w:r>
          </w:p>
        </w:tc>
      </w:tr>
      <w:tr w:rsidR="00E33B3D" w:rsidRPr="00B70812" w14:paraId="35381B83" w14:textId="77777777" w:rsidTr="00107AE6">
        <w:tc>
          <w:tcPr>
            <w:cnfStyle w:val="001000000000" w:firstRow="0" w:lastRow="0" w:firstColumn="1" w:lastColumn="0" w:oddVBand="0" w:evenVBand="0" w:oddHBand="0" w:evenHBand="0" w:firstRowFirstColumn="0" w:firstRowLastColumn="0" w:lastRowFirstColumn="0" w:lastRowLastColumn="0"/>
            <w:tcW w:w="4694" w:type="dxa"/>
          </w:tcPr>
          <w:p w14:paraId="16D2F6BA" w14:textId="7DA53B16" w:rsidR="00E33B3D" w:rsidRPr="00DC3869" w:rsidRDefault="00107AE6" w:rsidP="00307F96">
            <w:pPr>
              <w:pStyle w:val="Methods"/>
              <w:rPr>
                <w:b/>
              </w:rPr>
            </w:pPr>
            <w:r w:rsidRPr="00DC3869">
              <w:rPr>
                <w:highlight w:val="white"/>
              </w:rPr>
              <w:t>public Instance(double length, double width, double height)</w:t>
            </w:r>
          </w:p>
        </w:tc>
        <w:tc>
          <w:tcPr>
            <w:tcW w:w="4646" w:type="dxa"/>
          </w:tcPr>
          <w:p w14:paraId="364FFA0A" w14:textId="412EF2A6"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Constructor</w:t>
            </w:r>
          </w:p>
        </w:tc>
      </w:tr>
      <w:tr w:rsidR="00E33B3D" w:rsidRPr="00B70812" w14:paraId="0478E1C7" w14:textId="77777777" w:rsidTr="00EF3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4" w:type="dxa"/>
            <w:shd w:val="clear" w:color="auto" w:fill="DAEEF3" w:themeFill="accent5" w:themeFillTint="33"/>
          </w:tcPr>
          <w:p w14:paraId="44844E2D" w14:textId="109F34F5" w:rsidR="00E33B3D" w:rsidRPr="00EF3981" w:rsidRDefault="00107AE6" w:rsidP="00EF3981">
            <w:pPr>
              <w:rPr>
                <w:b w:val="0"/>
                <w:szCs w:val="24"/>
              </w:rPr>
            </w:pPr>
            <w:r w:rsidRPr="00EF3981">
              <w:rPr>
                <w:b w:val="0"/>
                <w:szCs w:val="24"/>
              </w:rPr>
              <w:t>public void AddProduct(Box product, double x, double y, double z)</w:t>
            </w:r>
          </w:p>
        </w:tc>
        <w:tc>
          <w:tcPr>
            <w:tcW w:w="4646" w:type="dxa"/>
            <w:shd w:val="clear" w:color="auto" w:fill="DAEEF3" w:themeFill="accent5" w:themeFillTint="33"/>
          </w:tcPr>
          <w:p w14:paraId="22B7E92B" w14:textId="5AB2910F" w:rsidR="00E33B3D" w:rsidRPr="00B70812" w:rsidRDefault="00EF3981" w:rsidP="00FF4399">
            <w:pPr>
              <w:cnfStyle w:val="000000100000" w:firstRow="0" w:lastRow="0" w:firstColumn="0" w:lastColumn="0" w:oddVBand="0" w:evenVBand="0" w:oddHBand="1" w:evenHBand="0" w:firstRowFirstColumn="0" w:firstRowLastColumn="0" w:lastRowFirstColumn="0" w:lastRowLastColumn="0"/>
              <w:rPr>
                <w:szCs w:val="24"/>
              </w:rPr>
            </w:pPr>
            <w:r w:rsidRPr="00EF3981">
              <w:rPr>
                <w:szCs w:val="24"/>
              </w:rPr>
              <w:t>Add Product to Container</w:t>
            </w:r>
          </w:p>
        </w:tc>
      </w:tr>
      <w:tr w:rsidR="00E33B3D" w:rsidRPr="00B70812" w14:paraId="1B3AB62A" w14:textId="77777777" w:rsidTr="00107AE6">
        <w:trPr>
          <w:trHeight w:val="117"/>
        </w:trPr>
        <w:tc>
          <w:tcPr>
            <w:cnfStyle w:val="001000000000" w:firstRow="0" w:lastRow="0" w:firstColumn="1" w:lastColumn="0" w:oddVBand="0" w:evenVBand="0" w:oddHBand="0" w:evenHBand="0" w:firstRowFirstColumn="0" w:firstRowLastColumn="0" w:lastRowFirstColumn="0" w:lastRowLastColumn="0"/>
            <w:tcW w:w="4694" w:type="dxa"/>
          </w:tcPr>
          <w:p w14:paraId="2C7A49E3" w14:textId="02E3394B" w:rsidR="00E33B3D" w:rsidRPr="00DC3869" w:rsidRDefault="00107AE6" w:rsidP="00307F96">
            <w:pPr>
              <w:pStyle w:val="Methods"/>
              <w:rPr>
                <w:b/>
              </w:rPr>
            </w:pPr>
            <w:r w:rsidRPr="00DC3869">
              <w:rPr>
                <w:highlight w:val="white"/>
              </w:rPr>
              <w:t>public string ToHtml()</w:t>
            </w:r>
          </w:p>
        </w:tc>
        <w:tc>
          <w:tcPr>
            <w:tcW w:w="4646" w:type="dxa"/>
          </w:tcPr>
          <w:p w14:paraId="6A7164F3" w14:textId="1CBC2C02" w:rsidR="00E33B3D" w:rsidRPr="00B70812" w:rsidRDefault="00EF3981" w:rsidP="00FF4399">
            <w:pPr>
              <w:cnfStyle w:val="000000000000" w:firstRow="0" w:lastRow="0" w:firstColumn="0" w:lastColumn="0" w:oddVBand="0" w:evenVBand="0" w:oddHBand="0" w:evenHBand="0" w:firstRowFirstColumn="0" w:firstRowLastColumn="0" w:lastRowFirstColumn="0" w:lastRowLastColumn="0"/>
              <w:rPr>
                <w:szCs w:val="24"/>
              </w:rPr>
            </w:pPr>
            <w:r>
              <w:rPr>
                <w:szCs w:val="24"/>
              </w:rPr>
              <w:t>Render Html from Container Properties</w:t>
            </w:r>
          </w:p>
        </w:tc>
      </w:tr>
    </w:tbl>
    <w:p w14:paraId="45637BB4" w14:textId="440AC14E" w:rsidR="00E93548" w:rsidRPr="00B70812" w:rsidRDefault="00E93548" w:rsidP="00F303D5">
      <w:pPr>
        <w:pStyle w:val="Heading2"/>
      </w:pPr>
      <w:bookmarkStart w:id="693" w:name="_Toc358415557"/>
      <w:bookmarkStart w:id="694" w:name="_Toc358448685"/>
      <w:bookmarkStart w:id="695" w:name="_Toc358451815"/>
      <w:bookmarkStart w:id="696" w:name="_Toc358465370"/>
      <w:bookmarkStart w:id="697" w:name="_Toc358487160"/>
      <w:bookmarkStart w:id="698" w:name="_Toc359698550"/>
      <w:bookmarkStart w:id="699" w:name="_Toc359700907"/>
      <w:bookmarkStart w:id="700" w:name="_Toc359706428"/>
      <w:bookmarkStart w:id="701" w:name="_Toc364335478"/>
      <w:bookmarkStart w:id="702" w:name="_Toc364428593"/>
      <w:bookmarkStart w:id="703" w:name="_Toc364435815"/>
      <w:bookmarkStart w:id="704" w:name="_Toc364436614"/>
      <w:bookmarkStart w:id="705" w:name="_Toc364437732"/>
      <w:bookmarkStart w:id="706" w:name="_Toc364439774"/>
      <w:bookmarkStart w:id="707" w:name="_Toc364440812"/>
      <w:bookmarkStart w:id="708" w:name="_Toc364447101"/>
      <w:r w:rsidRPr="00F0682D">
        <w:rPr>
          <w:rFonts w:cs="Segoe UI Semibold"/>
        </w:rPr>
        <w:t>Sequence</w:t>
      </w:r>
      <w:r w:rsidRPr="00B70812">
        <w:t xml:space="preserve"> Diagram</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60985E7A" w14:textId="2CE812E6" w:rsidR="00E11A07" w:rsidRPr="00E11A07" w:rsidRDefault="00E11A07" w:rsidP="00E11A07">
      <w:bookmarkStart w:id="709" w:name="_Toc358415558"/>
      <w:bookmarkStart w:id="710" w:name="_Toc358448686"/>
      <w:bookmarkStart w:id="711" w:name="_Toc358451816"/>
      <w:bookmarkStart w:id="712" w:name="_Toc358465371"/>
      <w:bookmarkStart w:id="713" w:name="_Toc358487161"/>
      <w:bookmarkStart w:id="714" w:name="_Toc359698551"/>
      <w:bookmarkStart w:id="715" w:name="_Toc359700908"/>
      <w:bookmarkStart w:id="716" w:name="_Toc359706429"/>
      <w:bookmarkStart w:id="717" w:name="_Toc364335479"/>
      <w:r>
        <w:t xml:space="preserve">Sequence is referenced at </w:t>
      </w:r>
      <w:hyperlink r:id="rId74" w:history="1">
        <w:r>
          <w:rPr>
            <w:rStyle w:val="Hyperlink"/>
          </w:rPr>
          <w:t>http://msdn.microsoft.com/en-us/magazine/dd942833.aspx</w:t>
        </w:r>
      </w:hyperlink>
      <w:r>
        <w:t xml:space="preserve"> (The Sequence Diagram of an ASP.NET MVC Request)</w:t>
      </w:r>
    </w:p>
    <w:p w14:paraId="148D8D19" w14:textId="046B1340" w:rsidR="00E93548" w:rsidRPr="00B70812" w:rsidRDefault="00D72E80" w:rsidP="00302D8F">
      <w:pPr>
        <w:pStyle w:val="Heading3"/>
      </w:pPr>
      <w:bookmarkStart w:id="718" w:name="_Toc364428594"/>
      <w:bookmarkStart w:id="719" w:name="_Toc364435816"/>
      <w:bookmarkStart w:id="720" w:name="_Toc364436615"/>
      <w:bookmarkStart w:id="721" w:name="_Toc364437733"/>
      <w:bookmarkStart w:id="722" w:name="_Toc364439775"/>
      <w:bookmarkStart w:id="723" w:name="_Toc364440813"/>
      <w:bookmarkStart w:id="724" w:name="_Toc364447102"/>
      <w:r>
        <w:lastRenderedPageBreak/>
        <w:t>Guest Features</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38FC5658" w14:textId="5163F653" w:rsidR="00E93548" w:rsidRPr="00B70812" w:rsidRDefault="0033358B" w:rsidP="00F303D5">
      <w:pPr>
        <w:pStyle w:val="Heading4"/>
        <w:rPr>
          <w:rFonts w:cstheme="minorHAnsi"/>
          <w:szCs w:val="24"/>
        </w:rPr>
      </w:pPr>
      <w:r w:rsidRPr="00DA6315">
        <w:t xml:space="preserve">&lt;Guest&gt; </w:t>
      </w:r>
      <w:r w:rsidRPr="00DC3869">
        <w:t>Register</w:t>
      </w:r>
      <w:r w:rsidRPr="00DA6315">
        <w:t xml:space="preserve"> CLS </w:t>
      </w:r>
      <w:r w:rsidRPr="00DC3869">
        <w:t>Account</w:t>
      </w:r>
    </w:p>
    <w:p w14:paraId="042CB508" w14:textId="77777777" w:rsidR="00DC3869" w:rsidRDefault="00DC3869" w:rsidP="00B71C70">
      <w:pPr>
        <w:pStyle w:val="ListParagraph"/>
        <w:numPr>
          <w:ilvl w:val="1"/>
          <w:numId w:val="33"/>
        </w:numPr>
      </w:pPr>
      <w:r>
        <w:t>T</w:t>
      </w:r>
      <w:r w:rsidR="00E93548" w:rsidRPr="00B70812">
        <w:t>his feature allows Guest to create an account in the system in other to have more authorization.</w:t>
      </w:r>
    </w:p>
    <w:p w14:paraId="053B5A60" w14:textId="3A99CDDB" w:rsidR="00E93548" w:rsidRPr="00B70812" w:rsidRDefault="00E93548" w:rsidP="00B71C70">
      <w:pPr>
        <w:pStyle w:val="ListParagraph"/>
        <w:numPr>
          <w:ilvl w:val="1"/>
          <w:numId w:val="33"/>
        </w:numPr>
      </w:pPr>
      <w:r w:rsidRPr="00B70812">
        <w:t>Validating input data format will be done in JavaScript based on restrictions of corresponding attributes in database.</w:t>
      </w:r>
    </w:p>
    <w:p w14:paraId="0ADC8668" w14:textId="67337F06" w:rsidR="00E93548" w:rsidRPr="00B70812" w:rsidRDefault="00E93548" w:rsidP="00B71C70">
      <w:pPr>
        <w:pStyle w:val="ListParagraph"/>
        <w:numPr>
          <w:ilvl w:val="1"/>
          <w:numId w:val="33"/>
        </w:numPr>
      </w:pPr>
      <w:r w:rsidRPr="00B70812">
        <w:t>The email which used to register must not be as same as exiting email in the database.</w:t>
      </w:r>
    </w:p>
    <w:p w14:paraId="491D0318" w14:textId="77777777" w:rsidR="00E93548" w:rsidRPr="00B70812" w:rsidRDefault="00E93548" w:rsidP="00E93548">
      <w:pPr>
        <w:keepNext/>
        <w:autoSpaceDE w:val="0"/>
        <w:autoSpaceDN w:val="0"/>
        <w:adjustRightInd w:val="0"/>
        <w:spacing w:after="0" w:line="240" w:lineRule="auto"/>
        <w:ind w:left="1440"/>
        <w:rPr>
          <w:rFonts w:cstheme="minorHAnsi"/>
        </w:rPr>
      </w:pPr>
    </w:p>
    <w:p w14:paraId="790C9C36" w14:textId="180C3039" w:rsidR="00E93548" w:rsidRPr="00B70812" w:rsidRDefault="009752E1" w:rsidP="0022233F">
      <w:pPr>
        <w:keepNext/>
        <w:autoSpaceDE w:val="0"/>
        <w:autoSpaceDN w:val="0"/>
        <w:adjustRightInd w:val="0"/>
        <w:spacing w:after="0" w:line="240" w:lineRule="auto"/>
        <w:ind w:left="720"/>
        <w:jc w:val="center"/>
        <w:rPr>
          <w:rFonts w:cstheme="minorHAnsi"/>
        </w:rPr>
      </w:pPr>
      <w:r>
        <w:rPr>
          <w:rFonts w:cstheme="minorHAnsi"/>
          <w:noProof/>
          <w:lang w:eastAsia="ja-JP"/>
        </w:rPr>
        <w:drawing>
          <wp:inline distT="0" distB="0" distL="0" distR="0" wp14:anchorId="6880DF83" wp14:editId="6954829E">
            <wp:extent cx="5574030" cy="4786630"/>
            <wp:effectExtent l="0" t="0" r="7620" b="0"/>
            <wp:docPr id="87" name="Picture 87" descr="C:\Users\chacharoti.ho\Desktop\Last_SequenceDiagram\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acharoti.ho\Desktop\Last_SequenceDiagram\Regist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74030" cy="4786630"/>
                    </a:xfrm>
                    <a:prstGeom prst="rect">
                      <a:avLst/>
                    </a:prstGeom>
                    <a:noFill/>
                    <a:ln>
                      <a:noFill/>
                    </a:ln>
                  </pic:spPr>
                </pic:pic>
              </a:graphicData>
            </a:graphic>
          </wp:inline>
        </w:drawing>
      </w:r>
    </w:p>
    <w:p w14:paraId="73D1C46B" w14:textId="0AF2D0C0" w:rsidR="0024730A" w:rsidRPr="00B70812" w:rsidRDefault="0024730A" w:rsidP="0070702A">
      <w:pPr>
        <w:pStyle w:val="Caption"/>
      </w:pPr>
      <w:bookmarkStart w:id="725" w:name="_Toc364427213"/>
      <w:bookmarkStart w:id="726" w:name="_Toc364428534"/>
      <w:bookmarkStart w:id="727" w:name="_Toc364429064"/>
      <w:bookmarkStart w:id="728" w:name="_Toc364430005"/>
      <w:bookmarkStart w:id="729" w:name="_Toc364431510"/>
      <w:r w:rsidRPr="00B70812">
        <w:t xml:space="preserve">Figure </w:t>
      </w:r>
      <w:r w:rsidR="00294795">
        <w:t>4-</w:t>
      </w:r>
      <w:r w:rsidR="00C015F5">
        <w:t>9</w:t>
      </w:r>
      <w:r w:rsidRPr="00B70812">
        <w:t xml:space="preserve"> – Register Sequence Diagram</w:t>
      </w:r>
      <w:bookmarkEnd w:id="725"/>
      <w:bookmarkEnd w:id="726"/>
      <w:bookmarkEnd w:id="727"/>
      <w:bookmarkEnd w:id="728"/>
      <w:bookmarkEnd w:id="729"/>
    </w:p>
    <w:p w14:paraId="51692000" w14:textId="12B7A5B7" w:rsidR="00E93548" w:rsidRPr="00DA6315" w:rsidRDefault="0033358B" w:rsidP="00F303D5">
      <w:pPr>
        <w:pStyle w:val="Heading4"/>
      </w:pPr>
      <w:r w:rsidRPr="00DA6315">
        <w:t>&lt;Guest&gt; Login by CLS Account</w:t>
      </w:r>
    </w:p>
    <w:p w14:paraId="48FD85D4" w14:textId="77777777" w:rsidR="00E93548" w:rsidRPr="00B70812" w:rsidRDefault="00E93548" w:rsidP="00BF1A64">
      <w:pPr>
        <w:pStyle w:val="ListParagraph"/>
        <w:numPr>
          <w:ilvl w:val="2"/>
          <w:numId w:val="3"/>
        </w:numPr>
      </w:pPr>
      <w:r w:rsidRPr="00B70812">
        <w:t>This feature allows all people who have an account can login into the system.</w:t>
      </w:r>
    </w:p>
    <w:p w14:paraId="4103EA16" w14:textId="77777777" w:rsidR="00E93548" w:rsidRPr="00B70812" w:rsidRDefault="00E93548" w:rsidP="00F0682D">
      <w:pPr>
        <w:pStyle w:val="ListParagraph"/>
      </w:pPr>
    </w:p>
    <w:p w14:paraId="56D5AD06" w14:textId="77777777" w:rsidR="003428A9" w:rsidRDefault="003428A9" w:rsidP="00E93548">
      <w:pPr>
        <w:keepNext/>
        <w:autoSpaceDE w:val="0"/>
        <w:autoSpaceDN w:val="0"/>
        <w:adjustRightInd w:val="0"/>
        <w:spacing w:after="0" w:line="240" w:lineRule="auto"/>
        <w:ind w:left="720"/>
        <w:rPr>
          <w:rFonts w:cstheme="minorHAnsi"/>
        </w:rPr>
      </w:pPr>
    </w:p>
    <w:p w14:paraId="4E382030" w14:textId="1D196D46" w:rsidR="00E93548" w:rsidRPr="00B70812" w:rsidRDefault="00D77A6C" w:rsidP="00245EE7">
      <w:pPr>
        <w:jc w:val="center"/>
      </w:pPr>
      <w:r>
        <w:rPr>
          <w:noProof/>
          <w:lang w:eastAsia="ja-JP"/>
        </w:rPr>
        <w:drawing>
          <wp:inline distT="0" distB="0" distL="0" distR="0" wp14:anchorId="34A9D9B8" wp14:editId="1B57BA63">
            <wp:extent cx="5574030" cy="3363595"/>
            <wp:effectExtent l="0" t="0" r="7620" b="8255"/>
            <wp:docPr id="466" name="Picture 466" descr="C:\Users\chacharoti.ho\Desktop\Last_SequenceDiagram\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acharoti.ho\Desktop\Last_SequenceDiagram\Logi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74030" cy="3363595"/>
                    </a:xfrm>
                    <a:prstGeom prst="rect">
                      <a:avLst/>
                    </a:prstGeom>
                    <a:noFill/>
                    <a:ln>
                      <a:noFill/>
                    </a:ln>
                  </pic:spPr>
                </pic:pic>
              </a:graphicData>
            </a:graphic>
          </wp:inline>
        </w:drawing>
      </w:r>
    </w:p>
    <w:p w14:paraId="5A37B53E" w14:textId="714F7257" w:rsidR="0024730A" w:rsidRPr="00B70812" w:rsidRDefault="0024730A" w:rsidP="0070702A">
      <w:pPr>
        <w:pStyle w:val="Caption"/>
      </w:pPr>
      <w:bookmarkStart w:id="730" w:name="_Toc364427214"/>
      <w:bookmarkStart w:id="731" w:name="_Toc364428535"/>
      <w:bookmarkStart w:id="732" w:name="_Toc364429065"/>
      <w:bookmarkStart w:id="733" w:name="_Toc364430006"/>
      <w:bookmarkStart w:id="734" w:name="_Toc364431511"/>
      <w:r w:rsidRPr="00B70812">
        <w:t xml:space="preserve">Figure </w:t>
      </w:r>
      <w:r w:rsidR="00294795">
        <w:t>4-</w:t>
      </w:r>
      <w:r w:rsidR="00C015F5">
        <w:t>10</w:t>
      </w:r>
      <w:r w:rsidRPr="00B70812">
        <w:t xml:space="preserve"> – Login Sequence Diagram</w:t>
      </w:r>
      <w:bookmarkEnd w:id="730"/>
      <w:bookmarkEnd w:id="731"/>
      <w:bookmarkEnd w:id="732"/>
      <w:bookmarkEnd w:id="733"/>
      <w:bookmarkEnd w:id="734"/>
    </w:p>
    <w:p w14:paraId="2630E344" w14:textId="77777777" w:rsidR="00E93548" w:rsidRPr="00B70812" w:rsidRDefault="00E93548" w:rsidP="00E93548"/>
    <w:p w14:paraId="3C8B7614" w14:textId="66519482" w:rsidR="00E93548" w:rsidRPr="00DA6315" w:rsidRDefault="0033358B" w:rsidP="00F303D5">
      <w:pPr>
        <w:pStyle w:val="Heading4"/>
      </w:pPr>
      <w:r w:rsidRPr="00DA6315">
        <w:t>&lt;Guest&gt; Login by Facebook Account</w:t>
      </w:r>
    </w:p>
    <w:p w14:paraId="7083C72F" w14:textId="05A72ACA" w:rsidR="0024730A" w:rsidRPr="00B70812" w:rsidRDefault="003C069D" w:rsidP="00BF1A64">
      <w:pPr>
        <w:pStyle w:val="ListParagraph"/>
        <w:numPr>
          <w:ilvl w:val="2"/>
          <w:numId w:val="3"/>
        </w:numPr>
      </w:pPr>
      <w:r>
        <w:t>This feature is supplied by MVC4.</w:t>
      </w:r>
    </w:p>
    <w:p w14:paraId="0A7D5994" w14:textId="10C7A3B8" w:rsidR="00E93548" w:rsidRPr="00DA6315" w:rsidRDefault="0033358B" w:rsidP="00F303D5">
      <w:pPr>
        <w:pStyle w:val="Heading4"/>
      </w:pPr>
      <w:r w:rsidRPr="00DA6315">
        <w:t>&lt;Guest&gt; Login by Google Account</w:t>
      </w:r>
    </w:p>
    <w:p w14:paraId="63A54DE4" w14:textId="40EA118A" w:rsidR="00E93548" w:rsidRPr="001D07C2" w:rsidRDefault="003C069D" w:rsidP="009B27E7">
      <w:pPr>
        <w:pStyle w:val="ListParagraph"/>
        <w:numPr>
          <w:ilvl w:val="2"/>
          <w:numId w:val="3"/>
        </w:numPr>
      </w:pPr>
      <w:r>
        <w:t>This feature is supplied by MVC4.</w:t>
      </w:r>
    </w:p>
    <w:p w14:paraId="3F4A22B2" w14:textId="3EA0C066" w:rsidR="00EA2B3A" w:rsidRPr="00F0682D" w:rsidRDefault="0079397F" w:rsidP="00302D8F">
      <w:pPr>
        <w:pStyle w:val="Heading3"/>
      </w:pPr>
      <w:bookmarkStart w:id="735" w:name="_Toc358415559"/>
      <w:bookmarkStart w:id="736" w:name="_Toc358448687"/>
      <w:bookmarkStart w:id="737" w:name="_Toc358451817"/>
      <w:bookmarkStart w:id="738" w:name="_Toc358465372"/>
      <w:bookmarkStart w:id="739" w:name="_Toc358487162"/>
      <w:bookmarkStart w:id="740" w:name="_Toc359698552"/>
      <w:bookmarkStart w:id="741" w:name="_Toc359700909"/>
      <w:bookmarkStart w:id="742" w:name="_Toc359706430"/>
      <w:bookmarkStart w:id="743" w:name="_Toc364335480"/>
      <w:bookmarkStart w:id="744" w:name="_Toc364428595"/>
      <w:bookmarkStart w:id="745" w:name="_Toc364435817"/>
      <w:bookmarkStart w:id="746" w:name="_Toc364436616"/>
      <w:bookmarkStart w:id="747" w:name="_Toc364437734"/>
      <w:bookmarkStart w:id="748" w:name="_Toc364439776"/>
      <w:bookmarkStart w:id="749" w:name="_Toc364440814"/>
      <w:bookmarkStart w:id="750" w:name="_Toc364447103"/>
      <w:r w:rsidRPr="00F0682D">
        <w:t>User Features</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599CB530" w14:textId="58AA1D57" w:rsidR="00995F91" w:rsidRDefault="00995F91" w:rsidP="00F303D5">
      <w:pPr>
        <w:pStyle w:val="Heading4"/>
      </w:pPr>
      <w:r>
        <w:t>&lt;</w:t>
      </w:r>
      <w:r w:rsidR="00491A7E">
        <w:t>User</w:t>
      </w:r>
      <w:r>
        <w:t>&gt; Log out</w:t>
      </w:r>
    </w:p>
    <w:p w14:paraId="6BDFD21E" w14:textId="5A4A5804" w:rsidR="00995F91" w:rsidRDefault="003C069D" w:rsidP="00995F91">
      <w:pPr>
        <w:pStyle w:val="ListParagraph"/>
        <w:numPr>
          <w:ilvl w:val="2"/>
          <w:numId w:val="3"/>
        </w:numPr>
        <w:rPr>
          <w:sz w:val="22"/>
          <w:szCs w:val="22"/>
        </w:rPr>
      </w:pPr>
      <w:r>
        <w:t>This feature is simple.</w:t>
      </w:r>
    </w:p>
    <w:p w14:paraId="1A21EB38" w14:textId="7EC6F8F6" w:rsidR="00EA2B3A" w:rsidRPr="00F0682D" w:rsidRDefault="003E39E5" w:rsidP="00F303D5">
      <w:pPr>
        <w:pStyle w:val="Heading4"/>
      </w:pPr>
      <w:r w:rsidRPr="00F0682D">
        <w:t>&lt;User&gt; View</w:t>
      </w:r>
      <w:r w:rsidR="00F0682D">
        <w:t xml:space="preserve"> </w:t>
      </w:r>
      <w:r w:rsidRPr="00F0682D">
        <w:t>User Profile</w:t>
      </w:r>
    </w:p>
    <w:p w14:paraId="2249940B" w14:textId="65F4D205" w:rsidR="00A25374" w:rsidRPr="00B70812" w:rsidRDefault="003428A9" w:rsidP="00BF1A64">
      <w:pPr>
        <w:pStyle w:val="ListParagraph"/>
        <w:numPr>
          <w:ilvl w:val="2"/>
          <w:numId w:val="3"/>
        </w:numPr>
      </w:pPr>
      <w:bookmarkStart w:id="751" w:name="OLE_LINK33"/>
      <w:bookmarkStart w:id="752" w:name="OLE_LINK34"/>
      <w:r>
        <w:t>This feature allow user view their Profile</w:t>
      </w:r>
    </w:p>
    <w:bookmarkEnd w:id="751"/>
    <w:bookmarkEnd w:id="752"/>
    <w:p w14:paraId="7BC13585" w14:textId="77777777" w:rsidR="00A25374" w:rsidRPr="00B70812" w:rsidRDefault="00A25374" w:rsidP="00A25374">
      <w:pPr>
        <w:autoSpaceDE w:val="0"/>
        <w:autoSpaceDN w:val="0"/>
        <w:adjustRightInd w:val="0"/>
        <w:spacing w:after="0" w:line="240" w:lineRule="auto"/>
        <w:ind w:left="1440"/>
        <w:rPr>
          <w:rFonts w:cstheme="minorHAnsi"/>
          <w:szCs w:val="24"/>
        </w:rPr>
      </w:pPr>
    </w:p>
    <w:p w14:paraId="1370B882" w14:textId="77777777" w:rsidR="003428A9" w:rsidRDefault="003428A9" w:rsidP="00A25374">
      <w:pPr>
        <w:keepNext/>
        <w:autoSpaceDE w:val="0"/>
        <w:autoSpaceDN w:val="0"/>
        <w:adjustRightInd w:val="0"/>
        <w:spacing w:after="0" w:line="240" w:lineRule="auto"/>
        <w:rPr>
          <w:rFonts w:cstheme="minorHAnsi"/>
        </w:rPr>
      </w:pPr>
    </w:p>
    <w:p w14:paraId="3E2F331E" w14:textId="7381E3E7" w:rsidR="00A25374" w:rsidRPr="00B70812" w:rsidRDefault="00D77A6C" w:rsidP="00614759">
      <w:pPr>
        <w:jc w:val="center"/>
      </w:pPr>
      <w:r>
        <w:rPr>
          <w:noProof/>
          <w:lang w:eastAsia="ja-JP"/>
        </w:rPr>
        <w:drawing>
          <wp:inline distT="0" distB="0" distL="0" distR="0" wp14:anchorId="0716DDF7" wp14:editId="64AD8FCE">
            <wp:extent cx="5574030" cy="2440940"/>
            <wp:effectExtent l="0" t="0" r="7620" b="0"/>
            <wp:docPr id="505" name="Picture 505" descr="C:\Users\chacharoti.ho\Desktop\Last_SequenceDiagram\ViewProfil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acharoti.ho\Desktop\Last_SequenceDiagram\ViewProfileUs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74030" cy="2440940"/>
                    </a:xfrm>
                    <a:prstGeom prst="rect">
                      <a:avLst/>
                    </a:prstGeom>
                    <a:noFill/>
                    <a:ln>
                      <a:noFill/>
                    </a:ln>
                  </pic:spPr>
                </pic:pic>
              </a:graphicData>
            </a:graphic>
          </wp:inline>
        </w:drawing>
      </w:r>
    </w:p>
    <w:p w14:paraId="20FE4AC8" w14:textId="4F5BF834" w:rsidR="00216A44" w:rsidRPr="00B70812" w:rsidRDefault="00216A44" w:rsidP="0070702A">
      <w:pPr>
        <w:pStyle w:val="Caption"/>
      </w:pPr>
      <w:bookmarkStart w:id="753" w:name="_Toc364427215"/>
      <w:bookmarkStart w:id="754" w:name="_Toc364428536"/>
      <w:bookmarkStart w:id="755" w:name="_Toc364429066"/>
      <w:bookmarkStart w:id="756" w:name="_Toc364430007"/>
      <w:bookmarkStart w:id="757" w:name="_Toc364431512"/>
      <w:bookmarkStart w:id="758" w:name="_Toc364433274"/>
      <w:bookmarkStart w:id="759" w:name="_Toc364434118"/>
      <w:bookmarkStart w:id="760" w:name="_Toc364434852"/>
      <w:bookmarkStart w:id="761" w:name="_Toc364435059"/>
      <w:bookmarkStart w:id="762" w:name="_Toc364435766"/>
      <w:r w:rsidRPr="00B70812">
        <w:t xml:space="preserve">Figure </w:t>
      </w:r>
      <w:r w:rsidR="00294795">
        <w:t>4-</w:t>
      </w:r>
      <w:r w:rsidR="00C015F5">
        <w:t>11</w:t>
      </w:r>
      <w:r w:rsidRPr="00B70812">
        <w:t xml:space="preserve"> – </w:t>
      </w:r>
      <w:r w:rsidR="00056CB3">
        <w:t>View Profile</w:t>
      </w:r>
      <w:r w:rsidRPr="00B70812">
        <w:t xml:space="preserve"> Sequence Diagram</w:t>
      </w:r>
      <w:bookmarkEnd w:id="753"/>
      <w:bookmarkEnd w:id="754"/>
      <w:bookmarkEnd w:id="755"/>
      <w:bookmarkEnd w:id="756"/>
      <w:bookmarkEnd w:id="757"/>
      <w:bookmarkEnd w:id="758"/>
      <w:bookmarkEnd w:id="759"/>
      <w:bookmarkEnd w:id="760"/>
      <w:bookmarkEnd w:id="761"/>
      <w:bookmarkEnd w:id="762"/>
    </w:p>
    <w:p w14:paraId="5687A249" w14:textId="07D5C9F2" w:rsidR="00EA2B3A" w:rsidRPr="00DA6315" w:rsidRDefault="003E39E5" w:rsidP="00F303D5">
      <w:pPr>
        <w:pStyle w:val="Heading4"/>
      </w:pPr>
      <w:r w:rsidRPr="00DA6315">
        <w:t>&lt;User&gt; Update User Profile</w:t>
      </w:r>
    </w:p>
    <w:p w14:paraId="2313D8CF" w14:textId="7E37D277" w:rsidR="00A25374" w:rsidRPr="00614759" w:rsidRDefault="003428A9" w:rsidP="00BF1A64">
      <w:pPr>
        <w:pStyle w:val="ListParagraph"/>
        <w:numPr>
          <w:ilvl w:val="2"/>
          <w:numId w:val="3"/>
        </w:numPr>
      </w:pPr>
      <w:r>
        <w:t>This feature allow user Update their profile</w:t>
      </w:r>
      <w:r w:rsidR="00A25374" w:rsidRPr="00B70812">
        <w:t>.</w:t>
      </w:r>
    </w:p>
    <w:p w14:paraId="169A6AAD" w14:textId="12D90413" w:rsidR="00AE3E80" w:rsidRDefault="00AE3E80" w:rsidP="00A25374">
      <w:pPr>
        <w:keepNext/>
        <w:autoSpaceDE w:val="0"/>
        <w:autoSpaceDN w:val="0"/>
        <w:adjustRightInd w:val="0"/>
        <w:spacing w:after="0" w:line="240" w:lineRule="auto"/>
        <w:rPr>
          <w:rFonts w:cstheme="minorHAnsi"/>
        </w:rPr>
      </w:pPr>
    </w:p>
    <w:p w14:paraId="0215A148" w14:textId="59110E13" w:rsidR="00AE3E80" w:rsidRPr="00B70812" w:rsidRDefault="00D77A6C" w:rsidP="00A25374">
      <w:pPr>
        <w:keepNext/>
        <w:autoSpaceDE w:val="0"/>
        <w:autoSpaceDN w:val="0"/>
        <w:adjustRightInd w:val="0"/>
        <w:spacing w:after="0" w:line="240" w:lineRule="auto"/>
        <w:rPr>
          <w:rFonts w:cstheme="minorHAnsi"/>
        </w:rPr>
      </w:pPr>
      <w:r>
        <w:rPr>
          <w:rFonts w:cstheme="minorHAnsi"/>
          <w:noProof/>
          <w:lang w:eastAsia="ja-JP"/>
        </w:rPr>
        <w:drawing>
          <wp:inline distT="0" distB="0" distL="0" distR="0" wp14:anchorId="2A3402F9" wp14:editId="41EBDBCD">
            <wp:extent cx="5581650" cy="3442970"/>
            <wp:effectExtent l="0" t="0" r="0" b="5080"/>
            <wp:docPr id="84" name="Picture 84" descr="C:\Users\chacharoti.ho\Desktop\Last_SequenceDiagram\Update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acharoti.ho\Desktop\Last_SequenceDiagram\UpdateProfil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81650" cy="3442970"/>
                    </a:xfrm>
                    <a:prstGeom prst="rect">
                      <a:avLst/>
                    </a:prstGeom>
                    <a:noFill/>
                    <a:ln>
                      <a:noFill/>
                    </a:ln>
                  </pic:spPr>
                </pic:pic>
              </a:graphicData>
            </a:graphic>
          </wp:inline>
        </w:drawing>
      </w:r>
    </w:p>
    <w:p w14:paraId="6C1C541B" w14:textId="08086511" w:rsidR="00216A44" w:rsidRPr="00B70812" w:rsidRDefault="00216A44" w:rsidP="0070702A">
      <w:pPr>
        <w:pStyle w:val="Caption"/>
      </w:pPr>
      <w:bookmarkStart w:id="763" w:name="_Toc364427216"/>
      <w:bookmarkStart w:id="764" w:name="_Toc364428537"/>
      <w:bookmarkStart w:id="765" w:name="_Toc364429067"/>
      <w:bookmarkStart w:id="766" w:name="_Toc364430008"/>
      <w:bookmarkStart w:id="767" w:name="_Toc364431513"/>
      <w:bookmarkStart w:id="768" w:name="_Toc364433275"/>
      <w:bookmarkStart w:id="769" w:name="_Toc364434119"/>
      <w:bookmarkStart w:id="770" w:name="_Toc364434853"/>
      <w:bookmarkStart w:id="771" w:name="_Toc364435060"/>
      <w:bookmarkStart w:id="772" w:name="_Toc364435767"/>
      <w:r w:rsidRPr="00B70812">
        <w:t xml:space="preserve">Figure </w:t>
      </w:r>
      <w:r w:rsidR="00294795">
        <w:t>4-</w:t>
      </w:r>
      <w:r w:rsidR="00C015F5">
        <w:t>12</w:t>
      </w:r>
      <w:r w:rsidRPr="00B70812">
        <w:t xml:space="preserve"> – </w:t>
      </w:r>
      <w:r w:rsidR="00AE3E80">
        <w:t>Update Profile</w:t>
      </w:r>
      <w:r w:rsidRPr="00B70812">
        <w:t xml:space="preserve"> Sequence Diagram</w:t>
      </w:r>
      <w:bookmarkEnd w:id="763"/>
      <w:bookmarkEnd w:id="764"/>
      <w:bookmarkEnd w:id="765"/>
      <w:bookmarkEnd w:id="766"/>
      <w:bookmarkEnd w:id="767"/>
      <w:bookmarkEnd w:id="768"/>
      <w:bookmarkEnd w:id="769"/>
      <w:bookmarkEnd w:id="770"/>
      <w:bookmarkEnd w:id="771"/>
      <w:bookmarkEnd w:id="772"/>
    </w:p>
    <w:p w14:paraId="52807DBB" w14:textId="0688CA70" w:rsidR="009248E3" w:rsidRPr="00DA6315" w:rsidRDefault="009248E3" w:rsidP="00F303D5">
      <w:pPr>
        <w:pStyle w:val="Heading4"/>
      </w:pPr>
      <w:r w:rsidRPr="00DA6315">
        <w:t xml:space="preserve">&lt;User&gt; </w:t>
      </w:r>
      <w:r>
        <w:t>Change Password</w:t>
      </w:r>
    </w:p>
    <w:p w14:paraId="26645536" w14:textId="2CCCA361" w:rsidR="009248E3" w:rsidRPr="00614759" w:rsidRDefault="009248E3" w:rsidP="00BF1A64">
      <w:pPr>
        <w:pStyle w:val="ListParagraph"/>
        <w:numPr>
          <w:ilvl w:val="2"/>
          <w:numId w:val="3"/>
        </w:numPr>
      </w:pPr>
      <w:r>
        <w:t>This feature allow user change their Password.</w:t>
      </w:r>
    </w:p>
    <w:p w14:paraId="7225D021" w14:textId="77777777" w:rsidR="009248E3" w:rsidRDefault="009248E3" w:rsidP="009248E3">
      <w:pPr>
        <w:keepNext/>
        <w:autoSpaceDE w:val="0"/>
        <w:autoSpaceDN w:val="0"/>
        <w:adjustRightInd w:val="0"/>
        <w:spacing w:after="0" w:line="240" w:lineRule="auto"/>
        <w:rPr>
          <w:rFonts w:cstheme="minorHAnsi"/>
        </w:rPr>
      </w:pPr>
    </w:p>
    <w:p w14:paraId="2FAE8830" w14:textId="7E55E429" w:rsidR="009248E3" w:rsidRPr="00B70812" w:rsidRDefault="00D77A6C" w:rsidP="009248E3">
      <w:pPr>
        <w:keepNext/>
        <w:autoSpaceDE w:val="0"/>
        <w:autoSpaceDN w:val="0"/>
        <w:adjustRightInd w:val="0"/>
        <w:spacing w:after="0" w:line="240" w:lineRule="auto"/>
        <w:rPr>
          <w:rFonts w:cstheme="minorHAnsi"/>
        </w:rPr>
      </w:pPr>
      <w:r>
        <w:rPr>
          <w:rFonts w:cstheme="minorHAnsi"/>
          <w:noProof/>
          <w:lang w:eastAsia="ja-JP"/>
        </w:rPr>
        <w:drawing>
          <wp:inline distT="0" distB="0" distL="0" distR="0" wp14:anchorId="0729F0F9" wp14:editId="3DA51630">
            <wp:extent cx="5574030" cy="3983355"/>
            <wp:effectExtent l="0" t="0" r="7620" b="0"/>
            <wp:docPr id="85" name="Picture 85" descr="C:\Users\chacharoti.ho\Desktop\Last_SequenceDiagram\Change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acharoti.ho\Desktop\Last_SequenceDiagram\ChangePassword.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74030" cy="3983355"/>
                    </a:xfrm>
                    <a:prstGeom prst="rect">
                      <a:avLst/>
                    </a:prstGeom>
                    <a:noFill/>
                    <a:ln>
                      <a:noFill/>
                    </a:ln>
                  </pic:spPr>
                </pic:pic>
              </a:graphicData>
            </a:graphic>
          </wp:inline>
        </w:drawing>
      </w:r>
    </w:p>
    <w:p w14:paraId="55AB5933" w14:textId="3D4B9E35" w:rsidR="009248E3" w:rsidRPr="00B70812" w:rsidRDefault="009248E3" w:rsidP="0070702A">
      <w:pPr>
        <w:pStyle w:val="Caption"/>
      </w:pPr>
      <w:bookmarkStart w:id="773" w:name="_Toc364427217"/>
      <w:bookmarkStart w:id="774" w:name="_Toc364428538"/>
      <w:bookmarkStart w:id="775" w:name="_Toc364429068"/>
      <w:bookmarkStart w:id="776" w:name="_Toc364430009"/>
      <w:bookmarkStart w:id="777" w:name="_Toc364431514"/>
      <w:bookmarkStart w:id="778" w:name="_Toc364433276"/>
      <w:bookmarkStart w:id="779" w:name="_Toc364434120"/>
      <w:bookmarkStart w:id="780" w:name="_Toc364434854"/>
      <w:bookmarkStart w:id="781" w:name="_Toc364435061"/>
      <w:bookmarkStart w:id="782" w:name="_Toc364435768"/>
      <w:r w:rsidRPr="00B70812">
        <w:t xml:space="preserve">Figure </w:t>
      </w:r>
      <w:r w:rsidR="00294795">
        <w:t>4-</w:t>
      </w:r>
      <w:r w:rsidR="00C015F5">
        <w:t>13</w:t>
      </w:r>
      <w:r w:rsidRPr="00B70812">
        <w:t xml:space="preserve"> – </w:t>
      </w:r>
      <w:r w:rsidR="00DD3489">
        <w:t>Change User’s Password</w:t>
      </w:r>
      <w:r w:rsidRPr="00B70812">
        <w:t xml:space="preserve"> Sequence Diagram</w:t>
      </w:r>
      <w:bookmarkEnd w:id="773"/>
      <w:bookmarkEnd w:id="774"/>
      <w:bookmarkEnd w:id="775"/>
      <w:bookmarkEnd w:id="776"/>
      <w:bookmarkEnd w:id="777"/>
      <w:bookmarkEnd w:id="778"/>
      <w:bookmarkEnd w:id="779"/>
      <w:bookmarkEnd w:id="780"/>
      <w:bookmarkEnd w:id="781"/>
      <w:bookmarkEnd w:id="782"/>
    </w:p>
    <w:p w14:paraId="73CDC08F" w14:textId="77777777" w:rsidR="009248E3" w:rsidRPr="009248E3" w:rsidRDefault="009248E3" w:rsidP="009248E3"/>
    <w:p w14:paraId="650A4E83" w14:textId="09BC5A20" w:rsidR="00646D74" w:rsidRDefault="00646D74" w:rsidP="00F303D5">
      <w:pPr>
        <w:pStyle w:val="Heading4"/>
      </w:pPr>
      <w:r>
        <w:t>&lt;User&gt; Reset Password</w:t>
      </w:r>
    </w:p>
    <w:p w14:paraId="19DA43C3" w14:textId="33748399" w:rsidR="00646D74" w:rsidRDefault="00646D74" w:rsidP="00646D74">
      <w:pPr>
        <w:pStyle w:val="ListParagraph"/>
        <w:numPr>
          <w:ilvl w:val="2"/>
          <w:numId w:val="3"/>
        </w:numPr>
      </w:pPr>
      <w:r>
        <w:t>This feature allow user reset their Password.</w:t>
      </w:r>
    </w:p>
    <w:p w14:paraId="51C75466" w14:textId="3821EDC0" w:rsidR="00646D74" w:rsidRPr="00614759" w:rsidRDefault="00646D74" w:rsidP="00646D74">
      <w:r>
        <w:rPr>
          <w:noProof/>
          <w:lang w:eastAsia="ja-JP"/>
        </w:rPr>
        <w:lastRenderedPageBreak/>
        <w:drawing>
          <wp:inline distT="0" distB="0" distL="0" distR="0" wp14:anchorId="4AFC9FB2" wp14:editId="44F2F807">
            <wp:extent cx="5572760" cy="4442460"/>
            <wp:effectExtent l="0" t="0" r="8890" b="0"/>
            <wp:docPr id="448" name="Picture 448" descr="C:\Users\chacharoti.ho\Desktop\Last_SequenceDiagram\Reset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acharoti.ho\Desktop\Last_SequenceDiagram\ResetPasswor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72760" cy="4442460"/>
                    </a:xfrm>
                    <a:prstGeom prst="rect">
                      <a:avLst/>
                    </a:prstGeom>
                    <a:noFill/>
                    <a:ln>
                      <a:noFill/>
                    </a:ln>
                  </pic:spPr>
                </pic:pic>
              </a:graphicData>
            </a:graphic>
          </wp:inline>
        </w:drawing>
      </w:r>
    </w:p>
    <w:p w14:paraId="341CD941" w14:textId="2D2F3666" w:rsidR="00646D74" w:rsidRPr="00B70812" w:rsidRDefault="00646D74" w:rsidP="0070702A">
      <w:pPr>
        <w:pStyle w:val="Caption"/>
      </w:pPr>
      <w:r>
        <w:tab/>
      </w:r>
      <w:bookmarkStart w:id="783" w:name="_Toc364427218"/>
      <w:bookmarkStart w:id="784" w:name="_Toc364428539"/>
      <w:bookmarkStart w:id="785" w:name="_Toc364429069"/>
      <w:bookmarkStart w:id="786" w:name="_Toc364430010"/>
      <w:bookmarkStart w:id="787" w:name="_Toc364431515"/>
      <w:r w:rsidRPr="00B70812">
        <w:t xml:space="preserve">Figure </w:t>
      </w:r>
      <w:r w:rsidR="00294795">
        <w:t>4-</w:t>
      </w:r>
      <w:r w:rsidR="00C015F5">
        <w:t>14</w:t>
      </w:r>
      <w:r w:rsidRPr="00B70812">
        <w:t xml:space="preserve"> – </w:t>
      </w:r>
      <w:r>
        <w:t>Change User’s Password</w:t>
      </w:r>
      <w:r w:rsidRPr="00B70812">
        <w:t xml:space="preserve"> Sequence Diagram</w:t>
      </w:r>
      <w:bookmarkEnd w:id="783"/>
      <w:bookmarkEnd w:id="784"/>
      <w:bookmarkEnd w:id="785"/>
      <w:bookmarkEnd w:id="786"/>
      <w:bookmarkEnd w:id="787"/>
    </w:p>
    <w:p w14:paraId="33A2DB1B" w14:textId="073C6C8C" w:rsidR="00646D74" w:rsidRPr="00646D74" w:rsidRDefault="00646D74" w:rsidP="00646D74">
      <w:pPr>
        <w:tabs>
          <w:tab w:val="left" w:pos="3885"/>
        </w:tabs>
      </w:pPr>
    </w:p>
    <w:p w14:paraId="15D38E11" w14:textId="37719908" w:rsidR="00EA2B3A" w:rsidRPr="00DA6315" w:rsidRDefault="00743516" w:rsidP="00F303D5">
      <w:pPr>
        <w:pStyle w:val="Heading4"/>
      </w:pPr>
      <w:r w:rsidRPr="00DA6315">
        <w:t xml:space="preserve">&lt;User&gt; </w:t>
      </w:r>
      <w:bookmarkStart w:id="788" w:name="OLE_LINK29"/>
      <w:bookmarkStart w:id="789" w:name="OLE_LINK30"/>
      <w:r w:rsidRPr="00DA6315">
        <w:t>View Product List</w:t>
      </w:r>
    </w:p>
    <w:bookmarkEnd w:id="788"/>
    <w:bookmarkEnd w:id="789"/>
    <w:p w14:paraId="6FFDD832" w14:textId="283D90DC" w:rsidR="00A25374" w:rsidRPr="00B70812" w:rsidRDefault="007A6B99" w:rsidP="00BF1A64">
      <w:pPr>
        <w:pStyle w:val="ListParagraph"/>
        <w:numPr>
          <w:ilvl w:val="2"/>
          <w:numId w:val="3"/>
        </w:numPr>
      </w:pPr>
      <w:r>
        <w:t>This feature allow user view their Product List</w:t>
      </w:r>
    </w:p>
    <w:p w14:paraId="1517C276" w14:textId="15379B2F" w:rsidR="00216A44" w:rsidRPr="00B70812" w:rsidRDefault="00216A44" w:rsidP="00216A44"/>
    <w:p w14:paraId="05003F7B" w14:textId="047096D5" w:rsidR="003912ED" w:rsidRPr="00B70812" w:rsidRDefault="002E67D5" w:rsidP="00216A44">
      <w:r>
        <w:rPr>
          <w:noProof/>
          <w:lang w:eastAsia="ja-JP"/>
        </w:rPr>
        <w:drawing>
          <wp:inline distT="0" distB="0" distL="0" distR="0" wp14:anchorId="4F3D0981" wp14:editId="4EA20E48">
            <wp:extent cx="5554902" cy="2812211"/>
            <wp:effectExtent l="0" t="0" r="825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86770" cy="2828344"/>
                    </a:xfrm>
                    <a:prstGeom prst="rect">
                      <a:avLst/>
                    </a:prstGeom>
                    <a:noFill/>
                    <a:ln>
                      <a:noFill/>
                    </a:ln>
                  </pic:spPr>
                </pic:pic>
              </a:graphicData>
            </a:graphic>
          </wp:inline>
        </w:drawing>
      </w:r>
    </w:p>
    <w:p w14:paraId="791FDD06" w14:textId="76B4C925" w:rsidR="00C015F5" w:rsidRPr="00B70812" w:rsidRDefault="00C015F5" w:rsidP="0070702A">
      <w:pPr>
        <w:pStyle w:val="Caption"/>
      </w:pPr>
      <w:r w:rsidRPr="00B70812">
        <w:lastRenderedPageBreak/>
        <w:t xml:space="preserve">Figure </w:t>
      </w:r>
      <w:r>
        <w:t>4-15</w:t>
      </w:r>
      <w:r w:rsidRPr="00B70812">
        <w:t xml:space="preserve"> – </w:t>
      </w:r>
      <w:r>
        <w:t>View Product List</w:t>
      </w:r>
      <w:r w:rsidRPr="00B70812">
        <w:t xml:space="preserve"> Sequence Diagram</w:t>
      </w:r>
    </w:p>
    <w:p w14:paraId="03D9AC0C" w14:textId="77777777" w:rsidR="00C015F5" w:rsidRPr="00B70812" w:rsidRDefault="00C015F5" w:rsidP="00216A44"/>
    <w:p w14:paraId="4B8BF418" w14:textId="3D932624" w:rsidR="00EA2B3A" w:rsidRPr="00DA6315" w:rsidRDefault="00743516" w:rsidP="00F303D5">
      <w:pPr>
        <w:pStyle w:val="Heading4"/>
      </w:pPr>
      <w:r w:rsidRPr="00DA6315">
        <w:t>&lt;User&gt; Search Product</w:t>
      </w:r>
    </w:p>
    <w:p w14:paraId="51D3A5A5" w14:textId="3812DF6A" w:rsidR="00216A44" w:rsidRPr="00B70812" w:rsidRDefault="003C069D" w:rsidP="00BF1A64">
      <w:pPr>
        <w:pStyle w:val="ListParagraph"/>
        <w:numPr>
          <w:ilvl w:val="2"/>
          <w:numId w:val="3"/>
        </w:numPr>
      </w:pPr>
      <w:r>
        <w:t>This feature is supplied by DataTable library</w:t>
      </w:r>
      <w:r w:rsidR="00E747C9">
        <w:t>.</w:t>
      </w:r>
    </w:p>
    <w:p w14:paraId="3F867AAA" w14:textId="1B72AE93" w:rsidR="00EA2B3A" w:rsidRPr="00DA6315" w:rsidRDefault="00743516" w:rsidP="00F303D5">
      <w:pPr>
        <w:pStyle w:val="Heading4"/>
      </w:pPr>
      <w:r w:rsidRPr="00DA6315">
        <w:t>&lt;User&gt; Create Product</w:t>
      </w:r>
    </w:p>
    <w:p w14:paraId="22AC805B" w14:textId="6E571B81" w:rsidR="00216A44" w:rsidRPr="00B70812" w:rsidRDefault="00C86EF4" w:rsidP="000F488A">
      <w:pPr>
        <w:keepNext/>
        <w:spacing w:line="240" w:lineRule="auto"/>
      </w:pPr>
      <w:r>
        <w:rPr>
          <w:noProof/>
          <w:lang w:eastAsia="ja-JP"/>
        </w:rPr>
        <w:drawing>
          <wp:inline distT="0" distB="0" distL="0" distR="0" wp14:anchorId="343815BD" wp14:editId="37731283">
            <wp:extent cx="5580380" cy="4351655"/>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80380" cy="4351655"/>
                    </a:xfrm>
                    <a:prstGeom prst="rect">
                      <a:avLst/>
                    </a:prstGeom>
                  </pic:spPr>
                </pic:pic>
              </a:graphicData>
            </a:graphic>
          </wp:inline>
        </w:drawing>
      </w:r>
    </w:p>
    <w:p w14:paraId="1CA50A6E" w14:textId="3A58DB40" w:rsidR="00C015F5" w:rsidRPr="00B70812" w:rsidRDefault="00C015F5" w:rsidP="0070702A">
      <w:pPr>
        <w:pStyle w:val="Caption"/>
      </w:pPr>
      <w:r w:rsidRPr="00B70812">
        <w:t xml:space="preserve">Figure </w:t>
      </w:r>
      <w:r>
        <w:t>4-16</w:t>
      </w:r>
      <w:r w:rsidRPr="00B70812">
        <w:t xml:space="preserve"> – </w:t>
      </w:r>
      <w:r w:rsidR="008D65BB">
        <w:t>Create</w:t>
      </w:r>
      <w:r>
        <w:t xml:space="preserve"> Product Sequence Diagram</w:t>
      </w:r>
    </w:p>
    <w:p w14:paraId="4EC4EC90" w14:textId="06924BFB" w:rsidR="00EA2B3A" w:rsidRPr="00DA6315" w:rsidRDefault="00743516" w:rsidP="00F303D5">
      <w:pPr>
        <w:pStyle w:val="Heading4"/>
      </w:pPr>
      <w:r w:rsidRPr="00DA6315">
        <w:t xml:space="preserve">&lt;User&gt; Import Products by </w:t>
      </w:r>
      <w:r w:rsidR="00D7150B">
        <w:t>Excel file</w:t>
      </w:r>
    </w:p>
    <w:p w14:paraId="4CC101A5" w14:textId="680DCD1E" w:rsidR="00216A44" w:rsidRPr="00B70812" w:rsidRDefault="003C069D" w:rsidP="00BF1A64">
      <w:pPr>
        <w:pStyle w:val="ListParagraph"/>
        <w:numPr>
          <w:ilvl w:val="2"/>
          <w:numId w:val="3"/>
        </w:numPr>
      </w:pPr>
      <w:r>
        <w:t>This feature same with Create Product.</w:t>
      </w:r>
    </w:p>
    <w:p w14:paraId="2F2EC498" w14:textId="62D6B162" w:rsidR="00EA2B3A" w:rsidRPr="00DA6315" w:rsidRDefault="000F4E2C" w:rsidP="00F303D5">
      <w:pPr>
        <w:pStyle w:val="Heading4"/>
      </w:pPr>
      <w:r w:rsidRPr="00DA6315">
        <w:t>&lt;User&gt; Update Product</w:t>
      </w:r>
    </w:p>
    <w:p w14:paraId="3038D85B" w14:textId="6E7A65EA" w:rsidR="00A25374" w:rsidRPr="00B70812" w:rsidRDefault="00AE3E80" w:rsidP="00BF1A64">
      <w:pPr>
        <w:pStyle w:val="ListParagraph"/>
        <w:numPr>
          <w:ilvl w:val="2"/>
          <w:numId w:val="3"/>
        </w:numPr>
      </w:pPr>
      <w:r>
        <w:t>This feature allow User update product</w:t>
      </w:r>
      <w:r w:rsidR="00A25374" w:rsidRPr="00B70812">
        <w:t>.</w:t>
      </w:r>
    </w:p>
    <w:p w14:paraId="0FD0EC6F" w14:textId="21E8FB9D" w:rsidR="00A25374" w:rsidRPr="00B70812" w:rsidRDefault="00A25374" w:rsidP="00216A44">
      <w:pPr>
        <w:keepNext/>
        <w:spacing w:line="240" w:lineRule="auto"/>
        <w:jc w:val="center"/>
        <w:rPr>
          <w:rFonts w:cstheme="minorHAnsi"/>
        </w:rPr>
      </w:pPr>
    </w:p>
    <w:p w14:paraId="3E8F7E31" w14:textId="1EC71190" w:rsidR="00AE3E80" w:rsidRPr="00B70812" w:rsidRDefault="000C32D1" w:rsidP="00216A44">
      <w:pPr>
        <w:keepNext/>
        <w:spacing w:line="240" w:lineRule="auto"/>
        <w:jc w:val="center"/>
        <w:rPr>
          <w:rFonts w:cstheme="minorHAnsi"/>
        </w:rPr>
      </w:pPr>
      <w:r>
        <w:rPr>
          <w:noProof/>
          <w:lang w:eastAsia="ja-JP"/>
        </w:rPr>
        <w:drawing>
          <wp:inline distT="0" distB="0" distL="0" distR="0" wp14:anchorId="3FDFA0A9" wp14:editId="309755CA">
            <wp:extent cx="5580380" cy="5008245"/>
            <wp:effectExtent l="0" t="0" r="1270" b="190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80380" cy="5008245"/>
                    </a:xfrm>
                    <a:prstGeom prst="rect">
                      <a:avLst/>
                    </a:prstGeom>
                  </pic:spPr>
                </pic:pic>
              </a:graphicData>
            </a:graphic>
          </wp:inline>
        </w:drawing>
      </w:r>
    </w:p>
    <w:p w14:paraId="0CEB3743" w14:textId="54977076" w:rsidR="00216A44" w:rsidRPr="00B70812" w:rsidRDefault="00216A44" w:rsidP="0070702A">
      <w:pPr>
        <w:pStyle w:val="Caption"/>
      </w:pPr>
      <w:bookmarkStart w:id="790" w:name="_Toc364427219"/>
      <w:bookmarkStart w:id="791" w:name="_Toc364428540"/>
      <w:bookmarkStart w:id="792" w:name="_Toc364429070"/>
      <w:bookmarkStart w:id="793" w:name="_Toc364430011"/>
      <w:bookmarkStart w:id="794" w:name="_Toc364431516"/>
      <w:r w:rsidRPr="00B70812">
        <w:t xml:space="preserve">Figure </w:t>
      </w:r>
      <w:r w:rsidR="00294795">
        <w:t>4-</w:t>
      </w:r>
      <w:r w:rsidR="00C015F5">
        <w:t>17</w:t>
      </w:r>
      <w:r w:rsidRPr="00B70812">
        <w:t xml:space="preserve"> – </w:t>
      </w:r>
      <w:r w:rsidR="00AE3E80">
        <w:t>Update Product</w:t>
      </w:r>
      <w:r w:rsidRPr="00B70812">
        <w:t xml:space="preserve"> Sequence Diagram</w:t>
      </w:r>
      <w:bookmarkEnd w:id="790"/>
      <w:bookmarkEnd w:id="791"/>
      <w:bookmarkEnd w:id="792"/>
      <w:bookmarkEnd w:id="793"/>
      <w:bookmarkEnd w:id="794"/>
    </w:p>
    <w:p w14:paraId="36B3C58E" w14:textId="76B53B63" w:rsidR="00EA2B3A" w:rsidRPr="00DA6315" w:rsidRDefault="000F4E2C" w:rsidP="00F303D5">
      <w:pPr>
        <w:pStyle w:val="Heading4"/>
      </w:pPr>
      <w:r w:rsidRPr="00DA6315">
        <w:t>&lt;User&gt; Delete Product</w:t>
      </w:r>
    </w:p>
    <w:p w14:paraId="29AEA59D" w14:textId="1CA8B60F" w:rsidR="006B45CF" w:rsidRDefault="00AE3E80" w:rsidP="006B45CF">
      <w:pPr>
        <w:pStyle w:val="ListParagraph"/>
        <w:numPr>
          <w:ilvl w:val="2"/>
          <w:numId w:val="3"/>
        </w:numPr>
      </w:pPr>
      <w:r>
        <w:t>This feature allow User delete product</w:t>
      </w:r>
      <w:r w:rsidR="00A25374" w:rsidRPr="00B70812">
        <w:t>.</w:t>
      </w:r>
    </w:p>
    <w:p w14:paraId="2C144763" w14:textId="01ADA271" w:rsidR="00A25374" w:rsidRPr="00B70812" w:rsidRDefault="006B45CF" w:rsidP="006B45CF">
      <w:pPr>
        <w:jc w:val="center"/>
        <w:rPr>
          <w:rFonts w:cstheme="minorHAnsi"/>
        </w:rPr>
      </w:pPr>
      <w:r>
        <w:rPr>
          <w:noProof/>
          <w:lang w:eastAsia="ja-JP"/>
        </w:rPr>
        <w:lastRenderedPageBreak/>
        <w:drawing>
          <wp:inline distT="0" distB="0" distL="0" distR="0" wp14:anchorId="1F501A8F" wp14:editId="3377C32F">
            <wp:extent cx="5580380" cy="3780790"/>
            <wp:effectExtent l="0" t="0" r="127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80380" cy="3780790"/>
                    </a:xfrm>
                    <a:prstGeom prst="rect">
                      <a:avLst/>
                    </a:prstGeom>
                  </pic:spPr>
                </pic:pic>
              </a:graphicData>
            </a:graphic>
          </wp:inline>
        </w:drawing>
      </w:r>
    </w:p>
    <w:p w14:paraId="079BE139" w14:textId="46CE72B1" w:rsidR="00216A44" w:rsidRPr="00B70812" w:rsidRDefault="00216A44" w:rsidP="0070702A">
      <w:pPr>
        <w:pStyle w:val="Caption"/>
      </w:pPr>
      <w:bookmarkStart w:id="795" w:name="_Toc364427220"/>
      <w:bookmarkStart w:id="796" w:name="_Toc364428541"/>
      <w:bookmarkStart w:id="797" w:name="_Toc364429071"/>
      <w:bookmarkStart w:id="798" w:name="_Toc364430012"/>
      <w:bookmarkStart w:id="799" w:name="_Toc364431517"/>
      <w:r w:rsidRPr="00B70812">
        <w:t xml:space="preserve">Figure </w:t>
      </w:r>
      <w:r w:rsidR="00294795">
        <w:t>4-</w:t>
      </w:r>
      <w:r w:rsidR="00C015F5">
        <w:t>18</w:t>
      </w:r>
      <w:r w:rsidRPr="00B70812">
        <w:t xml:space="preserve"> – </w:t>
      </w:r>
      <w:r w:rsidR="00AE3E80">
        <w:t>Delete Product</w:t>
      </w:r>
      <w:r w:rsidRPr="00B70812">
        <w:t xml:space="preserve"> Sequence Diagram</w:t>
      </w:r>
      <w:bookmarkEnd w:id="795"/>
      <w:bookmarkEnd w:id="796"/>
      <w:bookmarkEnd w:id="797"/>
      <w:bookmarkEnd w:id="798"/>
      <w:bookmarkEnd w:id="799"/>
    </w:p>
    <w:p w14:paraId="021BFF88" w14:textId="509B7AD2" w:rsidR="00EA2B3A" w:rsidRPr="00DA6315" w:rsidRDefault="000F4E2C" w:rsidP="00F303D5">
      <w:pPr>
        <w:pStyle w:val="Heading4"/>
      </w:pPr>
      <w:r w:rsidRPr="00DA6315">
        <w:t>&lt;User&gt; View Container List</w:t>
      </w:r>
    </w:p>
    <w:p w14:paraId="74B06FC6" w14:textId="32CD7DFD" w:rsidR="00216A44" w:rsidRPr="00B70812" w:rsidRDefault="003C069D" w:rsidP="00F25D39">
      <w:pPr>
        <w:pStyle w:val="ListParagraph"/>
        <w:numPr>
          <w:ilvl w:val="2"/>
          <w:numId w:val="3"/>
        </w:numPr>
      </w:pPr>
      <w:r>
        <w:t>This feature same as View Product List</w:t>
      </w:r>
      <w:r w:rsidR="00F25D39">
        <w:t>.</w:t>
      </w:r>
    </w:p>
    <w:p w14:paraId="2FBCF77E" w14:textId="2BED00CF" w:rsidR="00EA2B3A" w:rsidRPr="00DA6315" w:rsidRDefault="00DA6315" w:rsidP="00F303D5">
      <w:pPr>
        <w:pStyle w:val="Heading4"/>
      </w:pPr>
      <w:r>
        <w:t xml:space="preserve"> </w:t>
      </w:r>
      <w:r w:rsidR="000F4E2C" w:rsidRPr="00DA6315">
        <w:t>&lt;User&gt; Search Container</w:t>
      </w:r>
    </w:p>
    <w:p w14:paraId="7F6F5A49" w14:textId="615E7D65" w:rsidR="00A25374" w:rsidRPr="00B70812" w:rsidRDefault="003C069D" w:rsidP="00BF1A64">
      <w:pPr>
        <w:pStyle w:val="ListParagraph"/>
        <w:numPr>
          <w:ilvl w:val="2"/>
          <w:numId w:val="3"/>
        </w:numPr>
      </w:pPr>
      <w:r>
        <w:t>This feature same as Search Product</w:t>
      </w:r>
      <w:r w:rsidR="00A25374" w:rsidRPr="00B70812">
        <w:t>.</w:t>
      </w:r>
    </w:p>
    <w:p w14:paraId="337A7F67" w14:textId="1704BC0B" w:rsidR="0071055F" w:rsidRDefault="0071055F" w:rsidP="00F303D5">
      <w:pPr>
        <w:pStyle w:val="Heading4"/>
      </w:pPr>
      <w:bookmarkStart w:id="800" w:name="_Toc358415560"/>
      <w:bookmarkStart w:id="801" w:name="_Toc358448688"/>
      <w:bookmarkStart w:id="802" w:name="_Toc358451818"/>
      <w:bookmarkStart w:id="803" w:name="_Toc358465373"/>
      <w:bookmarkStart w:id="804" w:name="_Toc358487163"/>
      <w:r w:rsidRPr="00AF5B9D">
        <w:t>&lt;User&gt; Create Container</w:t>
      </w:r>
    </w:p>
    <w:p w14:paraId="0B60BAA8" w14:textId="1407E651" w:rsidR="004252C4" w:rsidRPr="004252C4" w:rsidRDefault="003C069D" w:rsidP="004252C4">
      <w:pPr>
        <w:pStyle w:val="ListParagraph"/>
        <w:numPr>
          <w:ilvl w:val="2"/>
          <w:numId w:val="3"/>
        </w:numPr>
      </w:pPr>
      <w:r>
        <w:t>This feature same as Create Product</w:t>
      </w:r>
      <w:r w:rsidR="00F25D39" w:rsidRPr="00B70812">
        <w:t>.</w:t>
      </w:r>
    </w:p>
    <w:p w14:paraId="1A538436" w14:textId="3A75ABFA" w:rsidR="0071055F" w:rsidRDefault="0071055F" w:rsidP="00F303D5">
      <w:pPr>
        <w:pStyle w:val="Heading4"/>
      </w:pPr>
      <w:r w:rsidRPr="00AF5B9D">
        <w:t>&lt;User&gt; Update Container</w:t>
      </w:r>
    </w:p>
    <w:p w14:paraId="34036CFD" w14:textId="4E574EC7" w:rsidR="004252C4" w:rsidRPr="004252C4" w:rsidRDefault="003C069D" w:rsidP="004252C4">
      <w:pPr>
        <w:pStyle w:val="ListParagraph"/>
        <w:numPr>
          <w:ilvl w:val="2"/>
          <w:numId w:val="3"/>
        </w:numPr>
      </w:pPr>
      <w:r>
        <w:t>This feature same as Update Product</w:t>
      </w:r>
      <w:r w:rsidR="00F25D39" w:rsidRPr="00B70812">
        <w:t>.</w:t>
      </w:r>
    </w:p>
    <w:p w14:paraId="53224AFD" w14:textId="2B8B7541" w:rsidR="00E46F29" w:rsidRDefault="00E46F29" w:rsidP="00F303D5">
      <w:pPr>
        <w:pStyle w:val="Heading4"/>
      </w:pPr>
      <w:r w:rsidRPr="00AF5B9D">
        <w:t xml:space="preserve"> &lt;User&gt; Delete Container</w:t>
      </w:r>
    </w:p>
    <w:p w14:paraId="1252BA0D" w14:textId="3C37E857" w:rsidR="004252C4" w:rsidRPr="004252C4" w:rsidRDefault="003C069D" w:rsidP="004252C4">
      <w:pPr>
        <w:pStyle w:val="ListParagraph"/>
        <w:numPr>
          <w:ilvl w:val="2"/>
          <w:numId w:val="3"/>
        </w:numPr>
      </w:pPr>
      <w:r>
        <w:t>This feature same as Delete Product</w:t>
      </w:r>
      <w:r w:rsidR="00F25D39" w:rsidRPr="00B70812">
        <w:t>.</w:t>
      </w:r>
    </w:p>
    <w:p w14:paraId="51397F20" w14:textId="11D2ADAC" w:rsidR="00822525" w:rsidRDefault="00822525" w:rsidP="00F303D5">
      <w:pPr>
        <w:pStyle w:val="heading40"/>
      </w:pPr>
      <w:r w:rsidRPr="00480976">
        <w:t xml:space="preserve">&lt;User&gt; Buy </w:t>
      </w:r>
      <w:r>
        <w:t>Main</w:t>
      </w:r>
      <w:r w:rsidRPr="00480976">
        <w:t xml:space="preserve"> Charge Package via </w:t>
      </w:r>
      <w:r w:rsidR="008D65BB" w:rsidRPr="00480976">
        <w:t>PayPal</w:t>
      </w:r>
    </w:p>
    <w:p w14:paraId="50F8C03E" w14:textId="77777777" w:rsidR="00822525" w:rsidRPr="004252C4" w:rsidRDefault="00822525" w:rsidP="00822525">
      <w:pPr>
        <w:pStyle w:val="ListParagraph"/>
        <w:numPr>
          <w:ilvl w:val="2"/>
          <w:numId w:val="3"/>
        </w:numPr>
      </w:pPr>
      <w:r>
        <w:t>Optional</w:t>
      </w:r>
      <w:r w:rsidRPr="00B70812">
        <w:t>.</w:t>
      </w:r>
    </w:p>
    <w:p w14:paraId="6D49C73B" w14:textId="4C9752C2" w:rsidR="00822525" w:rsidRDefault="00822525" w:rsidP="00F303D5">
      <w:pPr>
        <w:pStyle w:val="heading40"/>
      </w:pPr>
      <w:r w:rsidRPr="00480976">
        <w:t xml:space="preserve">&lt;User&gt; Buy Additional Charge Package via </w:t>
      </w:r>
      <w:r w:rsidR="008D65BB" w:rsidRPr="00480976">
        <w:t>PayPal</w:t>
      </w:r>
    </w:p>
    <w:p w14:paraId="3D4F889C" w14:textId="77777777" w:rsidR="00822525" w:rsidRPr="004252C4" w:rsidRDefault="00822525" w:rsidP="00822525">
      <w:pPr>
        <w:pStyle w:val="ListParagraph"/>
        <w:numPr>
          <w:ilvl w:val="2"/>
          <w:numId w:val="3"/>
        </w:numPr>
      </w:pPr>
      <w:r>
        <w:t>Optional</w:t>
      </w:r>
      <w:r w:rsidRPr="00B70812">
        <w:t>.</w:t>
      </w:r>
    </w:p>
    <w:p w14:paraId="201E0D71" w14:textId="2CA84810" w:rsidR="00E46F29" w:rsidRDefault="00E46F29" w:rsidP="00F303D5">
      <w:pPr>
        <w:pStyle w:val="Heading4"/>
      </w:pPr>
      <w:r w:rsidRPr="00AF5B9D">
        <w:t xml:space="preserve"> &lt;User&gt; View Charge History</w:t>
      </w:r>
    </w:p>
    <w:p w14:paraId="1737BA4C" w14:textId="6B8FD919" w:rsidR="004252C4" w:rsidRPr="004252C4" w:rsidRDefault="00A03847" w:rsidP="004252C4">
      <w:pPr>
        <w:pStyle w:val="ListParagraph"/>
        <w:numPr>
          <w:ilvl w:val="2"/>
          <w:numId w:val="3"/>
        </w:numPr>
      </w:pPr>
      <w:r>
        <w:t>Optional</w:t>
      </w:r>
      <w:r w:rsidRPr="00B70812">
        <w:t>.</w:t>
      </w:r>
    </w:p>
    <w:p w14:paraId="4EE1463C" w14:textId="7D3FFF6D" w:rsidR="00E46F29" w:rsidRDefault="00E46F29" w:rsidP="00F303D5">
      <w:pPr>
        <w:pStyle w:val="Heading4"/>
      </w:pPr>
      <w:r w:rsidRPr="00AF5B9D">
        <w:lastRenderedPageBreak/>
        <w:t xml:space="preserve"> &lt;User&gt; View Charge Usage</w:t>
      </w:r>
    </w:p>
    <w:p w14:paraId="1EE9E514" w14:textId="242A782B" w:rsidR="00073F6D" w:rsidRDefault="009C279B" w:rsidP="00073F6D">
      <w:r>
        <w:rPr>
          <w:noProof/>
          <w:lang w:eastAsia="ja-JP"/>
        </w:rPr>
        <w:drawing>
          <wp:inline distT="0" distB="0" distL="0" distR="0" wp14:anchorId="654990A5" wp14:editId="2DBC65A4">
            <wp:extent cx="5580380" cy="2494915"/>
            <wp:effectExtent l="0" t="0" r="1270" b="63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070FE62.tmp"/>
                    <pic:cNvPicPr/>
                  </pic:nvPicPr>
                  <pic:blipFill>
                    <a:blip r:embed="rId85">
                      <a:extLst>
                        <a:ext uri="{28A0092B-C50C-407E-A947-70E740481C1C}">
                          <a14:useLocalDpi xmlns:a14="http://schemas.microsoft.com/office/drawing/2010/main" val="0"/>
                        </a:ext>
                      </a:extLst>
                    </a:blip>
                    <a:stretch>
                      <a:fillRect/>
                    </a:stretch>
                  </pic:blipFill>
                  <pic:spPr>
                    <a:xfrm>
                      <a:off x="0" y="0"/>
                      <a:ext cx="5580380" cy="2494915"/>
                    </a:xfrm>
                    <a:prstGeom prst="rect">
                      <a:avLst/>
                    </a:prstGeom>
                  </pic:spPr>
                </pic:pic>
              </a:graphicData>
            </a:graphic>
          </wp:inline>
        </w:drawing>
      </w:r>
    </w:p>
    <w:p w14:paraId="762D5164" w14:textId="179153AB" w:rsidR="00294795" w:rsidRPr="00073F6D" w:rsidRDefault="00294795" w:rsidP="0070702A">
      <w:pPr>
        <w:pStyle w:val="Caption"/>
      </w:pPr>
      <w:r w:rsidRPr="00B70812">
        <w:t xml:space="preserve">Figure </w:t>
      </w:r>
      <w:r>
        <w:t>4-</w:t>
      </w:r>
      <w:r w:rsidR="00C015F5">
        <w:t>19</w:t>
      </w:r>
      <w:r w:rsidRPr="00B70812">
        <w:t xml:space="preserve"> – </w:t>
      </w:r>
      <w:r>
        <w:t>View Charge Usage Sequence Diagram</w:t>
      </w:r>
    </w:p>
    <w:p w14:paraId="1B36E878" w14:textId="4C483AD4" w:rsidR="00E46F29" w:rsidRDefault="00E46F29" w:rsidP="00F303D5">
      <w:pPr>
        <w:pStyle w:val="Heading4"/>
      </w:pPr>
      <w:r w:rsidRPr="00AF5B9D">
        <w:t>&lt;User&gt; View Solution List</w:t>
      </w:r>
    </w:p>
    <w:p w14:paraId="18A469F6" w14:textId="66634186" w:rsidR="00073F6D" w:rsidRDefault="001104D3" w:rsidP="00073F6D">
      <w:r>
        <w:rPr>
          <w:noProof/>
          <w:lang w:eastAsia="ja-JP"/>
        </w:rPr>
        <w:drawing>
          <wp:inline distT="0" distB="0" distL="0" distR="0" wp14:anchorId="3211E1FA" wp14:editId="0EB44CFE">
            <wp:extent cx="5580380" cy="2326640"/>
            <wp:effectExtent l="0" t="0" r="127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80380" cy="2326640"/>
                    </a:xfrm>
                    <a:prstGeom prst="rect">
                      <a:avLst/>
                    </a:prstGeom>
                  </pic:spPr>
                </pic:pic>
              </a:graphicData>
            </a:graphic>
          </wp:inline>
        </w:drawing>
      </w:r>
    </w:p>
    <w:p w14:paraId="1B58BC03" w14:textId="42F3B508" w:rsidR="00294795" w:rsidRPr="00073F6D" w:rsidRDefault="00294795" w:rsidP="0070702A">
      <w:pPr>
        <w:pStyle w:val="Caption"/>
      </w:pPr>
      <w:r w:rsidRPr="00B70812">
        <w:t xml:space="preserve">Figure </w:t>
      </w:r>
      <w:r>
        <w:t>4-</w:t>
      </w:r>
      <w:r w:rsidR="00C015F5">
        <w:t>20</w:t>
      </w:r>
      <w:r w:rsidRPr="00B70812">
        <w:t xml:space="preserve"> – </w:t>
      </w:r>
      <w:r>
        <w:t>View Solution List Sequence Diagram</w:t>
      </w:r>
    </w:p>
    <w:p w14:paraId="00C40243" w14:textId="77777777" w:rsidR="00294795" w:rsidRPr="00073F6D" w:rsidRDefault="00294795" w:rsidP="00073F6D"/>
    <w:p w14:paraId="0CC4D2D4" w14:textId="0D6D0472" w:rsidR="00E46F29" w:rsidRDefault="00E46F29" w:rsidP="00F303D5">
      <w:pPr>
        <w:pStyle w:val="Heading4"/>
      </w:pPr>
      <w:r w:rsidRPr="00AF5B9D">
        <w:lastRenderedPageBreak/>
        <w:t>&lt;User&gt; Create Solution</w:t>
      </w:r>
    </w:p>
    <w:p w14:paraId="7D6D38DE" w14:textId="08D58CDF" w:rsidR="00073F6D" w:rsidRDefault="00225ADF" w:rsidP="00DB0D58">
      <w:pPr>
        <w:jc w:val="center"/>
      </w:pPr>
      <w:r>
        <w:rPr>
          <w:noProof/>
          <w:lang w:eastAsia="ja-JP"/>
        </w:rPr>
        <w:drawing>
          <wp:inline distT="0" distB="0" distL="0" distR="0" wp14:anchorId="52B3893E" wp14:editId="543811FE">
            <wp:extent cx="5580380" cy="3450590"/>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80380" cy="3450590"/>
                    </a:xfrm>
                    <a:prstGeom prst="rect">
                      <a:avLst/>
                    </a:prstGeom>
                  </pic:spPr>
                </pic:pic>
              </a:graphicData>
            </a:graphic>
          </wp:inline>
        </w:drawing>
      </w:r>
    </w:p>
    <w:p w14:paraId="52DA9B68" w14:textId="59492BDB" w:rsidR="00294795" w:rsidRPr="00073F6D" w:rsidRDefault="00294795" w:rsidP="0070702A">
      <w:pPr>
        <w:pStyle w:val="Caption"/>
      </w:pPr>
      <w:r w:rsidRPr="00B70812">
        <w:t xml:space="preserve">Figure </w:t>
      </w:r>
      <w:r>
        <w:t>4-</w:t>
      </w:r>
      <w:r w:rsidR="00C015F5">
        <w:t>21</w:t>
      </w:r>
      <w:r w:rsidRPr="00B70812">
        <w:t xml:space="preserve"> – </w:t>
      </w:r>
      <w:r>
        <w:t>View Solution List Sequence Diagram</w:t>
      </w:r>
    </w:p>
    <w:p w14:paraId="4BC33259" w14:textId="136F190D" w:rsidR="00E46F29" w:rsidRDefault="00E46F29" w:rsidP="00F303D5">
      <w:pPr>
        <w:pStyle w:val="Heading4"/>
      </w:pPr>
      <w:r w:rsidRPr="00AF5B9D">
        <w:lastRenderedPageBreak/>
        <w:t xml:space="preserve"> &lt;User&gt;Update Sol</w:t>
      </w:r>
      <w:r w:rsidR="000C2336">
        <w:t>ution</w:t>
      </w:r>
    </w:p>
    <w:p w14:paraId="737733C2" w14:textId="061719BD" w:rsidR="00073F6D" w:rsidRDefault="006B45CF" w:rsidP="00F817B6">
      <w:pPr>
        <w:jc w:val="center"/>
      </w:pPr>
      <w:bookmarkStart w:id="805" w:name="OLE_LINK13"/>
      <w:bookmarkStart w:id="806" w:name="OLE_LINK14"/>
      <w:r>
        <w:rPr>
          <w:noProof/>
          <w:lang w:eastAsia="ja-JP"/>
        </w:rPr>
        <w:drawing>
          <wp:inline distT="0" distB="0" distL="0" distR="0" wp14:anchorId="37D4ED08" wp14:editId="280A30D0">
            <wp:extent cx="5580380" cy="489775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80380" cy="4897755"/>
                    </a:xfrm>
                    <a:prstGeom prst="rect">
                      <a:avLst/>
                    </a:prstGeom>
                  </pic:spPr>
                </pic:pic>
              </a:graphicData>
            </a:graphic>
          </wp:inline>
        </w:drawing>
      </w:r>
    </w:p>
    <w:p w14:paraId="2DAC5FD6" w14:textId="1B0B3945" w:rsidR="00AE6AD2" w:rsidRPr="00073F6D" w:rsidRDefault="00AE6AD2" w:rsidP="0070702A">
      <w:pPr>
        <w:pStyle w:val="Caption"/>
      </w:pPr>
      <w:r w:rsidRPr="00B70812">
        <w:t xml:space="preserve">Figure </w:t>
      </w:r>
      <w:r>
        <w:t>4-</w:t>
      </w:r>
      <w:r w:rsidR="00C015F5">
        <w:t>22</w:t>
      </w:r>
      <w:r w:rsidRPr="00B70812">
        <w:t xml:space="preserve"> – </w:t>
      </w:r>
      <w:r>
        <w:t>Update Solution Sequence Diagram</w:t>
      </w:r>
    </w:p>
    <w:p w14:paraId="0C617C71" w14:textId="77777777" w:rsidR="00AE6AD2" w:rsidRPr="00073F6D" w:rsidRDefault="00AE6AD2" w:rsidP="00F817B6">
      <w:pPr>
        <w:jc w:val="center"/>
      </w:pPr>
    </w:p>
    <w:bookmarkEnd w:id="805"/>
    <w:bookmarkEnd w:id="806"/>
    <w:p w14:paraId="4C59600B" w14:textId="04A9FF61" w:rsidR="00E46F29" w:rsidRDefault="00E46F29" w:rsidP="00F303D5">
      <w:pPr>
        <w:pStyle w:val="Heading4"/>
      </w:pPr>
      <w:r w:rsidRPr="00AF5B9D">
        <w:lastRenderedPageBreak/>
        <w:t xml:space="preserve"> &lt;User&gt; Delete Solution</w:t>
      </w:r>
    </w:p>
    <w:p w14:paraId="6B117C07" w14:textId="0984F21C" w:rsidR="00582479" w:rsidRDefault="006F7E06" w:rsidP="006F7E06">
      <w:pPr>
        <w:jc w:val="center"/>
      </w:pPr>
      <w:r>
        <w:rPr>
          <w:noProof/>
          <w:lang w:eastAsia="ja-JP"/>
        </w:rPr>
        <w:drawing>
          <wp:inline distT="0" distB="0" distL="0" distR="0" wp14:anchorId="6F9A85DA" wp14:editId="2E5FDB7A">
            <wp:extent cx="5580380" cy="2755265"/>
            <wp:effectExtent l="0" t="0" r="127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580380" cy="2755265"/>
                    </a:xfrm>
                    <a:prstGeom prst="rect">
                      <a:avLst/>
                    </a:prstGeom>
                  </pic:spPr>
                </pic:pic>
              </a:graphicData>
            </a:graphic>
          </wp:inline>
        </w:drawing>
      </w:r>
    </w:p>
    <w:p w14:paraId="7A35A289" w14:textId="38E352E5" w:rsidR="00800A4A" w:rsidRPr="00582479" w:rsidRDefault="00800A4A" w:rsidP="0070702A">
      <w:pPr>
        <w:pStyle w:val="Caption"/>
      </w:pPr>
      <w:r w:rsidRPr="00B70812">
        <w:t xml:space="preserve">Figure </w:t>
      </w:r>
      <w:r>
        <w:t>4-</w:t>
      </w:r>
      <w:r w:rsidR="00C015F5">
        <w:t>23</w:t>
      </w:r>
      <w:r w:rsidRPr="00B70812">
        <w:t xml:space="preserve"> – </w:t>
      </w:r>
      <w:r>
        <w:t>Delete Solution Sequence Diagram</w:t>
      </w:r>
    </w:p>
    <w:p w14:paraId="08B6D48E" w14:textId="76AE5D81" w:rsidR="00E46F29" w:rsidRDefault="00E46F29" w:rsidP="00F303D5">
      <w:pPr>
        <w:pStyle w:val="Heading4"/>
      </w:pPr>
      <w:r w:rsidRPr="00AF5B9D">
        <w:t xml:space="preserve"> &lt;User&gt; Clone Solution</w:t>
      </w:r>
    </w:p>
    <w:p w14:paraId="3F8DFE0B" w14:textId="4C48C7EE" w:rsidR="000F488A" w:rsidRDefault="00D4096E" w:rsidP="00030A26">
      <w:pPr>
        <w:jc w:val="center"/>
      </w:pPr>
      <w:r>
        <w:rPr>
          <w:noProof/>
          <w:lang w:eastAsia="ja-JP"/>
        </w:rPr>
        <w:drawing>
          <wp:inline distT="0" distB="0" distL="0" distR="0" wp14:anchorId="0C539B2A" wp14:editId="68147D36">
            <wp:extent cx="5580380" cy="3271520"/>
            <wp:effectExtent l="0" t="0" r="1270" b="508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80380" cy="3271520"/>
                    </a:xfrm>
                    <a:prstGeom prst="rect">
                      <a:avLst/>
                    </a:prstGeom>
                  </pic:spPr>
                </pic:pic>
              </a:graphicData>
            </a:graphic>
          </wp:inline>
        </w:drawing>
      </w:r>
    </w:p>
    <w:p w14:paraId="0FDD0381" w14:textId="71A6A281" w:rsidR="00073F6D" w:rsidRPr="00073F6D" w:rsidRDefault="00800A4A" w:rsidP="0070702A">
      <w:pPr>
        <w:pStyle w:val="Caption"/>
      </w:pPr>
      <w:r w:rsidRPr="00B70812">
        <w:t xml:space="preserve">Figure </w:t>
      </w:r>
      <w:r>
        <w:t>4-</w:t>
      </w:r>
      <w:r w:rsidR="00C015F5">
        <w:t xml:space="preserve">24 </w:t>
      </w:r>
      <w:r w:rsidRPr="00B70812">
        <w:t xml:space="preserve">– </w:t>
      </w:r>
      <w:r>
        <w:t>Delete Solution Sequence Diagram</w:t>
      </w:r>
    </w:p>
    <w:p w14:paraId="43DF8516" w14:textId="2DFA226B" w:rsidR="00E46F29" w:rsidRDefault="00E46F29" w:rsidP="00F303D5">
      <w:pPr>
        <w:pStyle w:val="Heading4"/>
      </w:pPr>
      <w:r w:rsidRPr="00AF5B9D">
        <w:t xml:space="preserve"> &lt;User&gt; </w:t>
      </w:r>
      <w:r w:rsidR="00302EEB">
        <w:t>View Solution</w:t>
      </w:r>
      <w:r w:rsidR="004716B4">
        <w:t xml:space="preserve"> </w:t>
      </w:r>
      <w:r w:rsidR="00302EEB">
        <w:t>Detail</w:t>
      </w:r>
      <w:r w:rsidR="004716B4">
        <w:t xml:space="preserve"> Result (Algorithm)</w:t>
      </w:r>
    </w:p>
    <w:p w14:paraId="29C63460" w14:textId="4B0D205C" w:rsidR="0013327C" w:rsidRPr="0013327C" w:rsidRDefault="003C069D" w:rsidP="003C069D">
      <w:pPr>
        <w:pStyle w:val="ListParagraph"/>
        <w:numPr>
          <w:ilvl w:val="2"/>
          <w:numId w:val="3"/>
        </w:numPr>
        <w:rPr>
          <w:sz w:val="22"/>
        </w:rPr>
      </w:pPr>
      <w:r>
        <w:t>This feature is complicated. It will be describe at presentation</w:t>
      </w:r>
      <w:r w:rsidRPr="00B70812">
        <w:t xml:space="preserve">. </w:t>
      </w:r>
    </w:p>
    <w:p w14:paraId="7796C1F5" w14:textId="41B32FC3" w:rsidR="00E46F29" w:rsidRDefault="00073F6D" w:rsidP="00F303D5">
      <w:pPr>
        <w:pStyle w:val="Heading4"/>
      </w:pPr>
      <w:r>
        <w:t xml:space="preserve"> </w:t>
      </w:r>
      <w:r w:rsidR="00E46F29" w:rsidRPr="00AF5B9D">
        <w:t xml:space="preserve">&lt;User&gt; View </w:t>
      </w:r>
      <w:r w:rsidR="004716B4">
        <w:t>Solution Visualization</w:t>
      </w:r>
      <w:r w:rsidR="00E46F29" w:rsidRPr="00AF5B9D">
        <w:t xml:space="preserve"> Result (3D)</w:t>
      </w:r>
    </w:p>
    <w:p w14:paraId="6A413B91" w14:textId="52BB2696" w:rsidR="00282C3A" w:rsidRPr="004716B4" w:rsidRDefault="003C069D" w:rsidP="00BF1A64">
      <w:pPr>
        <w:pStyle w:val="ListParagraph"/>
        <w:numPr>
          <w:ilvl w:val="2"/>
          <w:numId w:val="3"/>
        </w:numPr>
        <w:rPr>
          <w:sz w:val="22"/>
          <w:szCs w:val="22"/>
        </w:rPr>
      </w:pPr>
      <w:r>
        <w:t>This feature is complicated. It will be describe at presentation</w:t>
      </w:r>
      <w:r w:rsidR="004716B4" w:rsidRPr="00B70812">
        <w:t xml:space="preserve">. </w:t>
      </w:r>
    </w:p>
    <w:p w14:paraId="297B7475" w14:textId="164C3051" w:rsidR="00D85567" w:rsidRDefault="00D85567" w:rsidP="00F303D5">
      <w:pPr>
        <w:pStyle w:val="Heading4"/>
      </w:pPr>
      <w:r>
        <w:lastRenderedPageBreak/>
        <w:t>&lt;User&gt; Export Solution Result</w:t>
      </w:r>
    </w:p>
    <w:p w14:paraId="294C7DD6" w14:textId="6E066039" w:rsidR="00301699" w:rsidRPr="005C04ED" w:rsidRDefault="005C04ED" w:rsidP="005C04ED">
      <w:pPr>
        <w:pStyle w:val="ListParagraph"/>
        <w:numPr>
          <w:ilvl w:val="2"/>
          <w:numId w:val="3"/>
        </w:numPr>
        <w:rPr>
          <w:sz w:val="22"/>
          <w:szCs w:val="22"/>
        </w:rPr>
      </w:pPr>
      <w:r>
        <w:t>Optional</w:t>
      </w:r>
      <w:r w:rsidRPr="00B70812">
        <w:t xml:space="preserve">. </w:t>
      </w:r>
    </w:p>
    <w:p w14:paraId="0468CFD7" w14:textId="626D2A82" w:rsidR="00B2491E" w:rsidRPr="00B70812" w:rsidRDefault="00E46F29" w:rsidP="00302D8F">
      <w:pPr>
        <w:pStyle w:val="Heading3"/>
      </w:pPr>
      <w:bookmarkStart w:id="807" w:name="_Toc359698553"/>
      <w:bookmarkStart w:id="808" w:name="_Toc359700910"/>
      <w:bookmarkStart w:id="809" w:name="_Toc359706431"/>
      <w:bookmarkStart w:id="810" w:name="_Toc364335481"/>
      <w:bookmarkStart w:id="811" w:name="_Toc364428596"/>
      <w:bookmarkStart w:id="812" w:name="_Toc364435818"/>
      <w:bookmarkStart w:id="813" w:name="_Toc364436617"/>
      <w:bookmarkStart w:id="814" w:name="_Toc364437735"/>
      <w:bookmarkStart w:id="815" w:name="_Toc364439777"/>
      <w:bookmarkStart w:id="816" w:name="_Toc364440815"/>
      <w:bookmarkStart w:id="817" w:name="_Toc364447104"/>
      <w:r>
        <w:t>Admin Features</w:t>
      </w:r>
      <w:bookmarkEnd w:id="800"/>
      <w:bookmarkEnd w:id="801"/>
      <w:bookmarkEnd w:id="802"/>
      <w:bookmarkEnd w:id="803"/>
      <w:bookmarkEnd w:id="804"/>
      <w:bookmarkEnd w:id="807"/>
      <w:bookmarkEnd w:id="808"/>
      <w:bookmarkEnd w:id="809"/>
      <w:bookmarkEnd w:id="810"/>
      <w:bookmarkEnd w:id="811"/>
      <w:bookmarkEnd w:id="812"/>
      <w:bookmarkEnd w:id="813"/>
      <w:bookmarkEnd w:id="814"/>
      <w:bookmarkEnd w:id="815"/>
      <w:bookmarkEnd w:id="816"/>
      <w:bookmarkEnd w:id="817"/>
    </w:p>
    <w:p w14:paraId="758A8DA9" w14:textId="0DCB05DC" w:rsidR="00423C6C" w:rsidRDefault="00423C6C" w:rsidP="00F303D5">
      <w:pPr>
        <w:pStyle w:val="Heading4"/>
      </w:pPr>
      <w:r>
        <w:t>&lt;Admin&gt; Log out</w:t>
      </w:r>
    </w:p>
    <w:p w14:paraId="5F6987BA" w14:textId="53AE6632" w:rsidR="00423C6C" w:rsidRDefault="003C069D" w:rsidP="00B71C70">
      <w:pPr>
        <w:pStyle w:val="ListParagraph"/>
        <w:numPr>
          <w:ilvl w:val="2"/>
          <w:numId w:val="143"/>
        </w:numPr>
        <w:rPr>
          <w:sz w:val="22"/>
          <w:szCs w:val="22"/>
        </w:rPr>
      </w:pPr>
      <w:r>
        <w:t>This feature is simple</w:t>
      </w:r>
      <w:r w:rsidR="00423C6C">
        <w:t xml:space="preserve">. </w:t>
      </w:r>
    </w:p>
    <w:p w14:paraId="43FA1AFC" w14:textId="4F81B3A2" w:rsidR="00B2491E" w:rsidRPr="00D85567" w:rsidRDefault="004C073F" w:rsidP="00F303D5">
      <w:pPr>
        <w:pStyle w:val="Heading4"/>
      </w:pPr>
      <w:r w:rsidRPr="00D85567">
        <w:t>&lt;Admin&gt; View User List</w:t>
      </w:r>
    </w:p>
    <w:p w14:paraId="49442FD3" w14:textId="030A755E" w:rsidR="00AE3E80" w:rsidRDefault="00AE3E80" w:rsidP="00BF1A64">
      <w:pPr>
        <w:pStyle w:val="ListParagraph"/>
        <w:numPr>
          <w:ilvl w:val="2"/>
          <w:numId w:val="3"/>
        </w:numPr>
      </w:pPr>
      <w:r>
        <w:t>This feature allow Admin view User list</w:t>
      </w:r>
      <w:r w:rsidR="00B2491E" w:rsidRPr="00B70812">
        <w:t xml:space="preserve">. </w:t>
      </w:r>
    </w:p>
    <w:p w14:paraId="52646370" w14:textId="06DAF0A9" w:rsidR="00AE3E80" w:rsidRPr="00B70812" w:rsidRDefault="0031733A" w:rsidP="006A7A37">
      <w:pPr>
        <w:jc w:val="center"/>
      </w:pPr>
      <w:r>
        <w:rPr>
          <w:noProof/>
          <w:lang w:eastAsia="ja-JP"/>
        </w:rPr>
        <w:drawing>
          <wp:inline distT="0" distB="0" distL="0" distR="0" wp14:anchorId="2DE7D52D" wp14:editId="7A0E04CC">
            <wp:extent cx="5572760" cy="2346325"/>
            <wp:effectExtent l="0" t="0" r="8890" b="0"/>
            <wp:docPr id="58" name="Picture 58" descr="C:\Users\chacharoti.ho\Desktop\Last_SequenceDiagram\Admin_Manag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acharoti.ho\Desktop\Last_SequenceDiagram\Admin_ManageUser.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72760" cy="2346325"/>
                    </a:xfrm>
                    <a:prstGeom prst="rect">
                      <a:avLst/>
                    </a:prstGeom>
                    <a:noFill/>
                    <a:ln>
                      <a:noFill/>
                    </a:ln>
                  </pic:spPr>
                </pic:pic>
              </a:graphicData>
            </a:graphic>
          </wp:inline>
        </w:drawing>
      </w:r>
    </w:p>
    <w:p w14:paraId="247432DB" w14:textId="60B91E0F" w:rsidR="00216A44" w:rsidRPr="00B70812" w:rsidRDefault="00216A44" w:rsidP="0070702A">
      <w:pPr>
        <w:pStyle w:val="Caption"/>
      </w:pPr>
      <w:bookmarkStart w:id="818" w:name="_Toc364427222"/>
      <w:bookmarkStart w:id="819" w:name="_Toc364428543"/>
      <w:bookmarkStart w:id="820" w:name="_Toc364429073"/>
      <w:bookmarkStart w:id="821" w:name="_Toc364430014"/>
      <w:bookmarkStart w:id="822" w:name="_Toc364431518"/>
      <w:bookmarkStart w:id="823" w:name="_Toc364433277"/>
      <w:bookmarkStart w:id="824" w:name="_Toc364434121"/>
      <w:bookmarkStart w:id="825" w:name="_Toc364434855"/>
      <w:bookmarkStart w:id="826" w:name="_Toc364435062"/>
      <w:bookmarkStart w:id="827" w:name="_Toc364435769"/>
      <w:bookmarkStart w:id="828" w:name="_Toc364436484"/>
      <w:bookmarkStart w:id="829" w:name="_Toc364436656"/>
      <w:r w:rsidRPr="00B70812">
        <w:t xml:space="preserve">Figure </w:t>
      </w:r>
      <w:r w:rsidR="00800A4A">
        <w:t>4-</w:t>
      </w:r>
      <w:r w:rsidR="00C015F5">
        <w:t>2</w:t>
      </w:r>
      <w:r w:rsidR="00D2373E" w:rsidRPr="00B70812">
        <w:fldChar w:fldCharType="begin"/>
      </w:r>
      <w:r w:rsidRPr="00B70812">
        <w:instrText xml:space="preserve"> SEQ Figure \* ARABIC </w:instrText>
      </w:r>
      <w:r w:rsidR="00D2373E" w:rsidRPr="00B70812">
        <w:fldChar w:fldCharType="separate"/>
      </w:r>
      <w:r w:rsidR="00D470B0">
        <w:rPr>
          <w:noProof/>
        </w:rPr>
        <w:t>2</w:t>
      </w:r>
      <w:r w:rsidR="00D2373E" w:rsidRPr="00B70812">
        <w:fldChar w:fldCharType="end"/>
      </w:r>
      <w:r w:rsidRPr="00B70812">
        <w:t xml:space="preserve"> – </w:t>
      </w:r>
      <w:r w:rsidR="00AE3E80">
        <w:t>View User</w:t>
      </w:r>
      <w:r w:rsidR="006A7A37" w:rsidRPr="00B70812">
        <w:t xml:space="preserve"> </w:t>
      </w:r>
      <w:r w:rsidRPr="00B70812">
        <w:t>Sequence Diagram</w:t>
      </w:r>
      <w:bookmarkEnd w:id="818"/>
      <w:bookmarkEnd w:id="819"/>
      <w:bookmarkEnd w:id="820"/>
      <w:bookmarkEnd w:id="821"/>
      <w:bookmarkEnd w:id="822"/>
      <w:bookmarkEnd w:id="823"/>
      <w:bookmarkEnd w:id="824"/>
      <w:bookmarkEnd w:id="825"/>
      <w:bookmarkEnd w:id="826"/>
      <w:bookmarkEnd w:id="827"/>
      <w:bookmarkEnd w:id="828"/>
      <w:bookmarkEnd w:id="829"/>
    </w:p>
    <w:p w14:paraId="7E0419FA" w14:textId="2C76ACFA" w:rsidR="00423C6C" w:rsidRPr="00DA6315" w:rsidRDefault="00423C6C" w:rsidP="00F303D5">
      <w:pPr>
        <w:pStyle w:val="Heading4"/>
      </w:pPr>
      <w:r w:rsidRPr="00DA6315">
        <w:t xml:space="preserve">&lt;Admin&gt; </w:t>
      </w:r>
      <w:r>
        <w:t>Search</w:t>
      </w:r>
      <w:r w:rsidRPr="00DA6315">
        <w:t xml:space="preserve"> User</w:t>
      </w:r>
    </w:p>
    <w:p w14:paraId="7E658307" w14:textId="069F08C3" w:rsidR="00423C6C" w:rsidRPr="003C069D" w:rsidRDefault="003C069D" w:rsidP="003C069D">
      <w:pPr>
        <w:pStyle w:val="ListParagraph"/>
        <w:numPr>
          <w:ilvl w:val="2"/>
          <w:numId w:val="3"/>
        </w:numPr>
      </w:pPr>
      <w:r>
        <w:t xml:space="preserve">This feature is supplied by </w:t>
      </w:r>
      <w:r w:rsidR="008D65BB">
        <w:t>Data Table</w:t>
      </w:r>
      <w:r>
        <w:t xml:space="preserve"> library</w:t>
      </w:r>
      <w:r w:rsidR="00423C6C" w:rsidRPr="00B70812">
        <w:t xml:space="preserve">. </w:t>
      </w:r>
    </w:p>
    <w:p w14:paraId="18CFB781" w14:textId="7C28D621" w:rsidR="00B2491E" w:rsidRPr="00DA6315" w:rsidRDefault="00DB4895" w:rsidP="00F303D5">
      <w:pPr>
        <w:pStyle w:val="Heading4"/>
      </w:pPr>
      <w:r w:rsidRPr="00DA6315">
        <w:t>&lt;Admin&gt; Create User</w:t>
      </w:r>
    </w:p>
    <w:p w14:paraId="73BF8F53" w14:textId="08FF47B9" w:rsidR="00B2491E" w:rsidRPr="00B70812" w:rsidRDefault="00AE3E80" w:rsidP="003C069D">
      <w:pPr>
        <w:pStyle w:val="ListParagraph"/>
        <w:numPr>
          <w:ilvl w:val="2"/>
          <w:numId w:val="3"/>
        </w:numPr>
      </w:pPr>
      <w:r>
        <w:t>This feature allow Admin creat</w:t>
      </w:r>
      <w:r w:rsidR="006E6A0F">
        <w:t>e</w:t>
      </w:r>
      <w:r>
        <w:t xml:space="preserve"> new user</w:t>
      </w:r>
      <w:r w:rsidR="00B2491E" w:rsidRPr="00B70812">
        <w:t xml:space="preserve">. </w:t>
      </w:r>
    </w:p>
    <w:p w14:paraId="16EA5D97" w14:textId="188A996A" w:rsidR="00B2491E" w:rsidRPr="00B70812" w:rsidRDefault="00B2491E" w:rsidP="00B2491E"/>
    <w:p w14:paraId="32F21E5E" w14:textId="595D0973" w:rsidR="00AE3E80" w:rsidRPr="00B70812" w:rsidRDefault="0031733A" w:rsidP="00B2491E">
      <w:r>
        <w:rPr>
          <w:noProof/>
          <w:lang w:eastAsia="ja-JP"/>
        </w:rPr>
        <w:lastRenderedPageBreak/>
        <w:drawing>
          <wp:inline distT="0" distB="0" distL="0" distR="0" wp14:anchorId="3251ABA7" wp14:editId="36C5B27C">
            <wp:extent cx="5581015" cy="3554095"/>
            <wp:effectExtent l="0" t="0" r="635" b="8255"/>
            <wp:docPr id="480" name="Picture 480" descr="C:\Users\chacharoti.ho\Desktop\Last_SequenceDiagram\Admin_Creat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acharoti.ho\Desktop\Last_SequenceDiagram\Admin_CreateUser.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81015" cy="3554095"/>
                    </a:xfrm>
                    <a:prstGeom prst="rect">
                      <a:avLst/>
                    </a:prstGeom>
                    <a:noFill/>
                    <a:ln>
                      <a:noFill/>
                    </a:ln>
                  </pic:spPr>
                </pic:pic>
              </a:graphicData>
            </a:graphic>
          </wp:inline>
        </w:drawing>
      </w:r>
    </w:p>
    <w:p w14:paraId="381515D7" w14:textId="451B261F" w:rsidR="006A7A37" w:rsidRPr="00B70812" w:rsidRDefault="006A7A37" w:rsidP="0070702A">
      <w:pPr>
        <w:pStyle w:val="Caption"/>
      </w:pPr>
      <w:bookmarkStart w:id="830" w:name="_Toc364427223"/>
      <w:bookmarkStart w:id="831" w:name="_Toc364428544"/>
      <w:bookmarkStart w:id="832" w:name="_Toc364429074"/>
      <w:bookmarkStart w:id="833" w:name="_Toc364430015"/>
      <w:bookmarkStart w:id="834" w:name="_Toc364431519"/>
      <w:r w:rsidRPr="00B70812">
        <w:t xml:space="preserve">Figure </w:t>
      </w:r>
      <w:r w:rsidR="00800A4A">
        <w:t>4-</w:t>
      </w:r>
      <w:r w:rsidR="00C015F5">
        <w:t>26</w:t>
      </w:r>
      <w:r w:rsidRPr="00B70812">
        <w:t xml:space="preserve"> – </w:t>
      </w:r>
      <w:r w:rsidR="00AE3E80">
        <w:t>Creat</w:t>
      </w:r>
      <w:r w:rsidR="002A2D6E">
        <w:t>e</w:t>
      </w:r>
      <w:r w:rsidR="00AE3E80">
        <w:t xml:space="preserve"> User</w:t>
      </w:r>
      <w:r w:rsidRPr="00B70812">
        <w:t xml:space="preserve"> Sequence Diagram</w:t>
      </w:r>
      <w:bookmarkEnd w:id="830"/>
      <w:bookmarkEnd w:id="831"/>
      <w:bookmarkEnd w:id="832"/>
      <w:bookmarkEnd w:id="833"/>
      <w:bookmarkEnd w:id="834"/>
    </w:p>
    <w:p w14:paraId="32C5E61A" w14:textId="147D521C" w:rsidR="00B2491E" w:rsidRPr="00DA6315" w:rsidRDefault="00DB4895" w:rsidP="00F303D5">
      <w:pPr>
        <w:pStyle w:val="Heading4"/>
      </w:pPr>
      <w:r w:rsidRPr="00DA6315">
        <w:t>&lt;Admin&gt; Activate/Deactivate User</w:t>
      </w:r>
    </w:p>
    <w:p w14:paraId="6D194411" w14:textId="3C41D0D4" w:rsidR="00B2491E" w:rsidRDefault="00B2491E" w:rsidP="009E5C91">
      <w:pPr>
        <w:pStyle w:val="ListParagraph"/>
        <w:ind w:left="2880"/>
      </w:pPr>
    </w:p>
    <w:p w14:paraId="47931C29" w14:textId="393B5686" w:rsidR="009E5C91" w:rsidRDefault="009E5C91" w:rsidP="009E5C91">
      <w:r>
        <w:rPr>
          <w:noProof/>
          <w:lang w:eastAsia="ja-JP"/>
        </w:rPr>
        <w:drawing>
          <wp:inline distT="0" distB="0" distL="0" distR="0" wp14:anchorId="5AABFCBD" wp14:editId="64DACEC5">
            <wp:extent cx="5572760" cy="2363470"/>
            <wp:effectExtent l="0" t="0" r="8890" b="0"/>
            <wp:docPr id="498" name="Picture 498" descr="C:\Users\chacharoti.ho\Desktop\Last_SequenceDiagram\Activ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hacharoti.ho\Desktop\Last_SequenceDiagram\ActiveUser.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72760" cy="2363470"/>
                    </a:xfrm>
                    <a:prstGeom prst="rect">
                      <a:avLst/>
                    </a:prstGeom>
                    <a:noFill/>
                    <a:ln>
                      <a:noFill/>
                    </a:ln>
                  </pic:spPr>
                </pic:pic>
              </a:graphicData>
            </a:graphic>
          </wp:inline>
        </w:drawing>
      </w:r>
    </w:p>
    <w:p w14:paraId="5B239226" w14:textId="4D6A8F08" w:rsidR="009E5C91" w:rsidRPr="00B70812" w:rsidRDefault="009E5C91" w:rsidP="0070702A">
      <w:pPr>
        <w:pStyle w:val="Caption"/>
      </w:pPr>
      <w:bookmarkStart w:id="835" w:name="_Toc364433278"/>
      <w:bookmarkStart w:id="836" w:name="_Toc364434122"/>
      <w:bookmarkStart w:id="837" w:name="_Toc364434856"/>
      <w:bookmarkStart w:id="838" w:name="_Toc364435063"/>
      <w:bookmarkStart w:id="839" w:name="_Toc364435770"/>
      <w:r w:rsidRPr="00B70812">
        <w:t xml:space="preserve">Figure </w:t>
      </w:r>
      <w:r w:rsidR="00C015F5">
        <w:t>4-27</w:t>
      </w:r>
      <w:r w:rsidRPr="00B70812">
        <w:t xml:space="preserve"> – </w:t>
      </w:r>
      <w:r w:rsidRPr="00DA6315">
        <w:t>Activate/Deactivate User</w:t>
      </w:r>
      <w:r w:rsidRPr="00B70812">
        <w:t xml:space="preserve"> Sequence Diagram</w:t>
      </w:r>
      <w:bookmarkEnd w:id="835"/>
      <w:bookmarkEnd w:id="836"/>
      <w:bookmarkEnd w:id="837"/>
      <w:bookmarkEnd w:id="838"/>
      <w:bookmarkEnd w:id="839"/>
    </w:p>
    <w:p w14:paraId="1D7212A4" w14:textId="77777777" w:rsidR="009E5C91" w:rsidRPr="009E5C91" w:rsidRDefault="009E5C91" w:rsidP="009E5C91">
      <w:pPr>
        <w:rPr>
          <w:sz w:val="22"/>
        </w:rPr>
      </w:pPr>
    </w:p>
    <w:p w14:paraId="0090BA28" w14:textId="5B7F2CE5" w:rsidR="00B2491E" w:rsidRPr="00DA6315" w:rsidRDefault="00DB4895" w:rsidP="00F303D5">
      <w:pPr>
        <w:pStyle w:val="Heading4"/>
      </w:pPr>
      <w:r w:rsidRPr="00DA6315">
        <w:t>&lt;Admin&gt; View Container Template List</w:t>
      </w:r>
    </w:p>
    <w:p w14:paraId="08EF9B43" w14:textId="4F61D811" w:rsidR="006A7A37" w:rsidRPr="00B70812" w:rsidRDefault="00814522" w:rsidP="00F25D39">
      <w:pPr>
        <w:pStyle w:val="ListParagraph"/>
        <w:numPr>
          <w:ilvl w:val="2"/>
          <w:numId w:val="3"/>
        </w:numPr>
      </w:pPr>
      <w:r>
        <w:t>This feature is same with View Product List</w:t>
      </w:r>
      <w:r w:rsidR="00F25D39" w:rsidRPr="00B70812">
        <w:t>.</w:t>
      </w:r>
    </w:p>
    <w:p w14:paraId="6B240240" w14:textId="5AA5B080" w:rsidR="00B2491E" w:rsidRPr="00DA6315" w:rsidRDefault="00DB4895" w:rsidP="00F303D5">
      <w:pPr>
        <w:pStyle w:val="Heading4"/>
      </w:pPr>
      <w:r w:rsidRPr="00DA6315">
        <w:t>&lt;Admin&gt; Search Container Template</w:t>
      </w:r>
    </w:p>
    <w:p w14:paraId="712CC4E3" w14:textId="0BC65E7C" w:rsidR="006A7A37" w:rsidRPr="00B70812" w:rsidRDefault="00814522" w:rsidP="00BF1A64">
      <w:pPr>
        <w:pStyle w:val="ListParagraph"/>
        <w:numPr>
          <w:ilvl w:val="2"/>
          <w:numId w:val="3"/>
        </w:numPr>
      </w:pPr>
      <w:r>
        <w:t>This feature is same with Search Product</w:t>
      </w:r>
      <w:r w:rsidR="00073F6D" w:rsidRPr="00B70812">
        <w:t>.</w:t>
      </w:r>
    </w:p>
    <w:p w14:paraId="1B51CE6F" w14:textId="3D065AEA" w:rsidR="00BA08EF" w:rsidRPr="00B70812" w:rsidRDefault="00DB4895" w:rsidP="00F303D5">
      <w:pPr>
        <w:pStyle w:val="Heading4"/>
      </w:pPr>
      <w:r w:rsidRPr="00DA6315">
        <w:lastRenderedPageBreak/>
        <w:t>&lt;Admin&gt; Create Container Template</w:t>
      </w:r>
    </w:p>
    <w:p w14:paraId="5B67ED45" w14:textId="64FAF54C" w:rsidR="00F25D39" w:rsidRPr="00F25D39" w:rsidRDefault="00814522" w:rsidP="00F25D39">
      <w:pPr>
        <w:pStyle w:val="ListParagraph"/>
        <w:numPr>
          <w:ilvl w:val="2"/>
          <w:numId w:val="3"/>
        </w:numPr>
      </w:pPr>
      <w:bookmarkStart w:id="840" w:name="_Toc358415561"/>
      <w:bookmarkStart w:id="841" w:name="_Toc358448689"/>
      <w:bookmarkStart w:id="842" w:name="_Toc358451819"/>
      <w:bookmarkStart w:id="843" w:name="_Toc358465374"/>
      <w:bookmarkStart w:id="844" w:name="_Toc358487164"/>
      <w:r>
        <w:t>This feature is same with Create Product</w:t>
      </w:r>
      <w:r w:rsidR="00F25D39" w:rsidRPr="00B70812">
        <w:t>.</w:t>
      </w:r>
    </w:p>
    <w:p w14:paraId="058D978F" w14:textId="41AA2E25" w:rsidR="00DB4895" w:rsidRDefault="00DB4895" w:rsidP="00F303D5">
      <w:pPr>
        <w:pStyle w:val="Heading4"/>
      </w:pPr>
      <w:r>
        <w:t>&lt;Admin&gt; Update Container Template</w:t>
      </w:r>
    </w:p>
    <w:p w14:paraId="2C4ECE6D" w14:textId="09DC7DDE" w:rsidR="007C6A48" w:rsidRPr="007C6A48" w:rsidRDefault="00814522" w:rsidP="007C6A48">
      <w:pPr>
        <w:pStyle w:val="ListParagraph"/>
        <w:numPr>
          <w:ilvl w:val="2"/>
          <w:numId w:val="3"/>
        </w:numPr>
      </w:pPr>
      <w:r>
        <w:t>This feature is same with Update Product</w:t>
      </w:r>
      <w:r w:rsidR="00F25D39" w:rsidRPr="00B70812">
        <w:t>.</w:t>
      </w:r>
    </w:p>
    <w:p w14:paraId="38B9142A" w14:textId="322140BF" w:rsidR="00DB4895" w:rsidRDefault="00DB4895" w:rsidP="00F303D5">
      <w:pPr>
        <w:pStyle w:val="Heading4"/>
      </w:pPr>
      <w:r>
        <w:t xml:space="preserve"> &lt;Admin&gt; Delete Container Template</w:t>
      </w:r>
    </w:p>
    <w:p w14:paraId="06203251" w14:textId="257A3967" w:rsidR="007C6A48" w:rsidRPr="007C6A48" w:rsidRDefault="00814522" w:rsidP="007C6A48">
      <w:pPr>
        <w:pStyle w:val="ListParagraph"/>
        <w:numPr>
          <w:ilvl w:val="2"/>
          <w:numId w:val="3"/>
        </w:numPr>
      </w:pPr>
      <w:r>
        <w:t>This feature is same with Delete Product</w:t>
      </w:r>
      <w:r w:rsidR="00F25D39" w:rsidRPr="00B70812">
        <w:t>.</w:t>
      </w:r>
    </w:p>
    <w:p w14:paraId="307742C7" w14:textId="4910700F" w:rsidR="00822525" w:rsidRDefault="00822525" w:rsidP="00F303D5">
      <w:pPr>
        <w:pStyle w:val="Heading4"/>
      </w:pPr>
      <w:r>
        <w:t>&lt;Admin&gt; Search Charge Package</w:t>
      </w:r>
    </w:p>
    <w:p w14:paraId="58D49C65" w14:textId="3B51D6D3" w:rsidR="00822525" w:rsidRDefault="00814522" w:rsidP="00822525">
      <w:pPr>
        <w:pStyle w:val="ListParagraph"/>
        <w:numPr>
          <w:ilvl w:val="2"/>
          <w:numId w:val="3"/>
        </w:numPr>
      </w:pPr>
      <w:r>
        <w:t xml:space="preserve">This feature is supplied by </w:t>
      </w:r>
      <w:r w:rsidR="008D65BB">
        <w:t>Data Table</w:t>
      </w:r>
      <w:r>
        <w:t xml:space="preserve"> library</w:t>
      </w:r>
      <w:r w:rsidR="00822525" w:rsidRPr="00B70812">
        <w:t>.</w:t>
      </w:r>
    </w:p>
    <w:p w14:paraId="40BDA06D" w14:textId="16A7DCD9" w:rsidR="00DB4895" w:rsidRDefault="00DB4895" w:rsidP="00F303D5">
      <w:pPr>
        <w:pStyle w:val="Heading4"/>
      </w:pPr>
      <w:r>
        <w:t>&lt;Admin&gt; View Charge Package List</w:t>
      </w:r>
    </w:p>
    <w:p w14:paraId="5F1C00AC" w14:textId="05F64AC7" w:rsidR="00E268A2" w:rsidRDefault="00BE2A72" w:rsidP="00E268A2">
      <w:r>
        <w:rPr>
          <w:noProof/>
          <w:lang w:eastAsia="ja-JP"/>
        </w:rPr>
        <w:drawing>
          <wp:inline distT="0" distB="0" distL="0" distR="0" wp14:anchorId="2D4A0CE3" wp14:editId="346AC148">
            <wp:extent cx="5580380" cy="2843530"/>
            <wp:effectExtent l="0" t="0" r="127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0707246.tmp"/>
                    <pic:cNvPicPr/>
                  </pic:nvPicPr>
                  <pic:blipFill>
                    <a:blip r:embed="rId94">
                      <a:extLst>
                        <a:ext uri="{28A0092B-C50C-407E-A947-70E740481C1C}">
                          <a14:useLocalDpi xmlns:a14="http://schemas.microsoft.com/office/drawing/2010/main" val="0"/>
                        </a:ext>
                      </a:extLst>
                    </a:blip>
                    <a:stretch>
                      <a:fillRect/>
                    </a:stretch>
                  </pic:blipFill>
                  <pic:spPr>
                    <a:xfrm>
                      <a:off x="0" y="0"/>
                      <a:ext cx="5580380" cy="2843530"/>
                    </a:xfrm>
                    <a:prstGeom prst="rect">
                      <a:avLst/>
                    </a:prstGeom>
                  </pic:spPr>
                </pic:pic>
              </a:graphicData>
            </a:graphic>
          </wp:inline>
        </w:drawing>
      </w:r>
    </w:p>
    <w:p w14:paraId="2536283D" w14:textId="27152CC7" w:rsidR="00800A4A" w:rsidRPr="00E268A2" w:rsidRDefault="00800A4A" w:rsidP="0070702A">
      <w:pPr>
        <w:pStyle w:val="Caption"/>
      </w:pPr>
      <w:r w:rsidRPr="00B70812">
        <w:t xml:space="preserve">Figure </w:t>
      </w:r>
      <w:r>
        <w:t>4-</w:t>
      </w:r>
      <w:r w:rsidR="00C015F5">
        <w:t>28</w:t>
      </w:r>
      <w:r w:rsidRPr="00B70812">
        <w:t xml:space="preserve"> – </w:t>
      </w:r>
      <w:r>
        <w:t>View Charge Package List Sequence Diagram</w:t>
      </w:r>
    </w:p>
    <w:p w14:paraId="730865FC" w14:textId="00FA4996" w:rsidR="00DB4895" w:rsidRDefault="00DB4895" w:rsidP="00F303D5">
      <w:pPr>
        <w:pStyle w:val="Heading4"/>
      </w:pPr>
      <w:r>
        <w:lastRenderedPageBreak/>
        <w:t xml:space="preserve"> &lt;Admin&gt; Create Charge Package</w:t>
      </w:r>
    </w:p>
    <w:p w14:paraId="1163E75F" w14:textId="549F5722" w:rsidR="00E268A2" w:rsidRDefault="00943418" w:rsidP="00E268A2">
      <w:r>
        <w:rPr>
          <w:noProof/>
          <w:lang w:eastAsia="ja-JP"/>
        </w:rPr>
        <w:drawing>
          <wp:inline distT="0" distB="0" distL="0" distR="0" wp14:anchorId="0088F69C" wp14:editId="3FAC7B81">
            <wp:extent cx="5580380" cy="3516630"/>
            <wp:effectExtent l="0" t="0" r="1270" b="762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07072DD.tmp"/>
                    <pic:cNvPicPr/>
                  </pic:nvPicPr>
                  <pic:blipFill>
                    <a:blip r:embed="rId95">
                      <a:extLst>
                        <a:ext uri="{28A0092B-C50C-407E-A947-70E740481C1C}">
                          <a14:useLocalDpi xmlns:a14="http://schemas.microsoft.com/office/drawing/2010/main" val="0"/>
                        </a:ext>
                      </a:extLst>
                    </a:blip>
                    <a:stretch>
                      <a:fillRect/>
                    </a:stretch>
                  </pic:blipFill>
                  <pic:spPr>
                    <a:xfrm>
                      <a:off x="0" y="0"/>
                      <a:ext cx="5580380" cy="3516630"/>
                    </a:xfrm>
                    <a:prstGeom prst="rect">
                      <a:avLst/>
                    </a:prstGeom>
                  </pic:spPr>
                </pic:pic>
              </a:graphicData>
            </a:graphic>
          </wp:inline>
        </w:drawing>
      </w:r>
    </w:p>
    <w:p w14:paraId="3E5905E0" w14:textId="0C9194C8" w:rsidR="00800A4A" w:rsidRPr="00E268A2" w:rsidRDefault="00800A4A" w:rsidP="0070702A">
      <w:pPr>
        <w:pStyle w:val="Caption"/>
      </w:pPr>
      <w:r w:rsidRPr="00B70812">
        <w:t xml:space="preserve">Figure </w:t>
      </w:r>
      <w:r>
        <w:t>4-</w:t>
      </w:r>
      <w:r w:rsidR="00C015F5">
        <w:t>29</w:t>
      </w:r>
      <w:r w:rsidRPr="00B70812">
        <w:t xml:space="preserve"> – </w:t>
      </w:r>
      <w:r>
        <w:t>Create Charge Package Sequence Diagram</w:t>
      </w:r>
    </w:p>
    <w:p w14:paraId="7CD0A8A1" w14:textId="77777777" w:rsidR="00800A4A" w:rsidRPr="00E268A2" w:rsidRDefault="00800A4A" w:rsidP="00E268A2"/>
    <w:p w14:paraId="1CE5A449" w14:textId="782F4ED9" w:rsidR="00DB4895" w:rsidRDefault="00DB4895" w:rsidP="00F303D5">
      <w:pPr>
        <w:pStyle w:val="Heading4"/>
      </w:pPr>
      <w:r>
        <w:t>&lt;Admin&gt; Update Charge Package</w:t>
      </w:r>
    </w:p>
    <w:p w14:paraId="547D0BF5" w14:textId="7FDE9EF2" w:rsidR="00E268A2" w:rsidRDefault="00BE2A72" w:rsidP="00E268A2">
      <w:r>
        <w:rPr>
          <w:noProof/>
          <w:lang w:eastAsia="ja-JP"/>
        </w:rPr>
        <w:drawing>
          <wp:inline distT="0" distB="0" distL="0" distR="0" wp14:anchorId="4157AE15" wp14:editId="3D506CF4">
            <wp:extent cx="5580380" cy="3931285"/>
            <wp:effectExtent l="0" t="0" r="127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070E300.tmp"/>
                    <pic:cNvPicPr/>
                  </pic:nvPicPr>
                  <pic:blipFill>
                    <a:blip r:embed="rId96">
                      <a:extLst>
                        <a:ext uri="{28A0092B-C50C-407E-A947-70E740481C1C}">
                          <a14:useLocalDpi xmlns:a14="http://schemas.microsoft.com/office/drawing/2010/main" val="0"/>
                        </a:ext>
                      </a:extLst>
                    </a:blip>
                    <a:stretch>
                      <a:fillRect/>
                    </a:stretch>
                  </pic:blipFill>
                  <pic:spPr>
                    <a:xfrm>
                      <a:off x="0" y="0"/>
                      <a:ext cx="5580380" cy="3931285"/>
                    </a:xfrm>
                    <a:prstGeom prst="rect">
                      <a:avLst/>
                    </a:prstGeom>
                  </pic:spPr>
                </pic:pic>
              </a:graphicData>
            </a:graphic>
          </wp:inline>
        </w:drawing>
      </w:r>
    </w:p>
    <w:p w14:paraId="29CADD86" w14:textId="00C645A2" w:rsidR="00800A4A" w:rsidRPr="00E268A2" w:rsidRDefault="00800A4A" w:rsidP="0070702A">
      <w:pPr>
        <w:pStyle w:val="Caption"/>
      </w:pPr>
      <w:r w:rsidRPr="00B70812">
        <w:lastRenderedPageBreak/>
        <w:t xml:space="preserve">Figure </w:t>
      </w:r>
      <w:r>
        <w:t>4-</w:t>
      </w:r>
      <w:r w:rsidR="00C015F5">
        <w:t>30</w:t>
      </w:r>
      <w:r w:rsidRPr="00B70812">
        <w:t xml:space="preserve"> – </w:t>
      </w:r>
      <w:r>
        <w:t>Update Charge Package Sequence Diagram</w:t>
      </w:r>
    </w:p>
    <w:p w14:paraId="49F0CD0F" w14:textId="3F5AE2DA" w:rsidR="00DB4895" w:rsidRDefault="00DB4895" w:rsidP="00F303D5">
      <w:pPr>
        <w:pStyle w:val="Heading4"/>
      </w:pPr>
      <w:r>
        <w:t xml:space="preserve"> &lt;Admin&gt; Activate/</w:t>
      </w:r>
      <w:r w:rsidR="00B732CD">
        <w:t>Deactivate</w:t>
      </w:r>
      <w:r>
        <w:t xml:space="preserve"> Charge Package</w:t>
      </w:r>
    </w:p>
    <w:p w14:paraId="2A0C9272" w14:textId="1A84A3D3" w:rsidR="00B732CD" w:rsidRDefault="00943418" w:rsidP="00B732CD">
      <w:r>
        <w:rPr>
          <w:noProof/>
          <w:lang w:eastAsia="ja-JP"/>
        </w:rPr>
        <w:drawing>
          <wp:inline distT="0" distB="0" distL="0" distR="0" wp14:anchorId="7B5B5776" wp14:editId="11577F6A">
            <wp:extent cx="5580380" cy="2747010"/>
            <wp:effectExtent l="0" t="0" r="127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070B193.tmp"/>
                    <pic:cNvPicPr/>
                  </pic:nvPicPr>
                  <pic:blipFill>
                    <a:blip r:embed="rId97">
                      <a:extLst>
                        <a:ext uri="{28A0092B-C50C-407E-A947-70E740481C1C}">
                          <a14:useLocalDpi xmlns:a14="http://schemas.microsoft.com/office/drawing/2010/main" val="0"/>
                        </a:ext>
                      </a:extLst>
                    </a:blip>
                    <a:stretch>
                      <a:fillRect/>
                    </a:stretch>
                  </pic:blipFill>
                  <pic:spPr>
                    <a:xfrm>
                      <a:off x="0" y="0"/>
                      <a:ext cx="5580380" cy="2747010"/>
                    </a:xfrm>
                    <a:prstGeom prst="rect">
                      <a:avLst/>
                    </a:prstGeom>
                  </pic:spPr>
                </pic:pic>
              </a:graphicData>
            </a:graphic>
          </wp:inline>
        </w:drawing>
      </w:r>
    </w:p>
    <w:p w14:paraId="71F9B0C5" w14:textId="7218BD8D" w:rsidR="00800A4A" w:rsidRPr="00B732CD" w:rsidRDefault="00800A4A" w:rsidP="0070702A">
      <w:pPr>
        <w:pStyle w:val="Caption"/>
      </w:pPr>
      <w:r w:rsidRPr="00B70812">
        <w:t xml:space="preserve">Figure </w:t>
      </w:r>
      <w:r>
        <w:t>4-</w:t>
      </w:r>
      <w:r w:rsidR="00C015F5">
        <w:t>31</w:t>
      </w:r>
      <w:r w:rsidRPr="00B70812">
        <w:t xml:space="preserve"> – </w:t>
      </w:r>
      <w:r>
        <w:t>Active/</w:t>
      </w:r>
      <w:r w:rsidR="008D65BB">
        <w:t>Deactivate</w:t>
      </w:r>
      <w:r>
        <w:t xml:space="preserve"> Charge Package Sequence Diagram</w:t>
      </w:r>
    </w:p>
    <w:p w14:paraId="052523FC" w14:textId="1E933E4D" w:rsidR="00DB4895" w:rsidRDefault="00DB4895" w:rsidP="00F303D5">
      <w:pPr>
        <w:pStyle w:val="Heading4"/>
      </w:pPr>
      <w:r>
        <w:t xml:space="preserve"> &lt;Admin&gt; View Transaction</w:t>
      </w:r>
    </w:p>
    <w:p w14:paraId="1AA8F8C1" w14:textId="6D8D9D82" w:rsidR="00B732CD" w:rsidRDefault="00BE2A72" w:rsidP="00B732CD">
      <w:r>
        <w:rPr>
          <w:noProof/>
          <w:lang w:eastAsia="ja-JP"/>
        </w:rPr>
        <w:drawing>
          <wp:inline distT="0" distB="0" distL="0" distR="0" wp14:anchorId="4D14E108" wp14:editId="53266529">
            <wp:extent cx="5580380" cy="2649220"/>
            <wp:effectExtent l="0" t="0" r="127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0701BFD.tmp"/>
                    <pic:cNvPicPr/>
                  </pic:nvPicPr>
                  <pic:blipFill>
                    <a:blip r:embed="rId98">
                      <a:extLst>
                        <a:ext uri="{28A0092B-C50C-407E-A947-70E740481C1C}">
                          <a14:useLocalDpi xmlns:a14="http://schemas.microsoft.com/office/drawing/2010/main" val="0"/>
                        </a:ext>
                      </a:extLst>
                    </a:blip>
                    <a:stretch>
                      <a:fillRect/>
                    </a:stretch>
                  </pic:blipFill>
                  <pic:spPr>
                    <a:xfrm>
                      <a:off x="0" y="0"/>
                      <a:ext cx="5580380" cy="2649220"/>
                    </a:xfrm>
                    <a:prstGeom prst="rect">
                      <a:avLst/>
                    </a:prstGeom>
                  </pic:spPr>
                </pic:pic>
              </a:graphicData>
            </a:graphic>
          </wp:inline>
        </w:drawing>
      </w:r>
    </w:p>
    <w:p w14:paraId="3C3123DB" w14:textId="1AEED9FC" w:rsidR="00800A4A" w:rsidRPr="00B732CD" w:rsidRDefault="00800A4A" w:rsidP="0070702A">
      <w:pPr>
        <w:pStyle w:val="Caption"/>
      </w:pPr>
      <w:r w:rsidRPr="00B70812">
        <w:t xml:space="preserve">Figure </w:t>
      </w:r>
      <w:r>
        <w:t>4-</w:t>
      </w:r>
      <w:r w:rsidR="00C015F5">
        <w:t>32</w:t>
      </w:r>
      <w:r w:rsidRPr="00B70812">
        <w:t xml:space="preserve"> – </w:t>
      </w:r>
      <w:r>
        <w:t>View Transaction Sequence Diagram</w:t>
      </w:r>
    </w:p>
    <w:p w14:paraId="11C9DF40" w14:textId="13312013" w:rsidR="00DB4895" w:rsidRDefault="00DB4895" w:rsidP="00F303D5">
      <w:pPr>
        <w:pStyle w:val="Heading4"/>
      </w:pPr>
      <w:r>
        <w:t xml:space="preserve"> &lt;Admin&gt; View User Charge Usage</w:t>
      </w:r>
    </w:p>
    <w:p w14:paraId="1BE783CB" w14:textId="4C949DEC" w:rsidR="0046036E" w:rsidRPr="00B70812" w:rsidRDefault="00814522" w:rsidP="00BF1A64">
      <w:pPr>
        <w:pStyle w:val="ListParagraph"/>
        <w:numPr>
          <w:ilvl w:val="2"/>
          <w:numId w:val="3"/>
        </w:numPr>
      </w:pPr>
      <w:r>
        <w:t>This feature is same with &lt;User&gt; View Charge Usage</w:t>
      </w:r>
      <w:r w:rsidR="0046036E" w:rsidRPr="00B70812">
        <w:t>.</w:t>
      </w:r>
    </w:p>
    <w:p w14:paraId="5EA8427B" w14:textId="785B39CF" w:rsidR="00DB4895" w:rsidRDefault="00DB4895" w:rsidP="00F303D5">
      <w:pPr>
        <w:pStyle w:val="Heading4"/>
      </w:pPr>
      <w:r>
        <w:lastRenderedPageBreak/>
        <w:t xml:space="preserve"> &lt;Admin&gt; Create Main Charge</w:t>
      </w:r>
    </w:p>
    <w:p w14:paraId="48E209DF" w14:textId="6CE0657B" w:rsidR="00B732CD" w:rsidRDefault="00BE2A72" w:rsidP="00B732CD">
      <w:r>
        <w:rPr>
          <w:noProof/>
          <w:lang w:eastAsia="ja-JP"/>
        </w:rPr>
        <w:drawing>
          <wp:inline distT="0" distB="0" distL="0" distR="0" wp14:anchorId="492B6E85" wp14:editId="5BDDA32D">
            <wp:extent cx="5580380" cy="3324860"/>
            <wp:effectExtent l="0" t="0" r="127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070767C.tmp"/>
                    <pic:cNvPicPr/>
                  </pic:nvPicPr>
                  <pic:blipFill>
                    <a:blip r:embed="rId99">
                      <a:extLst>
                        <a:ext uri="{28A0092B-C50C-407E-A947-70E740481C1C}">
                          <a14:useLocalDpi xmlns:a14="http://schemas.microsoft.com/office/drawing/2010/main" val="0"/>
                        </a:ext>
                      </a:extLst>
                    </a:blip>
                    <a:stretch>
                      <a:fillRect/>
                    </a:stretch>
                  </pic:blipFill>
                  <pic:spPr>
                    <a:xfrm>
                      <a:off x="0" y="0"/>
                      <a:ext cx="5580380" cy="3324860"/>
                    </a:xfrm>
                    <a:prstGeom prst="rect">
                      <a:avLst/>
                    </a:prstGeom>
                  </pic:spPr>
                </pic:pic>
              </a:graphicData>
            </a:graphic>
          </wp:inline>
        </w:drawing>
      </w:r>
    </w:p>
    <w:p w14:paraId="6D280E67" w14:textId="75ADCAE6" w:rsidR="00800A4A" w:rsidRPr="00B732CD" w:rsidRDefault="00800A4A" w:rsidP="0070702A">
      <w:pPr>
        <w:pStyle w:val="Caption"/>
      </w:pPr>
      <w:r w:rsidRPr="00B70812">
        <w:t xml:space="preserve">Figure </w:t>
      </w:r>
      <w:r>
        <w:t>4-</w:t>
      </w:r>
      <w:r w:rsidR="00C015F5">
        <w:t>33</w:t>
      </w:r>
      <w:r w:rsidRPr="00B70812">
        <w:t xml:space="preserve"> – </w:t>
      </w:r>
      <w:r>
        <w:t>Create Main Charge Sequence Diagram</w:t>
      </w:r>
    </w:p>
    <w:p w14:paraId="0973BEBF" w14:textId="59CE84E3" w:rsidR="00DB4895" w:rsidRDefault="00DB4895" w:rsidP="00F303D5">
      <w:pPr>
        <w:pStyle w:val="Heading4"/>
      </w:pPr>
      <w:r>
        <w:t xml:space="preserve"> </w:t>
      </w:r>
      <w:r w:rsidR="00DA6315">
        <w:t xml:space="preserve">&lt;Admin&gt; </w:t>
      </w:r>
      <w:r>
        <w:t xml:space="preserve">Create </w:t>
      </w:r>
      <w:r w:rsidR="00B732CD">
        <w:t>Additional</w:t>
      </w:r>
      <w:r>
        <w:t xml:space="preserve"> Charge </w:t>
      </w:r>
      <w:r w:rsidR="00B732CD">
        <w:t>Package</w:t>
      </w:r>
    </w:p>
    <w:p w14:paraId="455FF5CA" w14:textId="77A21731" w:rsidR="00B732CD" w:rsidRDefault="00BE2A72" w:rsidP="00B732CD">
      <w:bookmarkStart w:id="845" w:name="_Toc358415562"/>
      <w:bookmarkStart w:id="846" w:name="_Toc358448690"/>
      <w:bookmarkStart w:id="847" w:name="_Toc358451820"/>
      <w:bookmarkStart w:id="848" w:name="_Toc358465375"/>
      <w:bookmarkStart w:id="849" w:name="_Toc358487165"/>
      <w:bookmarkEnd w:id="840"/>
      <w:bookmarkEnd w:id="841"/>
      <w:bookmarkEnd w:id="842"/>
      <w:bookmarkEnd w:id="843"/>
      <w:bookmarkEnd w:id="844"/>
      <w:r>
        <w:rPr>
          <w:noProof/>
          <w:lang w:eastAsia="ja-JP"/>
        </w:rPr>
        <w:drawing>
          <wp:inline distT="0" distB="0" distL="0" distR="0" wp14:anchorId="2796936D" wp14:editId="59CE9514">
            <wp:extent cx="5580380" cy="3278505"/>
            <wp:effectExtent l="0" t="0" r="127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07081F2.tmp"/>
                    <pic:cNvPicPr/>
                  </pic:nvPicPr>
                  <pic:blipFill>
                    <a:blip r:embed="rId100">
                      <a:extLst>
                        <a:ext uri="{28A0092B-C50C-407E-A947-70E740481C1C}">
                          <a14:useLocalDpi xmlns:a14="http://schemas.microsoft.com/office/drawing/2010/main" val="0"/>
                        </a:ext>
                      </a:extLst>
                    </a:blip>
                    <a:stretch>
                      <a:fillRect/>
                    </a:stretch>
                  </pic:blipFill>
                  <pic:spPr>
                    <a:xfrm>
                      <a:off x="0" y="0"/>
                      <a:ext cx="5580380" cy="3278505"/>
                    </a:xfrm>
                    <a:prstGeom prst="rect">
                      <a:avLst/>
                    </a:prstGeom>
                  </pic:spPr>
                </pic:pic>
              </a:graphicData>
            </a:graphic>
          </wp:inline>
        </w:drawing>
      </w:r>
    </w:p>
    <w:p w14:paraId="31EEA061" w14:textId="262C4B84" w:rsidR="00AC000B" w:rsidRPr="00B732CD" w:rsidRDefault="00AC000B" w:rsidP="0070702A">
      <w:pPr>
        <w:pStyle w:val="Caption"/>
      </w:pPr>
      <w:r w:rsidRPr="00B70812">
        <w:t xml:space="preserve">Figure </w:t>
      </w:r>
      <w:r>
        <w:t>4-</w:t>
      </w:r>
      <w:r w:rsidR="00C015F5">
        <w:t>34</w:t>
      </w:r>
      <w:r w:rsidRPr="00B70812">
        <w:t xml:space="preserve"> – </w:t>
      </w:r>
      <w:r>
        <w:t>Create Additional Charge Package Sequence Diagram</w:t>
      </w:r>
    </w:p>
    <w:p w14:paraId="4DCDEACA" w14:textId="77777777" w:rsidR="00AC000B" w:rsidRPr="00B732CD" w:rsidRDefault="00AC000B" w:rsidP="00B732CD"/>
    <w:p w14:paraId="7462879A" w14:textId="0C7F5A59" w:rsidR="00F801F3" w:rsidRPr="00B70812" w:rsidRDefault="00F801F3" w:rsidP="00F303D5">
      <w:pPr>
        <w:pStyle w:val="Heading2"/>
      </w:pPr>
      <w:bookmarkStart w:id="850" w:name="_Toc359698554"/>
      <w:bookmarkStart w:id="851" w:name="_Toc359700911"/>
      <w:bookmarkStart w:id="852" w:name="_Toc359706432"/>
      <w:bookmarkStart w:id="853" w:name="_Toc364335482"/>
      <w:bookmarkStart w:id="854" w:name="_Toc364428597"/>
      <w:bookmarkStart w:id="855" w:name="_Toc364435819"/>
      <w:bookmarkStart w:id="856" w:name="_Toc364436618"/>
      <w:bookmarkStart w:id="857" w:name="_Toc364437736"/>
      <w:bookmarkStart w:id="858" w:name="_Toc364439778"/>
      <w:bookmarkStart w:id="859" w:name="_Toc364440816"/>
      <w:bookmarkStart w:id="860" w:name="_Toc364447105"/>
      <w:r w:rsidRPr="00B70812">
        <w:lastRenderedPageBreak/>
        <w:t>User Interface Design</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65864B88" w14:textId="5C506EB6" w:rsidR="001104D3" w:rsidRDefault="007F3805">
      <w:pPr>
        <w:pStyle w:val="Heading3"/>
      </w:pPr>
      <w:bookmarkStart w:id="861" w:name="_Toc364428598"/>
      <w:bookmarkStart w:id="862" w:name="_Toc364435820"/>
      <w:bookmarkStart w:id="863" w:name="_Toc364436619"/>
      <w:bookmarkStart w:id="864" w:name="_Toc364437737"/>
      <w:bookmarkStart w:id="865" w:name="_Toc364439779"/>
      <w:bookmarkStart w:id="866" w:name="_Toc364440817"/>
      <w:bookmarkStart w:id="867" w:name="_Toc364447106"/>
      <w:r>
        <w:t>Module User</w:t>
      </w:r>
      <w:bookmarkEnd w:id="861"/>
      <w:bookmarkEnd w:id="862"/>
      <w:bookmarkEnd w:id="863"/>
      <w:bookmarkEnd w:id="864"/>
      <w:bookmarkEnd w:id="865"/>
      <w:bookmarkEnd w:id="866"/>
      <w:bookmarkEnd w:id="867"/>
    </w:p>
    <w:p w14:paraId="0F464379" w14:textId="5B92D167" w:rsidR="00DB20BA" w:rsidRDefault="00DB20BA" w:rsidP="00F303D5">
      <w:pPr>
        <w:pStyle w:val="Heading4"/>
      </w:pPr>
      <w:bookmarkStart w:id="868" w:name="_Toc364428599"/>
      <w:r>
        <w:t>&lt;User&gt; Manage User Page</w:t>
      </w:r>
    </w:p>
    <w:p w14:paraId="4FD0E1F3" w14:textId="2AEE2929" w:rsidR="00DB20BA" w:rsidRDefault="00DB20BA" w:rsidP="00DB20BA">
      <w:pPr>
        <w:pStyle w:val="Heading5"/>
      </w:pPr>
      <w:r>
        <w:t>Screen Images</w:t>
      </w:r>
    </w:p>
    <w:p w14:paraId="7A4C3624" w14:textId="6728E6E5" w:rsidR="00DB20BA" w:rsidRDefault="00DB20BA" w:rsidP="00A73E96">
      <w:r>
        <w:rPr>
          <w:noProof/>
          <w:lang w:eastAsia="ja-JP"/>
        </w:rPr>
        <w:drawing>
          <wp:inline distT="0" distB="0" distL="0" distR="0" wp14:anchorId="37539873" wp14:editId="385F2AAF">
            <wp:extent cx="5563870" cy="2519045"/>
            <wp:effectExtent l="0" t="0" r="0" b="0"/>
            <wp:docPr id="483" name="Picture 483" descr="C:\Users\chacharoti.ho\Desktop\mângeus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hacharoti.ho\Desktop\mângeusser.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63870" cy="2519045"/>
                    </a:xfrm>
                    <a:prstGeom prst="rect">
                      <a:avLst/>
                    </a:prstGeom>
                    <a:noFill/>
                    <a:ln>
                      <a:noFill/>
                    </a:ln>
                  </pic:spPr>
                </pic:pic>
              </a:graphicData>
            </a:graphic>
          </wp:inline>
        </w:drawing>
      </w:r>
    </w:p>
    <w:p w14:paraId="3A8ACBF1" w14:textId="3FCA89CB" w:rsidR="00596E6F" w:rsidRDefault="00596E6F" w:rsidP="0070702A">
      <w:pPr>
        <w:pStyle w:val="Caption"/>
      </w:pPr>
      <w:bookmarkStart w:id="869" w:name="OLE_LINK31"/>
      <w:bookmarkStart w:id="870" w:name="OLE_LINK32"/>
      <w:r w:rsidRPr="00B70812">
        <w:t xml:space="preserve">Figure </w:t>
      </w:r>
      <w:r>
        <w:t>4-35</w:t>
      </w:r>
      <w:r w:rsidRPr="00B70812">
        <w:t xml:space="preserve"> – </w:t>
      </w:r>
      <w:r>
        <w:t>Manage User Page</w:t>
      </w:r>
    </w:p>
    <w:bookmarkEnd w:id="869"/>
    <w:bookmarkEnd w:id="870"/>
    <w:p w14:paraId="5DCFE66F" w14:textId="77777777" w:rsidR="00DB20BA" w:rsidRDefault="00DB20BA" w:rsidP="00DB20BA">
      <w:pPr>
        <w:pStyle w:val="Heading5"/>
      </w:pPr>
      <w:r>
        <w:t>Objects and Actions</w:t>
      </w:r>
    </w:p>
    <w:tbl>
      <w:tblPr>
        <w:tblStyle w:val="TableGrid"/>
        <w:tblW w:w="5000" w:type="pct"/>
        <w:tblLook w:val="04A0" w:firstRow="1" w:lastRow="0" w:firstColumn="1" w:lastColumn="0" w:noHBand="0" w:noVBand="1"/>
      </w:tblPr>
      <w:tblGrid>
        <w:gridCol w:w="752"/>
        <w:gridCol w:w="1837"/>
        <w:gridCol w:w="1157"/>
        <w:gridCol w:w="1303"/>
        <w:gridCol w:w="1186"/>
        <w:gridCol w:w="2543"/>
      </w:tblGrid>
      <w:tr w:rsidR="00DB20BA" w14:paraId="2AB31E1C" w14:textId="77777777" w:rsidTr="001B11F5">
        <w:tc>
          <w:tcPr>
            <w:tcW w:w="752" w:type="dxa"/>
            <w:shd w:val="clear" w:color="auto" w:fill="31849B" w:themeFill="accent5" w:themeFillShade="BF"/>
          </w:tcPr>
          <w:p w14:paraId="0BC82537" w14:textId="77777777" w:rsidR="00DB20BA" w:rsidRPr="00165A9C" w:rsidRDefault="00DB20BA" w:rsidP="00DB20BA">
            <w:pPr>
              <w:rPr>
                <w:color w:val="FFFFFF" w:themeColor="background1"/>
              </w:rPr>
            </w:pPr>
            <w:r w:rsidRPr="00165A9C">
              <w:rPr>
                <w:color w:val="FFFFFF" w:themeColor="background1"/>
              </w:rPr>
              <w:t>Field No</w:t>
            </w:r>
          </w:p>
        </w:tc>
        <w:tc>
          <w:tcPr>
            <w:tcW w:w="1837" w:type="dxa"/>
            <w:shd w:val="clear" w:color="auto" w:fill="31849B" w:themeFill="accent5" w:themeFillShade="BF"/>
          </w:tcPr>
          <w:p w14:paraId="1848703F" w14:textId="77777777" w:rsidR="00DB20BA" w:rsidRPr="00165A9C" w:rsidRDefault="00DB20BA" w:rsidP="00DB20BA">
            <w:pPr>
              <w:rPr>
                <w:color w:val="FFFFFF" w:themeColor="background1"/>
              </w:rPr>
            </w:pPr>
            <w:r w:rsidRPr="00165A9C">
              <w:rPr>
                <w:color w:val="FFFFFF" w:themeColor="background1"/>
              </w:rPr>
              <w:t>Field Name</w:t>
            </w:r>
          </w:p>
        </w:tc>
        <w:tc>
          <w:tcPr>
            <w:tcW w:w="1157" w:type="dxa"/>
            <w:shd w:val="clear" w:color="auto" w:fill="31849B" w:themeFill="accent5" w:themeFillShade="BF"/>
          </w:tcPr>
          <w:p w14:paraId="2E06DC62" w14:textId="77777777" w:rsidR="00DB20BA" w:rsidRPr="00165A9C" w:rsidRDefault="00DB20BA" w:rsidP="00DB20BA">
            <w:pPr>
              <w:rPr>
                <w:color w:val="FFFFFF" w:themeColor="background1"/>
              </w:rPr>
            </w:pPr>
            <w:r w:rsidRPr="00165A9C">
              <w:rPr>
                <w:color w:val="FFFFFF" w:themeColor="background1"/>
              </w:rPr>
              <w:t>Type</w:t>
            </w:r>
          </w:p>
        </w:tc>
        <w:tc>
          <w:tcPr>
            <w:tcW w:w="1303" w:type="dxa"/>
            <w:shd w:val="clear" w:color="auto" w:fill="31849B" w:themeFill="accent5" w:themeFillShade="BF"/>
          </w:tcPr>
          <w:p w14:paraId="5841579E" w14:textId="77777777" w:rsidR="00DB20BA" w:rsidRPr="00165A9C" w:rsidRDefault="00DB20BA" w:rsidP="00DB20BA">
            <w:pPr>
              <w:rPr>
                <w:color w:val="FFFFFF" w:themeColor="background1"/>
              </w:rPr>
            </w:pPr>
            <w:r w:rsidRPr="00165A9C">
              <w:rPr>
                <w:color w:val="FFFFFF" w:themeColor="background1"/>
              </w:rPr>
              <w:t>Mandatory</w:t>
            </w:r>
          </w:p>
        </w:tc>
        <w:tc>
          <w:tcPr>
            <w:tcW w:w="1186" w:type="dxa"/>
            <w:shd w:val="clear" w:color="auto" w:fill="31849B" w:themeFill="accent5" w:themeFillShade="BF"/>
          </w:tcPr>
          <w:p w14:paraId="5DCB3531" w14:textId="77777777" w:rsidR="00DB20BA" w:rsidRPr="00165A9C" w:rsidRDefault="00DB20BA" w:rsidP="00DB20BA">
            <w:pPr>
              <w:rPr>
                <w:color w:val="FFFFFF" w:themeColor="background1"/>
              </w:rPr>
            </w:pPr>
            <w:r w:rsidRPr="00165A9C">
              <w:rPr>
                <w:color w:val="FFFFFF" w:themeColor="background1"/>
              </w:rPr>
              <w:t>Datatype</w:t>
            </w:r>
          </w:p>
        </w:tc>
        <w:tc>
          <w:tcPr>
            <w:tcW w:w="2543" w:type="dxa"/>
            <w:shd w:val="clear" w:color="auto" w:fill="31849B" w:themeFill="accent5" w:themeFillShade="BF"/>
          </w:tcPr>
          <w:p w14:paraId="57C48F1D" w14:textId="77777777" w:rsidR="00DB20BA" w:rsidRPr="00165A9C" w:rsidRDefault="00DB20BA" w:rsidP="00DB20BA">
            <w:pPr>
              <w:rPr>
                <w:color w:val="FFFFFF" w:themeColor="background1"/>
              </w:rPr>
            </w:pPr>
            <w:r w:rsidRPr="00165A9C">
              <w:rPr>
                <w:color w:val="FFFFFF" w:themeColor="background1"/>
              </w:rPr>
              <w:t>Description</w:t>
            </w:r>
          </w:p>
        </w:tc>
      </w:tr>
      <w:tr w:rsidR="00DB20BA" w14:paraId="423A58BD" w14:textId="77777777" w:rsidTr="001B11F5">
        <w:tc>
          <w:tcPr>
            <w:tcW w:w="752" w:type="dxa"/>
          </w:tcPr>
          <w:p w14:paraId="3496D218" w14:textId="77777777" w:rsidR="00DB20BA" w:rsidRDefault="00DB20BA" w:rsidP="00DB20BA">
            <w:r>
              <w:t>1</w:t>
            </w:r>
          </w:p>
        </w:tc>
        <w:tc>
          <w:tcPr>
            <w:tcW w:w="1837" w:type="dxa"/>
          </w:tcPr>
          <w:p w14:paraId="1906A5DB" w14:textId="0221C127" w:rsidR="00DB20BA" w:rsidRDefault="008D65BB" w:rsidP="00DB20BA">
            <w:r>
              <w:t>Create</w:t>
            </w:r>
            <w:r w:rsidR="00DB20BA">
              <w:t xml:space="preserve"> User</w:t>
            </w:r>
          </w:p>
        </w:tc>
        <w:tc>
          <w:tcPr>
            <w:tcW w:w="1157" w:type="dxa"/>
          </w:tcPr>
          <w:p w14:paraId="2F1592CF" w14:textId="6DFD3A24" w:rsidR="00DB20BA" w:rsidRDefault="001B11F5" w:rsidP="00DB20BA">
            <w:r>
              <w:t>Button</w:t>
            </w:r>
          </w:p>
        </w:tc>
        <w:tc>
          <w:tcPr>
            <w:tcW w:w="1303" w:type="dxa"/>
          </w:tcPr>
          <w:p w14:paraId="69ADD747" w14:textId="77777777" w:rsidR="00DB20BA" w:rsidRDefault="00DB20BA" w:rsidP="00DB20BA">
            <w:r>
              <w:t>Y</w:t>
            </w:r>
          </w:p>
        </w:tc>
        <w:tc>
          <w:tcPr>
            <w:tcW w:w="1186" w:type="dxa"/>
          </w:tcPr>
          <w:p w14:paraId="4D28B4F4" w14:textId="26AC7A22" w:rsidR="00DB20BA" w:rsidRDefault="00DB20BA" w:rsidP="00DB20BA"/>
        </w:tc>
        <w:tc>
          <w:tcPr>
            <w:tcW w:w="2543" w:type="dxa"/>
          </w:tcPr>
          <w:p w14:paraId="2DB2DFA4" w14:textId="4FEC8C8C" w:rsidR="00DB20BA" w:rsidRDefault="001B11F5" w:rsidP="00DB20BA">
            <w:r>
              <w:t>Tạo Mới User</w:t>
            </w:r>
          </w:p>
        </w:tc>
      </w:tr>
      <w:tr w:rsidR="00DB20BA" w14:paraId="0292F77D" w14:textId="77777777" w:rsidTr="001B11F5">
        <w:tc>
          <w:tcPr>
            <w:tcW w:w="752" w:type="dxa"/>
            <w:shd w:val="clear" w:color="auto" w:fill="DAEEF3" w:themeFill="accent5" w:themeFillTint="33"/>
          </w:tcPr>
          <w:p w14:paraId="536B3369" w14:textId="77777777" w:rsidR="00DB20BA" w:rsidRDefault="00DB20BA" w:rsidP="00DB20BA">
            <w:r>
              <w:t>2</w:t>
            </w:r>
          </w:p>
        </w:tc>
        <w:tc>
          <w:tcPr>
            <w:tcW w:w="1837" w:type="dxa"/>
            <w:shd w:val="clear" w:color="auto" w:fill="DAEEF3" w:themeFill="accent5" w:themeFillTint="33"/>
          </w:tcPr>
          <w:p w14:paraId="52A01A6F" w14:textId="16C5046B" w:rsidR="00DB20BA" w:rsidRDefault="001B11F5" w:rsidP="00DB20BA">
            <w:r>
              <w:t>Search User</w:t>
            </w:r>
          </w:p>
        </w:tc>
        <w:tc>
          <w:tcPr>
            <w:tcW w:w="1157" w:type="dxa"/>
            <w:shd w:val="clear" w:color="auto" w:fill="DAEEF3" w:themeFill="accent5" w:themeFillTint="33"/>
          </w:tcPr>
          <w:p w14:paraId="6323059D" w14:textId="77777777" w:rsidR="00DB20BA" w:rsidRDefault="00DB20BA" w:rsidP="00DB20BA">
            <w:r>
              <w:t>Label</w:t>
            </w:r>
          </w:p>
        </w:tc>
        <w:tc>
          <w:tcPr>
            <w:tcW w:w="1303" w:type="dxa"/>
            <w:shd w:val="clear" w:color="auto" w:fill="DAEEF3" w:themeFill="accent5" w:themeFillTint="33"/>
          </w:tcPr>
          <w:p w14:paraId="519B4A73" w14:textId="77777777" w:rsidR="00DB20BA" w:rsidRDefault="00DB20BA" w:rsidP="00DB20BA">
            <w:r>
              <w:t>Y</w:t>
            </w:r>
          </w:p>
        </w:tc>
        <w:tc>
          <w:tcPr>
            <w:tcW w:w="1186" w:type="dxa"/>
            <w:shd w:val="clear" w:color="auto" w:fill="DAEEF3" w:themeFill="accent5" w:themeFillTint="33"/>
          </w:tcPr>
          <w:p w14:paraId="4D8405A1" w14:textId="77777777" w:rsidR="00DB20BA" w:rsidRDefault="00DB20BA" w:rsidP="00DB20BA">
            <w:r>
              <w:t>String</w:t>
            </w:r>
          </w:p>
        </w:tc>
        <w:tc>
          <w:tcPr>
            <w:tcW w:w="2543" w:type="dxa"/>
            <w:shd w:val="clear" w:color="auto" w:fill="DAEEF3" w:themeFill="accent5" w:themeFillTint="33"/>
          </w:tcPr>
          <w:p w14:paraId="5CD8C1E3" w14:textId="075537B4" w:rsidR="00DB20BA" w:rsidRDefault="001B11F5" w:rsidP="00DB20BA">
            <w:r>
              <w:t>Search User</w:t>
            </w:r>
          </w:p>
        </w:tc>
      </w:tr>
      <w:tr w:rsidR="00DB20BA" w14:paraId="0F546FC1" w14:textId="77777777" w:rsidTr="001B11F5">
        <w:tc>
          <w:tcPr>
            <w:tcW w:w="752" w:type="dxa"/>
          </w:tcPr>
          <w:p w14:paraId="5B2D179A" w14:textId="77777777" w:rsidR="00DB20BA" w:rsidRDefault="00DB20BA" w:rsidP="00DB20BA">
            <w:r>
              <w:t>3</w:t>
            </w:r>
          </w:p>
        </w:tc>
        <w:tc>
          <w:tcPr>
            <w:tcW w:w="1837" w:type="dxa"/>
          </w:tcPr>
          <w:p w14:paraId="6BEF5AB1" w14:textId="6E40F451" w:rsidR="00DB20BA" w:rsidRDefault="001B11F5" w:rsidP="00DB20BA">
            <w:r>
              <w:t>User’s Name</w:t>
            </w:r>
          </w:p>
        </w:tc>
        <w:tc>
          <w:tcPr>
            <w:tcW w:w="1157" w:type="dxa"/>
          </w:tcPr>
          <w:p w14:paraId="587730C9" w14:textId="77777777" w:rsidR="00DB20BA" w:rsidRDefault="00DB20BA" w:rsidP="00DB20BA">
            <w:r>
              <w:t>Label</w:t>
            </w:r>
          </w:p>
        </w:tc>
        <w:tc>
          <w:tcPr>
            <w:tcW w:w="1303" w:type="dxa"/>
          </w:tcPr>
          <w:p w14:paraId="6F976BDA" w14:textId="77777777" w:rsidR="00DB20BA" w:rsidRDefault="00DB20BA" w:rsidP="00DB20BA">
            <w:r>
              <w:t>Y</w:t>
            </w:r>
          </w:p>
        </w:tc>
        <w:tc>
          <w:tcPr>
            <w:tcW w:w="1186" w:type="dxa"/>
          </w:tcPr>
          <w:p w14:paraId="1F118C6C" w14:textId="77777777" w:rsidR="00DB20BA" w:rsidRDefault="00DB20BA" w:rsidP="00DB20BA">
            <w:r>
              <w:t>String</w:t>
            </w:r>
          </w:p>
        </w:tc>
        <w:tc>
          <w:tcPr>
            <w:tcW w:w="2543" w:type="dxa"/>
          </w:tcPr>
          <w:p w14:paraId="7F44D962" w14:textId="13E2DD56" w:rsidR="00DB20BA" w:rsidRDefault="001B11F5" w:rsidP="00DB20BA">
            <w:r>
              <w:t>User’s Name</w:t>
            </w:r>
          </w:p>
        </w:tc>
      </w:tr>
      <w:tr w:rsidR="00DB20BA" w14:paraId="27CF5539" w14:textId="77777777" w:rsidTr="001B11F5">
        <w:tc>
          <w:tcPr>
            <w:tcW w:w="752" w:type="dxa"/>
            <w:shd w:val="clear" w:color="auto" w:fill="DAEEF3" w:themeFill="accent5" w:themeFillTint="33"/>
          </w:tcPr>
          <w:p w14:paraId="354FE900" w14:textId="77777777" w:rsidR="00DB20BA" w:rsidRDefault="00DB20BA" w:rsidP="00DB20BA">
            <w:r>
              <w:t>4</w:t>
            </w:r>
          </w:p>
        </w:tc>
        <w:tc>
          <w:tcPr>
            <w:tcW w:w="1837" w:type="dxa"/>
            <w:shd w:val="clear" w:color="auto" w:fill="DAEEF3" w:themeFill="accent5" w:themeFillTint="33"/>
          </w:tcPr>
          <w:p w14:paraId="55AA6D14" w14:textId="72C52371" w:rsidR="00DB20BA" w:rsidRDefault="001B11F5" w:rsidP="001B11F5">
            <w:r>
              <w:t>User’s Email</w:t>
            </w:r>
          </w:p>
        </w:tc>
        <w:tc>
          <w:tcPr>
            <w:tcW w:w="1157" w:type="dxa"/>
            <w:shd w:val="clear" w:color="auto" w:fill="DAEEF3" w:themeFill="accent5" w:themeFillTint="33"/>
          </w:tcPr>
          <w:p w14:paraId="06278E6E" w14:textId="116D929A" w:rsidR="00DB20BA" w:rsidRDefault="001B11F5" w:rsidP="00DB20BA">
            <w:r>
              <w:t>Label</w:t>
            </w:r>
          </w:p>
        </w:tc>
        <w:tc>
          <w:tcPr>
            <w:tcW w:w="1303" w:type="dxa"/>
            <w:shd w:val="clear" w:color="auto" w:fill="DAEEF3" w:themeFill="accent5" w:themeFillTint="33"/>
          </w:tcPr>
          <w:p w14:paraId="368FD699" w14:textId="77777777" w:rsidR="00DB20BA" w:rsidRDefault="00DB20BA" w:rsidP="00DB20BA">
            <w:r>
              <w:t>Y</w:t>
            </w:r>
          </w:p>
        </w:tc>
        <w:tc>
          <w:tcPr>
            <w:tcW w:w="1186" w:type="dxa"/>
            <w:shd w:val="clear" w:color="auto" w:fill="DAEEF3" w:themeFill="accent5" w:themeFillTint="33"/>
          </w:tcPr>
          <w:p w14:paraId="47286DBE" w14:textId="63A5A54E" w:rsidR="00DB20BA" w:rsidRDefault="001B11F5" w:rsidP="00DB20BA">
            <w:r>
              <w:t>String</w:t>
            </w:r>
          </w:p>
        </w:tc>
        <w:tc>
          <w:tcPr>
            <w:tcW w:w="2543" w:type="dxa"/>
            <w:shd w:val="clear" w:color="auto" w:fill="DAEEF3" w:themeFill="accent5" w:themeFillTint="33"/>
          </w:tcPr>
          <w:p w14:paraId="7506FAC5" w14:textId="458F5B0C" w:rsidR="00DB20BA" w:rsidRDefault="001B11F5" w:rsidP="00DB20BA">
            <w:r>
              <w:t>User’s Email</w:t>
            </w:r>
          </w:p>
        </w:tc>
      </w:tr>
      <w:tr w:rsidR="00DB20BA" w14:paraId="0C880B57" w14:textId="77777777" w:rsidTr="001B11F5">
        <w:tc>
          <w:tcPr>
            <w:tcW w:w="752" w:type="dxa"/>
          </w:tcPr>
          <w:p w14:paraId="580536B6" w14:textId="77777777" w:rsidR="00DB20BA" w:rsidRDefault="00DB20BA" w:rsidP="00DB20BA">
            <w:r>
              <w:t>5</w:t>
            </w:r>
          </w:p>
        </w:tc>
        <w:tc>
          <w:tcPr>
            <w:tcW w:w="1837" w:type="dxa"/>
          </w:tcPr>
          <w:p w14:paraId="5B10B723" w14:textId="6835CCC6" w:rsidR="00DB20BA" w:rsidRDefault="001B11F5" w:rsidP="001B11F5">
            <w:r>
              <w:t>User’s Gender</w:t>
            </w:r>
          </w:p>
        </w:tc>
        <w:tc>
          <w:tcPr>
            <w:tcW w:w="1157" w:type="dxa"/>
          </w:tcPr>
          <w:p w14:paraId="2B4E9D72" w14:textId="1A5603C1" w:rsidR="00DB20BA" w:rsidRDefault="001B11F5" w:rsidP="00DB20BA">
            <w:r>
              <w:t>Label</w:t>
            </w:r>
          </w:p>
        </w:tc>
        <w:tc>
          <w:tcPr>
            <w:tcW w:w="1303" w:type="dxa"/>
          </w:tcPr>
          <w:p w14:paraId="01FAEF31" w14:textId="77777777" w:rsidR="00DB20BA" w:rsidRDefault="00DB20BA" w:rsidP="00DB20BA">
            <w:r>
              <w:t>Y</w:t>
            </w:r>
          </w:p>
        </w:tc>
        <w:tc>
          <w:tcPr>
            <w:tcW w:w="1186" w:type="dxa"/>
          </w:tcPr>
          <w:p w14:paraId="12B6D6F0" w14:textId="64C37D45" w:rsidR="00DB20BA" w:rsidRDefault="001B11F5" w:rsidP="00DB20BA">
            <w:r>
              <w:t>String</w:t>
            </w:r>
          </w:p>
        </w:tc>
        <w:tc>
          <w:tcPr>
            <w:tcW w:w="2543" w:type="dxa"/>
          </w:tcPr>
          <w:p w14:paraId="0B606825" w14:textId="77777777" w:rsidR="00DB20BA" w:rsidRDefault="00DB20BA" w:rsidP="00DB20BA">
            <w:r>
              <w:t>Clone Solution</w:t>
            </w:r>
          </w:p>
        </w:tc>
      </w:tr>
      <w:tr w:rsidR="00DB20BA" w14:paraId="405AFE04" w14:textId="77777777" w:rsidTr="001B11F5">
        <w:tc>
          <w:tcPr>
            <w:tcW w:w="752" w:type="dxa"/>
            <w:shd w:val="clear" w:color="auto" w:fill="DAEEF3" w:themeFill="accent5" w:themeFillTint="33"/>
          </w:tcPr>
          <w:p w14:paraId="5A27CF69" w14:textId="77777777" w:rsidR="00DB20BA" w:rsidRDefault="00DB20BA" w:rsidP="00DB20BA">
            <w:r>
              <w:t>6</w:t>
            </w:r>
          </w:p>
        </w:tc>
        <w:tc>
          <w:tcPr>
            <w:tcW w:w="1837" w:type="dxa"/>
            <w:shd w:val="clear" w:color="auto" w:fill="DAEEF3" w:themeFill="accent5" w:themeFillTint="33"/>
          </w:tcPr>
          <w:p w14:paraId="444CE1EF" w14:textId="28EA608B" w:rsidR="00DB20BA" w:rsidRDefault="001B11F5" w:rsidP="001B11F5">
            <w:r>
              <w:t>User’s Birthday</w:t>
            </w:r>
          </w:p>
        </w:tc>
        <w:tc>
          <w:tcPr>
            <w:tcW w:w="1157" w:type="dxa"/>
            <w:shd w:val="clear" w:color="auto" w:fill="DAEEF3" w:themeFill="accent5" w:themeFillTint="33"/>
          </w:tcPr>
          <w:p w14:paraId="54847227" w14:textId="700800AD" w:rsidR="00DB20BA" w:rsidRDefault="001B11F5" w:rsidP="00DB20BA">
            <w:r>
              <w:t>Label</w:t>
            </w:r>
          </w:p>
        </w:tc>
        <w:tc>
          <w:tcPr>
            <w:tcW w:w="1303" w:type="dxa"/>
            <w:shd w:val="clear" w:color="auto" w:fill="DAEEF3" w:themeFill="accent5" w:themeFillTint="33"/>
          </w:tcPr>
          <w:p w14:paraId="781C2452" w14:textId="77777777" w:rsidR="00DB20BA" w:rsidRDefault="00DB20BA" w:rsidP="00DB20BA">
            <w:r>
              <w:t>Y</w:t>
            </w:r>
          </w:p>
        </w:tc>
        <w:tc>
          <w:tcPr>
            <w:tcW w:w="1186" w:type="dxa"/>
            <w:shd w:val="clear" w:color="auto" w:fill="DAEEF3" w:themeFill="accent5" w:themeFillTint="33"/>
          </w:tcPr>
          <w:p w14:paraId="6AAA5C0A" w14:textId="3AA9BB66" w:rsidR="00DB20BA" w:rsidRDefault="001B11F5" w:rsidP="00DB20BA">
            <w:r>
              <w:t>String</w:t>
            </w:r>
          </w:p>
        </w:tc>
        <w:tc>
          <w:tcPr>
            <w:tcW w:w="2543" w:type="dxa"/>
            <w:shd w:val="clear" w:color="auto" w:fill="DAEEF3" w:themeFill="accent5" w:themeFillTint="33"/>
          </w:tcPr>
          <w:p w14:paraId="2499EE62" w14:textId="4AF541FB" w:rsidR="00DB20BA" w:rsidRDefault="001B11F5" w:rsidP="00DB20BA">
            <w:r>
              <w:t>User’s Birthday</w:t>
            </w:r>
          </w:p>
        </w:tc>
      </w:tr>
      <w:tr w:rsidR="001B11F5" w14:paraId="52F0A7FF" w14:textId="77777777" w:rsidTr="001B11F5">
        <w:tc>
          <w:tcPr>
            <w:tcW w:w="752" w:type="dxa"/>
            <w:shd w:val="clear" w:color="auto" w:fill="DAEEF3" w:themeFill="accent5" w:themeFillTint="33"/>
          </w:tcPr>
          <w:p w14:paraId="0B5B11CB" w14:textId="79B0B026" w:rsidR="001B11F5" w:rsidRDefault="001B11F5" w:rsidP="00DB20BA">
            <w:r>
              <w:t>7</w:t>
            </w:r>
          </w:p>
        </w:tc>
        <w:tc>
          <w:tcPr>
            <w:tcW w:w="1837" w:type="dxa"/>
            <w:shd w:val="clear" w:color="auto" w:fill="DAEEF3" w:themeFill="accent5" w:themeFillTint="33"/>
          </w:tcPr>
          <w:p w14:paraId="3FC640D5" w14:textId="66E4FC51" w:rsidR="001B11F5" w:rsidRDefault="001B11F5" w:rsidP="001B11F5">
            <w:r>
              <w:t>User’s Status</w:t>
            </w:r>
          </w:p>
        </w:tc>
        <w:tc>
          <w:tcPr>
            <w:tcW w:w="1157" w:type="dxa"/>
            <w:shd w:val="clear" w:color="auto" w:fill="DAEEF3" w:themeFill="accent5" w:themeFillTint="33"/>
          </w:tcPr>
          <w:p w14:paraId="33B20C0A" w14:textId="3DF1196B" w:rsidR="001B11F5" w:rsidRDefault="001B11F5" w:rsidP="00DB20BA">
            <w:r>
              <w:t>Checkbox</w:t>
            </w:r>
          </w:p>
        </w:tc>
        <w:tc>
          <w:tcPr>
            <w:tcW w:w="1303" w:type="dxa"/>
            <w:shd w:val="clear" w:color="auto" w:fill="DAEEF3" w:themeFill="accent5" w:themeFillTint="33"/>
          </w:tcPr>
          <w:p w14:paraId="50849B3F" w14:textId="440C1348" w:rsidR="001B11F5" w:rsidRDefault="001B11F5" w:rsidP="00DB20BA">
            <w:r>
              <w:t>Y</w:t>
            </w:r>
          </w:p>
        </w:tc>
        <w:tc>
          <w:tcPr>
            <w:tcW w:w="1186" w:type="dxa"/>
            <w:shd w:val="clear" w:color="auto" w:fill="DAEEF3" w:themeFill="accent5" w:themeFillTint="33"/>
          </w:tcPr>
          <w:p w14:paraId="0A44A1E6" w14:textId="77777777" w:rsidR="001B11F5" w:rsidRDefault="001B11F5" w:rsidP="00DB20BA"/>
        </w:tc>
        <w:tc>
          <w:tcPr>
            <w:tcW w:w="2543" w:type="dxa"/>
            <w:shd w:val="clear" w:color="auto" w:fill="DAEEF3" w:themeFill="accent5" w:themeFillTint="33"/>
          </w:tcPr>
          <w:p w14:paraId="06039826" w14:textId="24A28309" w:rsidR="001B11F5" w:rsidRDefault="001B11F5" w:rsidP="00DB20BA">
            <w:r>
              <w:t>User’s Status</w:t>
            </w:r>
          </w:p>
        </w:tc>
      </w:tr>
    </w:tbl>
    <w:p w14:paraId="15843AC8" w14:textId="429F40DC" w:rsidR="00596E6F" w:rsidRDefault="00596E6F" w:rsidP="0070702A">
      <w:pPr>
        <w:pStyle w:val="Caption"/>
      </w:pPr>
      <w:r>
        <w:t>Table</w:t>
      </w:r>
      <w:r w:rsidRPr="00B70812">
        <w:t xml:space="preserve"> </w:t>
      </w:r>
      <w:r>
        <w:t>4-1</w:t>
      </w:r>
      <w:r w:rsidRPr="00B70812">
        <w:t xml:space="preserve"> – </w:t>
      </w:r>
      <w:r>
        <w:t>Manage User Page</w:t>
      </w:r>
    </w:p>
    <w:p w14:paraId="6233F91E" w14:textId="77777777" w:rsidR="007859B2" w:rsidRPr="007859B2" w:rsidRDefault="007859B2" w:rsidP="007859B2"/>
    <w:p w14:paraId="09395F4B" w14:textId="77777777" w:rsidR="00596E6F" w:rsidRDefault="00596E6F" w:rsidP="007859B2"/>
    <w:p w14:paraId="287834C6" w14:textId="227CAD91" w:rsidR="00A73E96" w:rsidRDefault="00A73E96" w:rsidP="00F303D5">
      <w:pPr>
        <w:pStyle w:val="Heading4"/>
      </w:pPr>
      <w:r>
        <w:lastRenderedPageBreak/>
        <w:t>&lt;User&gt; User Profile Page</w:t>
      </w:r>
    </w:p>
    <w:p w14:paraId="56F57E30" w14:textId="77777777" w:rsidR="00A73E96" w:rsidRDefault="00A73E96" w:rsidP="00A73E96">
      <w:pPr>
        <w:pStyle w:val="Heading5"/>
      </w:pPr>
      <w:r>
        <w:t>Screen Images</w:t>
      </w:r>
    </w:p>
    <w:p w14:paraId="7148E827" w14:textId="0CFEB508" w:rsidR="00A73E96" w:rsidRDefault="00A73E96" w:rsidP="00A73E96">
      <w:r>
        <w:rPr>
          <w:noProof/>
          <w:lang w:eastAsia="ja-JP"/>
        </w:rPr>
        <w:drawing>
          <wp:inline distT="0" distB="0" distL="0" distR="0" wp14:anchorId="476D7496" wp14:editId="4B4C0D73">
            <wp:extent cx="5581015" cy="2803525"/>
            <wp:effectExtent l="0" t="0" r="635" b="0"/>
            <wp:docPr id="494" name="Picture 494" descr="C:\Users\chacharoti.ho\Desktop\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hacharoti.ho\Desktop\Profil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81015" cy="2803525"/>
                    </a:xfrm>
                    <a:prstGeom prst="rect">
                      <a:avLst/>
                    </a:prstGeom>
                    <a:noFill/>
                    <a:ln>
                      <a:noFill/>
                    </a:ln>
                  </pic:spPr>
                </pic:pic>
              </a:graphicData>
            </a:graphic>
          </wp:inline>
        </w:drawing>
      </w:r>
    </w:p>
    <w:p w14:paraId="2EE213F8" w14:textId="62F7A05F" w:rsidR="00596E6F" w:rsidRDefault="00596E6F" w:rsidP="0070702A">
      <w:pPr>
        <w:pStyle w:val="Caption"/>
      </w:pPr>
      <w:bookmarkStart w:id="871" w:name="OLE_LINK40"/>
      <w:r w:rsidRPr="00B70812">
        <w:t xml:space="preserve">Figure </w:t>
      </w:r>
      <w:r>
        <w:t>4-36</w:t>
      </w:r>
      <w:r w:rsidRPr="00B70812">
        <w:t xml:space="preserve"> –</w:t>
      </w:r>
      <w:r>
        <w:t>User Profile Page</w:t>
      </w:r>
    </w:p>
    <w:bookmarkEnd w:id="871"/>
    <w:p w14:paraId="14FF156F" w14:textId="77777777" w:rsidR="00A73E96" w:rsidRDefault="00A73E96" w:rsidP="00A73E96">
      <w:pPr>
        <w:pStyle w:val="Heading5"/>
      </w:pPr>
      <w:r>
        <w:t>Objects and Actions</w:t>
      </w:r>
    </w:p>
    <w:tbl>
      <w:tblPr>
        <w:tblStyle w:val="TableGrid"/>
        <w:tblW w:w="5000" w:type="pct"/>
        <w:tblLook w:val="04A0" w:firstRow="1" w:lastRow="0" w:firstColumn="1" w:lastColumn="0" w:noHBand="0" w:noVBand="1"/>
      </w:tblPr>
      <w:tblGrid>
        <w:gridCol w:w="752"/>
        <w:gridCol w:w="1837"/>
        <w:gridCol w:w="1157"/>
        <w:gridCol w:w="1303"/>
        <w:gridCol w:w="1186"/>
        <w:gridCol w:w="2543"/>
      </w:tblGrid>
      <w:tr w:rsidR="00A73E96" w14:paraId="607F4794" w14:textId="77777777" w:rsidTr="00A73E96">
        <w:tc>
          <w:tcPr>
            <w:tcW w:w="752" w:type="dxa"/>
            <w:shd w:val="clear" w:color="auto" w:fill="31849B" w:themeFill="accent5" w:themeFillShade="BF"/>
          </w:tcPr>
          <w:p w14:paraId="18E60125" w14:textId="77777777" w:rsidR="00A73E96" w:rsidRPr="00165A9C" w:rsidRDefault="00A73E96" w:rsidP="00A73E96">
            <w:pPr>
              <w:rPr>
                <w:color w:val="FFFFFF" w:themeColor="background1"/>
              </w:rPr>
            </w:pPr>
            <w:r w:rsidRPr="00165A9C">
              <w:rPr>
                <w:color w:val="FFFFFF" w:themeColor="background1"/>
              </w:rPr>
              <w:t>Field No</w:t>
            </w:r>
          </w:p>
        </w:tc>
        <w:tc>
          <w:tcPr>
            <w:tcW w:w="1837" w:type="dxa"/>
            <w:shd w:val="clear" w:color="auto" w:fill="31849B" w:themeFill="accent5" w:themeFillShade="BF"/>
          </w:tcPr>
          <w:p w14:paraId="4AC6964C" w14:textId="77777777" w:rsidR="00A73E96" w:rsidRPr="00165A9C" w:rsidRDefault="00A73E96" w:rsidP="00A73E96">
            <w:pPr>
              <w:rPr>
                <w:color w:val="FFFFFF" w:themeColor="background1"/>
              </w:rPr>
            </w:pPr>
            <w:r w:rsidRPr="00165A9C">
              <w:rPr>
                <w:color w:val="FFFFFF" w:themeColor="background1"/>
              </w:rPr>
              <w:t>Field Name</w:t>
            </w:r>
          </w:p>
        </w:tc>
        <w:tc>
          <w:tcPr>
            <w:tcW w:w="1157" w:type="dxa"/>
            <w:shd w:val="clear" w:color="auto" w:fill="31849B" w:themeFill="accent5" w:themeFillShade="BF"/>
          </w:tcPr>
          <w:p w14:paraId="3F80C1BE" w14:textId="77777777" w:rsidR="00A73E96" w:rsidRPr="00165A9C" w:rsidRDefault="00A73E96" w:rsidP="00A73E96">
            <w:pPr>
              <w:rPr>
                <w:color w:val="FFFFFF" w:themeColor="background1"/>
              </w:rPr>
            </w:pPr>
            <w:r w:rsidRPr="00165A9C">
              <w:rPr>
                <w:color w:val="FFFFFF" w:themeColor="background1"/>
              </w:rPr>
              <w:t>Type</w:t>
            </w:r>
          </w:p>
        </w:tc>
        <w:tc>
          <w:tcPr>
            <w:tcW w:w="1303" w:type="dxa"/>
            <w:shd w:val="clear" w:color="auto" w:fill="31849B" w:themeFill="accent5" w:themeFillShade="BF"/>
          </w:tcPr>
          <w:p w14:paraId="49957196" w14:textId="77777777" w:rsidR="00A73E96" w:rsidRPr="00165A9C" w:rsidRDefault="00A73E96" w:rsidP="00A73E96">
            <w:pPr>
              <w:rPr>
                <w:color w:val="FFFFFF" w:themeColor="background1"/>
              </w:rPr>
            </w:pPr>
            <w:r w:rsidRPr="00165A9C">
              <w:rPr>
                <w:color w:val="FFFFFF" w:themeColor="background1"/>
              </w:rPr>
              <w:t>Mandatory</w:t>
            </w:r>
          </w:p>
        </w:tc>
        <w:tc>
          <w:tcPr>
            <w:tcW w:w="1186" w:type="dxa"/>
            <w:shd w:val="clear" w:color="auto" w:fill="31849B" w:themeFill="accent5" w:themeFillShade="BF"/>
          </w:tcPr>
          <w:p w14:paraId="05335FFD" w14:textId="6AB213E7" w:rsidR="00A73E96" w:rsidRPr="00165A9C" w:rsidRDefault="008D65BB" w:rsidP="00A73E96">
            <w:pPr>
              <w:rPr>
                <w:color w:val="FFFFFF" w:themeColor="background1"/>
              </w:rPr>
            </w:pPr>
            <w:r w:rsidRPr="00165A9C">
              <w:rPr>
                <w:color w:val="FFFFFF" w:themeColor="background1"/>
              </w:rPr>
              <w:t>Data type</w:t>
            </w:r>
          </w:p>
        </w:tc>
        <w:tc>
          <w:tcPr>
            <w:tcW w:w="2543" w:type="dxa"/>
            <w:shd w:val="clear" w:color="auto" w:fill="31849B" w:themeFill="accent5" w:themeFillShade="BF"/>
          </w:tcPr>
          <w:p w14:paraId="1EF60DE2" w14:textId="77777777" w:rsidR="00A73E96" w:rsidRPr="00165A9C" w:rsidRDefault="00A73E96" w:rsidP="00A73E96">
            <w:pPr>
              <w:rPr>
                <w:color w:val="FFFFFF" w:themeColor="background1"/>
              </w:rPr>
            </w:pPr>
            <w:r w:rsidRPr="00165A9C">
              <w:rPr>
                <w:color w:val="FFFFFF" w:themeColor="background1"/>
              </w:rPr>
              <w:t>Description</w:t>
            </w:r>
          </w:p>
        </w:tc>
      </w:tr>
      <w:tr w:rsidR="00A73E96" w14:paraId="4FF1F29F" w14:textId="77777777" w:rsidTr="00A73E96">
        <w:tc>
          <w:tcPr>
            <w:tcW w:w="752" w:type="dxa"/>
          </w:tcPr>
          <w:p w14:paraId="0DE9E69D" w14:textId="77777777" w:rsidR="00A73E96" w:rsidRDefault="00A73E96" w:rsidP="00A73E96">
            <w:r>
              <w:t>1</w:t>
            </w:r>
          </w:p>
        </w:tc>
        <w:tc>
          <w:tcPr>
            <w:tcW w:w="1837" w:type="dxa"/>
          </w:tcPr>
          <w:p w14:paraId="6140D373" w14:textId="3E2AD640" w:rsidR="00A73E96" w:rsidRDefault="00A73E96" w:rsidP="00A73E96">
            <w:r>
              <w:t>User’s Name</w:t>
            </w:r>
          </w:p>
        </w:tc>
        <w:tc>
          <w:tcPr>
            <w:tcW w:w="1157" w:type="dxa"/>
          </w:tcPr>
          <w:p w14:paraId="0EFCC862" w14:textId="5B84A3D0" w:rsidR="00A73E96" w:rsidRDefault="000A6CFA" w:rsidP="00A73E96">
            <w:r>
              <w:t>Label</w:t>
            </w:r>
          </w:p>
        </w:tc>
        <w:tc>
          <w:tcPr>
            <w:tcW w:w="1303" w:type="dxa"/>
          </w:tcPr>
          <w:p w14:paraId="12A016C5" w14:textId="77777777" w:rsidR="00A73E96" w:rsidRDefault="00A73E96" w:rsidP="00A73E96">
            <w:r>
              <w:t>Y</w:t>
            </w:r>
          </w:p>
        </w:tc>
        <w:tc>
          <w:tcPr>
            <w:tcW w:w="1186" w:type="dxa"/>
          </w:tcPr>
          <w:p w14:paraId="22963BC4" w14:textId="5291BA3F" w:rsidR="00A73E96" w:rsidRDefault="000A6CFA" w:rsidP="00A73E96">
            <w:r>
              <w:t>String</w:t>
            </w:r>
          </w:p>
        </w:tc>
        <w:tc>
          <w:tcPr>
            <w:tcW w:w="2543" w:type="dxa"/>
          </w:tcPr>
          <w:p w14:paraId="787F8A84" w14:textId="5C46879A" w:rsidR="00A73E96" w:rsidRDefault="00A73E96" w:rsidP="00A73E96">
            <w:r>
              <w:t>User’s Name</w:t>
            </w:r>
          </w:p>
        </w:tc>
      </w:tr>
      <w:tr w:rsidR="00A73E96" w14:paraId="2DF60F00" w14:textId="77777777" w:rsidTr="00A73E96">
        <w:tc>
          <w:tcPr>
            <w:tcW w:w="752" w:type="dxa"/>
            <w:shd w:val="clear" w:color="auto" w:fill="DAEEF3" w:themeFill="accent5" w:themeFillTint="33"/>
          </w:tcPr>
          <w:p w14:paraId="0FF5A398" w14:textId="77777777" w:rsidR="00A73E96" w:rsidRDefault="00A73E96" w:rsidP="00A73E96">
            <w:r>
              <w:t>2</w:t>
            </w:r>
          </w:p>
        </w:tc>
        <w:tc>
          <w:tcPr>
            <w:tcW w:w="1837" w:type="dxa"/>
            <w:shd w:val="clear" w:color="auto" w:fill="DAEEF3" w:themeFill="accent5" w:themeFillTint="33"/>
          </w:tcPr>
          <w:p w14:paraId="5D91ABEC" w14:textId="6C5ED40F" w:rsidR="00A73E96" w:rsidRDefault="00A73E96" w:rsidP="00A73E96">
            <w:r>
              <w:t>User’s Email</w:t>
            </w:r>
          </w:p>
        </w:tc>
        <w:tc>
          <w:tcPr>
            <w:tcW w:w="1157" w:type="dxa"/>
            <w:shd w:val="clear" w:color="auto" w:fill="DAEEF3" w:themeFill="accent5" w:themeFillTint="33"/>
          </w:tcPr>
          <w:p w14:paraId="387D754B" w14:textId="77777777" w:rsidR="00A73E96" w:rsidRDefault="00A73E96" w:rsidP="00A73E96">
            <w:r>
              <w:t>Label</w:t>
            </w:r>
          </w:p>
        </w:tc>
        <w:tc>
          <w:tcPr>
            <w:tcW w:w="1303" w:type="dxa"/>
            <w:shd w:val="clear" w:color="auto" w:fill="DAEEF3" w:themeFill="accent5" w:themeFillTint="33"/>
          </w:tcPr>
          <w:p w14:paraId="4009A20D" w14:textId="77777777" w:rsidR="00A73E96" w:rsidRDefault="00A73E96" w:rsidP="00A73E96">
            <w:r>
              <w:t>Y</w:t>
            </w:r>
          </w:p>
        </w:tc>
        <w:tc>
          <w:tcPr>
            <w:tcW w:w="1186" w:type="dxa"/>
            <w:shd w:val="clear" w:color="auto" w:fill="DAEEF3" w:themeFill="accent5" w:themeFillTint="33"/>
          </w:tcPr>
          <w:p w14:paraId="4C9AA477" w14:textId="77777777" w:rsidR="00A73E96" w:rsidRDefault="00A73E96" w:rsidP="00A73E96">
            <w:r>
              <w:t>String</w:t>
            </w:r>
          </w:p>
        </w:tc>
        <w:tc>
          <w:tcPr>
            <w:tcW w:w="2543" w:type="dxa"/>
            <w:shd w:val="clear" w:color="auto" w:fill="DAEEF3" w:themeFill="accent5" w:themeFillTint="33"/>
          </w:tcPr>
          <w:p w14:paraId="63A4379B" w14:textId="7547AEC3" w:rsidR="00A73E96" w:rsidRDefault="00A73E96" w:rsidP="00A73E96">
            <w:r>
              <w:t>User’s Email</w:t>
            </w:r>
          </w:p>
        </w:tc>
      </w:tr>
      <w:tr w:rsidR="00A73E96" w14:paraId="20ACCBC1" w14:textId="77777777" w:rsidTr="00A73E96">
        <w:tc>
          <w:tcPr>
            <w:tcW w:w="752" w:type="dxa"/>
          </w:tcPr>
          <w:p w14:paraId="53AA36BC" w14:textId="77777777" w:rsidR="00A73E96" w:rsidRDefault="00A73E96" w:rsidP="00A73E96">
            <w:r>
              <w:t>3</w:t>
            </w:r>
          </w:p>
        </w:tc>
        <w:tc>
          <w:tcPr>
            <w:tcW w:w="1837" w:type="dxa"/>
          </w:tcPr>
          <w:p w14:paraId="4402ABEE" w14:textId="30B88C21" w:rsidR="00A73E96" w:rsidRDefault="00A73E96" w:rsidP="00A73E96">
            <w:r>
              <w:t>User’s Birthday</w:t>
            </w:r>
          </w:p>
        </w:tc>
        <w:tc>
          <w:tcPr>
            <w:tcW w:w="1157" w:type="dxa"/>
          </w:tcPr>
          <w:p w14:paraId="358A96F0" w14:textId="77777777" w:rsidR="00A73E96" w:rsidRDefault="00A73E96" w:rsidP="00A73E96">
            <w:r>
              <w:t>Label</w:t>
            </w:r>
          </w:p>
        </w:tc>
        <w:tc>
          <w:tcPr>
            <w:tcW w:w="1303" w:type="dxa"/>
          </w:tcPr>
          <w:p w14:paraId="20CD47FC" w14:textId="77777777" w:rsidR="00A73E96" w:rsidRDefault="00A73E96" w:rsidP="00A73E96">
            <w:r>
              <w:t>Y</w:t>
            </w:r>
          </w:p>
        </w:tc>
        <w:tc>
          <w:tcPr>
            <w:tcW w:w="1186" w:type="dxa"/>
          </w:tcPr>
          <w:p w14:paraId="7E4F5D5E" w14:textId="77777777" w:rsidR="00A73E96" w:rsidRDefault="00A73E96" w:rsidP="00A73E96">
            <w:r>
              <w:t>String</w:t>
            </w:r>
          </w:p>
        </w:tc>
        <w:tc>
          <w:tcPr>
            <w:tcW w:w="2543" w:type="dxa"/>
          </w:tcPr>
          <w:p w14:paraId="45BDE2A6" w14:textId="5D6FEE00" w:rsidR="00A73E96" w:rsidRDefault="00A73E96" w:rsidP="00A73E96">
            <w:r>
              <w:t>User’s Birthday</w:t>
            </w:r>
          </w:p>
        </w:tc>
      </w:tr>
      <w:tr w:rsidR="00A73E96" w14:paraId="063F17E0" w14:textId="77777777" w:rsidTr="00A73E96">
        <w:tc>
          <w:tcPr>
            <w:tcW w:w="752" w:type="dxa"/>
            <w:shd w:val="clear" w:color="auto" w:fill="DAEEF3" w:themeFill="accent5" w:themeFillTint="33"/>
          </w:tcPr>
          <w:p w14:paraId="20116F9A" w14:textId="77777777" w:rsidR="00A73E96" w:rsidRDefault="00A73E96" w:rsidP="00A73E96">
            <w:r>
              <w:t>4</w:t>
            </w:r>
          </w:p>
        </w:tc>
        <w:tc>
          <w:tcPr>
            <w:tcW w:w="1837" w:type="dxa"/>
            <w:shd w:val="clear" w:color="auto" w:fill="DAEEF3" w:themeFill="accent5" w:themeFillTint="33"/>
          </w:tcPr>
          <w:p w14:paraId="57F31B2B" w14:textId="51D48DDA" w:rsidR="00A73E96" w:rsidRDefault="00A73E96" w:rsidP="00A73E96">
            <w:bookmarkStart w:id="872" w:name="OLE_LINK38"/>
            <w:bookmarkStart w:id="873" w:name="OLE_LINK39"/>
            <w:r>
              <w:t xml:space="preserve">User’s </w:t>
            </w:r>
            <w:r w:rsidR="000A6CFA">
              <w:t>Gender</w:t>
            </w:r>
            <w:bookmarkEnd w:id="872"/>
            <w:bookmarkEnd w:id="873"/>
          </w:p>
        </w:tc>
        <w:tc>
          <w:tcPr>
            <w:tcW w:w="1157" w:type="dxa"/>
            <w:shd w:val="clear" w:color="auto" w:fill="DAEEF3" w:themeFill="accent5" w:themeFillTint="33"/>
          </w:tcPr>
          <w:p w14:paraId="2466319D" w14:textId="77777777" w:rsidR="00A73E96" w:rsidRDefault="00A73E96" w:rsidP="00A73E96">
            <w:r>
              <w:t>Label</w:t>
            </w:r>
          </w:p>
        </w:tc>
        <w:tc>
          <w:tcPr>
            <w:tcW w:w="1303" w:type="dxa"/>
            <w:shd w:val="clear" w:color="auto" w:fill="DAEEF3" w:themeFill="accent5" w:themeFillTint="33"/>
          </w:tcPr>
          <w:p w14:paraId="7F8A2A93" w14:textId="77777777" w:rsidR="00A73E96" w:rsidRDefault="00A73E96" w:rsidP="00A73E96">
            <w:r>
              <w:t>Y</w:t>
            </w:r>
          </w:p>
        </w:tc>
        <w:tc>
          <w:tcPr>
            <w:tcW w:w="1186" w:type="dxa"/>
            <w:shd w:val="clear" w:color="auto" w:fill="DAEEF3" w:themeFill="accent5" w:themeFillTint="33"/>
          </w:tcPr>
          <w:p w14:paraId="729041BC" w14:textId="77777777" w:rsidR="00A73E96" w:rsidRDefault="00A73E96" w:rsidP="00A73E96">
            <w:r>
              <w:t>String</w:t>
            </w:r>
          </w:p>
        </w:tc>
        <w:tc>
          <w:tcPr>
            <w:tcW w:w="2543" w:type="dxa"/>
            <w:shd w:val="clear" w:color="auto" w:fill="DAEEF3" w:themeFill="accent5" w:themeFillTint="33"/>
          </w:tcPr>
          <w:p w14:paraId="2336BEB6" w14:textId="1B0F13EB" w:rsidR="00A73E96" w:rsidRDefault="00A73E96" w:rsidP="00A73E96">
            <w:r>
              <w:t xml:space="preserve">User’s </w:t>
            </w:r>
            <w:r w:rsidR="000A6CFA">
              <w:t>Gender</w:t>
            </w:r>
          </w:p>
        </w:tc>
      </w:tr>
      <w:tr w:rsidR="00A73E96" w14:paraId="71D7A7B3" w14:textId="77777777" w:rsidTr="00A73E96">
        <w:tc>
          <w:tcPr>
            <w:tcW w:w="752" w:type="dxa"/>
          </w:tcPr>
          <w:p w14:paraId="3D8391FD" w14:textId="77777777" w:rsidR="00A73E96" w:rsidRDefault="00A73E96" w:rsidP="00A73E96">
            <w:r>
              <w:t>5</w:t>
            </w:r>
          </w:p>
        </w:tc>
        <w:tc>
          <w:tcPr>
            <w:tcW w:w="1837" w:type="dxa"/>
          </w:tcPr>
          <w:p w14:paraId="7B8477CA" w14:textId="0E04575C" w:rsidR="00A73E96" w:rsidRDefault="000A6CFA" w:rsidP="00A73E96">
            <w:r>
              <w:t>Image Picker</w:t>
            </w:r>
          </w:p>
        </w:tc>
        <w:tc>
          <w:tcPr>
            <w:tcW w:w="1157" w:type="dxa"/>
          </w:tcPr>
          <w:p w14:paraId="23F47B44" w14:textId="77777777" w:rsidR="00A73E96" w:rsidRDefault="00A73E96" w:rsidP="00A73E96">
            <w:r>
              <w:t>Label</w:t>
            </w:r>
          </w:p>
        </w:tc>
        <w:tc>
          <w:tcPr>
            <w:tcW w:w="1303" w:type="dxa"/>
          </w:tcPr>
          <w:p w14:paraId="7529B558" w14:textId="77777777" w:rsidR="00A73E96" w:rsidRDefault="00A73E96" w:rsidP="00A73E96">
            <w:r>
              <w:t>Y</w:t>
            </w:r>
          </w:p>
        </w:tc>
        <w:tc>
          <w:tcPr>
            <w:tcW w:w="1186" w:type="dxa"/>
          </w:tcPr>
          <w:p w14:paraId="5C1EE269" w14:textId="5493C99C" w:rsidR="00A73E96" w:rsidRDefault="00A73E96" w:rsidP="00A73E96"/>
        </w:tc>
        <w:tc>
          <w:tcPr>
            <w:tcW w:w="2543" w:type="dxa"/>
          </w:tcPr>
          <w:p w14:paraId="27E0B049" w14:textId="5D7B23F1" w:rsidR="00A73E96" w:rsidRDefault="000A6CFA" w:rsidP="00A73E96">
            <w:r>
              <w:t>Image Picker</w:t>
            </w:r>
          </w:p>
        </w:tc>
      </w:tr>
      <w:tr w:rsidR="00A73E96" w14:paraId="79EFA33E" w14:textId="77777777" w:rsidTr="00A73E96">
        <w:tc>
          <w:tcPr>
            <w:tcW w:w="752" w:type="dxa"/>
            <w:shd w:val="clear" w:color="auto" w:fill="DAEEF3" w:themeFill="accent5" w:themeFillTint="33"/>
          </w:tcPr>
          <w:p w14:paraId="79496D4B" w14:textId="77777777" w:rsidR="00A73E96" w:rsidRDefault="00A73E96" w:rsidP="00A73E96">
            <w:r>
              <w:t>6</w:t>
            </w:r>
          </w:p>
        </w:tc>
        <w:tc>
          <w:tcPr>
            <w:tcW w:w="1837" w:type="dxa"/>
            <w:shd w:val="clear" w:color="auto" w:fill="DAEEF3" w:themeFill="accent5" w:themeFillTint="33"/>
          </w:tcPr>
          <w:p w14:paraId="10F2CC69" w14:textId="3583B98F" w:rsidR="00A73E96" w:rsidRDefault="00A73E96" w:rsidP="000A6CFA">
            <w:r>
              <w:t xml:space="preserve">User’s </w:t>
            </w:r>
            <w:r w:rsidR="000A6CFA">
              <w:t>Image</w:t>
            </w:r>
          </w:p>
        </w:tc>
        <w:tc>
          <w:tcPr>
            <w:tcW w:w="1157" w:type="dxa"/>
            <w:shd w:val="clear" w:color="auto" w:fill="DAEEF3" w:themeFill="accent5" w:themeFillTint="33"/>
          </w:tcPr>
          <w:p w14:paraId="4D989CDA" w14:textId="77777777" w:rsidR="00A73E96" w:rsidRDefault="00A73E96" w:rsidP="00A73E96">
            <w:r>
              <w:t>Label</w:t>
            </w:r>
          </w:p>
        </w:tc>
        <w:tc>
          <w:tcPr>
            <w:tcW w:w="1303" w:type="dxa"/>
            <w:shd w:val="clear" w:color="auto" w:fill="DAEEF3" w:themeFill="accent5" w:themeFillTint="33"/>
          </w:tcPr>
          <w:p w14:paraId="72C646B0" w14:textId="77777777" w:rsidR="00A73E96" w:rsidRDefault="00A73E96" w:rsidP="00A73E96">
            <w:r>
              <w:t>Y</w:t>
            </w:r>
          </w:p>
        </w:tc>
        <w:tc>
          <w:tcPr>
            <w:tcW w:w="1186" w:type="dxa"/>
            <w:shd w:val="clear" w:color="auto" w:fill="DAEEF3" w:themeFill="accent5" w:themeFillTint="33"/>
          </w:tcPr>
          <w:p w14:paraId="3B92B291" w14:textId="77777777" w:rsidR="00A73E96" w:rsidRDefault="00A73E96" w:rsidP="00A73E96">
            <w:r>
              <w:t>String</w:t>
            </w:r>
          </w:p>
        </w:tc>
        <w:tc>
          <w:tcPr>
            <w:tcW w:w="2543" w:type="dxa"/>
            <w:shd w:val="clear" w:color="auto" w:fill="DAEEF3" w:themeFill="accent5" w:themeFillTint="33"/>
          </w:tcPr>
          <w:p w14:paraId="05D93C6C" w14:textId="0C343ABD" w:rsidR="00A73E96" w:rsidRDefault="00A73E96" w:rsidP="00A73E96">
            <w:r>
              <w:t xml:space="preserve">User’s </w:t>
            </w:r>
            <w:r w:rsidR="000A6CFA">
              <w:t>Image</w:t>
            </w:r>
          </w:p>
        </w:tc>
      </w:tr>
      <w:tr w:rsidR="00A73E96" w14:paraId="452C6D60" w14:textId="77777777" w:rsidTr="00A73E96">
        <w:tc>
          <w:tcPr>
            <w:tcW w:w="752" w:type="dxa"/>
            <w:shd w:val="clear" w:color="auto" w:fill="DAEEF3" w:themeFill="accent5" w:themeFillTint="33"/>
          </w:tcPr>
          <w:p w14:paraId="79568193" w14:textId="77777777" w:rsidR="00A73E96" w:rsidRDefault="00A73E96" w:rsidP="00A73E96">
            <w:r>
              <w:t>7</w:t>
            </w:r>
          </w:p>
        </w:tc>
        <w:tc>
          <w:tcPr>
            <w:tcW w:w="1837" w:type="dxa"/>
            <w:shd w:val="clear" w:color="auto" w:fill="DAEEF3" w:themeFill="accent5" w:themeFillTint="33"/>
          </w:tcPr>
          <w:p w14:paraId="06B5CE94" w14:textId="20FCEE7D" w:rsidR="00A73E96" w:rsidRDefault="000A6CFA" w:rsidP="00A73E96">
            <w:r>
              <w:t>Đồng Ý</w:t>
            </w:r>
          </w:p>
        </w:tc>
        <w:tc>
          <w:tcPr>
            <w:tcW w:w="1157" w:type="dxa"/>
            <w:shd w:val="clear" w:color="auto" w:fill="DAEEF3" w:themeFill="accent5" w:themeFillTint="33"/>
          </w:tcPr>
          <w:p w14:paraId="07C2C615" w14:textId="28CD8FA6" w:rsidR="00A73E96" w:rsidRDefault="000A6CFA" w:rsidP="00A73E96">
            <w:r>
              <w:t>button</w:t>
            </w:r>
          </w:p>
        </w:tc>
        <w:tc>
          <w:tcPr>
            <w:tcW w:w="1303" w:type="dxa"/>
            <w:shd w:val="clear" w:color="auto" w:fill="DAEEF3" w:themeFill="accent5" w:themeFillTint="33"/>
          </w:tcPr>
          <w:p w14:paraId="5635BD96" w14:textId="77777777" w:rsidR="00A73E96" w:rsidRDefault="00A73E96" w:rsidP="00A73E96">
            <w:r>
              <w:t>Y</w:t>
            </w:r>
          </w:p>
        </w:tc>
        <w:tc>
          <w:tcPr>
            <w:tcW w:w="1186" w:type="dxa"/>
            <w:shd w:val="clear" w:color="auto" w:fill="DAEEF3" w:themeFill="accent5" w:themeFillTint="33"/>
          </w:tcPr>
          <w:p w14:paraId="66B718E7" w14:textId="77777777" w:rsidR="00A73E96" w:rsidRDefault="00A73E96" w:rsidP="00A73E96"/>
        </w:tc>
        <w:tc>
          <w:tcPr>
            <w:tcW w:w="2543" w:type="dxa"/>
            <w:shd w:val="clear" w:color="auto" w:fill="DAEEF3" w:themeFill="accent5" w:themeFillTint="33"/>
          </w:tcPr>
          <w:p w14:paraId="194347F6" w14:textId="5CB3A62B" w:rsidR="00A73E96" w:rsidRDefault="000A6CFA" w:rsidP="00A73E96">
            <w:r>
              <w:t>Update Profile</w:t>
            </w:r>
          </w:p>
        </w:tc>
      </w:tr>
    </w:tbl>
    <w:p w14:paraId="511FBF88" w14:textId="1DBC200C" w:rsidR="00596E6F" w:rsidRDefault="00596E6F" w:rsidP="0070702A">
      <w:pPr>
        <w:pStyle w:val="Caption"/>
      </w:pPr>
      <w:r>
        <w:t>Table</w:t>
      </w:r>
      <w:r w:rsidRPr="00B70812">
        <w:t xml:space="preserve"> </w:t>
      </w:r>
      <w:r>
        <w:t>4-2</w:t>
      </w:r>
      <w:r w:rsidRPr="00B70812">
        <w:t xml:space="preserve"> –</w:t>
      </w:r>
      <w:r>
        <w:t>User Profile Page</w:t>
      </w:r>
    </w:p>
    <w:p w14:paraId="07320EDA" w14:textId="77777777" w:rsidR="00A73E96" w:rsidRPr="00A73E96" w:rsidRDefault="00A73E96" w:rsidP="00A73E96"/>
    <w:p w14:paraId="785508CA" w14:textId="77777777" w:rsidR="00A73E96" w:rsidRPr="007859B2" w:rsidRDefault="00A73E96" w:rsidP="007859B2"/>
    <w:p w14:paraId="14B431D5" w14:textId="37DB6BBC" w:rsidR="007F3805" w:rsidRDefault="007F3805">
      <w:pPr>
        <w:pStyle w:val="Heading3"/>
      </w:pPr>
      <w:bookmarkStart w:id="874" w:name="_Toc364435821"/>
      <w:bookmarkStart w:id="875" w:name="_Toc364436620"/>
      <w:bookmarkStart w:id="876" w:name="_Toc364437738"/>
      <w:bookmarkStart w:id="877" w:name="_Toc364439780"/>
      <w:bookmarkStart w:id="878" w:name="_Toc364440818"/>
      <w:bookmarkStart w:id="879" w:name="_Toc364447107"/>
      <w:r>
        <w:lastRenderedPageBreak/>
        <w:t>Module ManageProduct/Container/ContainerTemplate</w:t>
      </w:r>
      <w:bookmarkEnd w:id="868"/>
      <w:bookmarkEnd w:id="874"/>
      <w:bookmarkEnd w:id="875"/>
      <w:bookmarkEnd w:id="876"/>
      <w:bookmarkEnd w:id="877"/>
      <w:bookmarkEnd w:id="878"/>
      <w:bookmarkEnd w:id="879"/>
    </w:p>
    <w:p w14:paraId="6408161B" w14:textId="0BBF00E5" w:rsidR="003F74C2" w:rsidRPr="003F74C2" w:rsidRDefault="003F74C2" w:rsidP="00F303D5">
      <w:pPr>
        <w:pStyle w:val="Heading4"/>
      </w:pPr>
      <w:bookmarkStart w:id="880" w:name="_Toc364428600"/>
      <w:r>
        <w:t>&lt;User&gt; Manage Product</w:t>
      </w:r>
    </w:p>
    <w:p w14:paraId="2345D805" w14:textId="77777777" w:rsidR="003F74C2" w:rsidRDefault="003F74C2" w:rsidP="003F74C2">
      <w:pPr>
        <w:pStyle w:val="Heading5"/>
      </w:pPr>
      <w:r>
        <w:t>Screen Images</w:t>
      </w:r>
    </w:p>
    <w:p w14:paraId="398E8490" w14:textId="6B7D3332" w:rsidR="003F74C2" w:rsidRPr="003F74C2" w:rsidRDefault="003F74C2" w:rsidP="003F74C2">
      <w:r w:rsidRPr="003F74C2">
        <w:rPr>
          <w:noProof/>
          <w:lang w:eastAsia="ja-JP"/>
        </w:rPr>
        <w:drawing>
          <wp:inline distT="0" distB="0" distL="0" distR="0" wp14:anchorId="5881BD5F" wp14:editId="4DAFD220">
            <wp:extent cx="5580380" cy="3100703"/>
            <wp:effectExtent l="0" t="0" r="1270" b="5080"/>
            <wp:docPr id="34" name="Picture 34" descr="C:\Users\LuyenVN\Desktop\30-7\hinh anh giao dien\Manage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yenVN\Desktop\30-7\hinh anh giao dien\Manage Product.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80380" cy="3100703"/>
                    </a:xfrm>
                    <a:prstGeom prst="rect">
                      <a:avLst/>
                    </a:prstGeom>
                    <a:noFill/>
                    <a:ln>
                      <a:noFill/>
                    </a:ln>
                  </pic:spPr>
                </pic:pic>
              </a:graphicData>
            </a:graphic>
          </wp:inline>
        </w:drawing>
      </w:r>
    </w:p>
    <w:p w14:paraId="55263BDB" w14:textId="43CFBAE0" w:rsidR="00596E6F" w:rsidRPr="003F74C2" w:rsidRDefault="00596E6F" w:rsidP="0070702A">
      <w:pPr>
        <w:pStyle w:val="Caption"/>
      </w:pPr>
      <w:r w:rsidRPr="00B70812">
        <w:t xml:space="preserve">Figure </w:t>
      </w:r>
      <w:r>
        <w:t>4-37</w:t>
      </w:r>
      <w:r w:rsidRPr="00B70812">
        <w:t xml:space="preserve"> –</w:t>
      </w:r>
      <w:r>
        <w:t>Manage Product Page</w:t>
      </w:r>
    </w:p>
    <w:p w14:paraId="26EB5A4B" w14:textId="518B3349" w:rsidR="003F74C2" w:rsidRPr="003F74C2" w:rsidRDefault="003F74C2" w:rsidP="003F74C2">
      <w:pPr>
        <w:pStyle w:val="Heading5"/>
      </w:pPr>
      <w:r>
        <w:t>Objects and Actions</w:t>
      </w:r>
    </w:p>
    <w:tbl>
      <w:tblPr>
        <w:tblStyle w:val="TableGrid"/>
        <w:tblW w:w="5000" w:type="pct"/>
        <w:tblLook w:val="04A0" w:firstRow="1" w:lastRow="0" w:firstColumn="1" w:lastColumn="0" w:noHBand="0" w:noVBand="1"/>
      </w:tblPr>
      <w:tblGrid>
        <w:gridCol w:w="779"/>
        <w:gridCol w:w="1723"/>
        <w:gridCol w:w="980"/>
        <w:gridCol w:w="1440"/>
        <w:gridCol w:w="1109"/>
        <w:gridCol w:w="2747"/>
      </w:tblGrid>
      <w:tr w:rsidR="003F74C2" w14:paraId="2C53C23F" w14:textId="77777777" w:rsidTr="00492D80">
        <w:tc>
          <w:tcPr>
            <w:tcW w:w="779" w:type="dxa"/>
            <w:tcBorders>
              <w:bottom w:val="nil"/>
            </w:tcBorders>
            <w:shd w:val="clear" w:color="auto" w:fill="31849B" w:themeFill="accent5" w:themeFillShade="BF"/>
          </w:tcPr>
          <w:p w14:paraId="692067C5" w14:textId="77777777" w:rsidR="003F74C2" w:rsidRPr="00165A9C" w:rsidRDefault="003F74C2" w:rsidP="003F74C2">
            <w:pPr>
              <w:rPr>
                <w:color w:val="FFFFFF" w:themeColor="background1"/>
              </w:rPr>
            </w:pPr>
            <w:r w:rsidRPr="00165A9C">
              <w:rPr>
                <w:color w:val="FFFFFF" w:themeColor="background1"/>
              </w:rPr>
              <w:t>Field No</w:t>
            </w:r>
          </w:p>
        </w:tc>
        <w:tc>
          <w:tcPr>
            <w:tcW w:w="1723" w:type="dxa"/>
            <w:tcBorders>
              <w:bottom w:val="nil"/>
            </w:tcBorders>
            <w:shd w:val="clear" w:color="auto" w:fill="31849B" w:themeFill="accent5" w:themeFillShade="BF"/>
          </w:tcPr>
          <w:p w14:paraId="1B39D63F" w14:textId="77777777" w:rsidR="003F74C2" w:rsidRPr="00165A9C" w:rsidRDefault="003F74C2" w:rsidP="003F74C2">
            <w:pPr>
              <w:rPr>
                <w:color w:val="FFFFFF" w:themeColor="background1"/>
              </w:rPr>
            </w:pPr>
            <w:r w:rsidRPr="00165A9C">
              <w:rPr>
                <w:color w:val="FFFFFF" w:themeColor="background1"/>
              </w:rPr>
              <w:t>Field Name</w:t>
            </w:r>
          </w:p>
        </w:tc>
        <w:tc>
          <w:tcPr>
            <w:tcW w:w="980" w:type="dxa"/>
            <w:tcBorders>
              <w:bottom w:val="nil"/>
            </w:tcBorders>
            <w:shd w:val="clear" w:color="auto" w:fill="31849B" w:themeFill="accent5" w:themeFillShade="BF"/>
          </w:tcPr>
          <w:p w14:paraId="14DCF506" w14:textId="77777777" w:rsidR="003F74C2" w:rsidRPr="00165A9C" w:rsidRDefault="003F74C2" w:rsidP="003F74C2">
            <w:pPr>
              <w:rPr>
                <w:color w:val="FFFFFF" w:themeColor="background1"/>
              </w:rPr>
            </w:pPr>
            <w:r w:rsidRPr="00165A9C">
              <w:rPr>
                <w:color w:val="FFFFFF" w:themeColor="background1"/>
              </w:rPr>
              <w:t>Type</w:t>
            </w:r>
          </w:p>
        </w:tc>
        <w:tc>
          <w:tcPr>
            <w:tcW w:w="1440" w:type="dxa"/>
            <w:tcBorders>
              <w:bottom w:val="nil"/>
            </w:tcBorders>
            <w:shd w:val="clear" w:color="auto" w:fill="31849B" w:themeFill="accent5" w:themeFillShade="BF"/>
          </w:tcPr>
          <w:p w14:paraId="7BB09B40" w14:textId="77777777" w:rsidR="003F74C2" w:rsidRPr="00165A9C" w:rsidRDefault="003F74C2" w:rsidP="003F74C2">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4140EFAB" w14:textId="7FBA7688" w:rsidR="003F74C2" w:rsidRPr="00165A9C" w:rsidRDefault="008D65BB" w:rsidP="003F74C2">
            <w:pPr>
              <w:rPr>
                <w:color w:val="FFFFFF" w:themeColor="background1"/>
              </w:rPr>
            </w:pPr>
            <w:r w:rsidRPr="00165A9C">
              <w:rPr>
                <w:color w:val="FFFFFF" w:themeColor="background1"/>
              </w:rPr>
              <w:t>Data type</w:t>
            </w:r>
          </w:p>
        </w:tc>
        <w:tc>
          <w:tcPr>
            <w:tcW w:w="2747" w:type="dxa"/>
            <w:tcBorders>
              <w:bottom w:val="nil"/>
            </w:tcBorders>
            <w:shd w:val="clear" w:color="auto" w:fill="31849B" w:themeFill="accent5" w:themeFillShade="BF"/>
          </w:tcPr>
          <w:p w14:paraId="7337520D" w14:textId="77777777" w:rsidR="003F74C2" w:rsidRPr="00165A9C" w:rsidRDefault="003F74C2" w:rsidP="003F74C2">
            <w:pPr>
              <w:rPr>
                <w:color w:val="FFFFFF" w:themeColor="background1"/>
              </w:rPr>
            </w:pPr>
            <w:r w:rsidRPr="00165A9C">
              <w:rPr>
                <w:color w:val="FFFFFF" w:themeColor="background1"/>
              </w:rPr>
              <w:t>Description</w:t>
            </w:r>
          </w:p>
        </w:tc>
      </w:tr>
      <w:tr w:rsidR="00786C5D" w14:paraId="663C06B5" w14:textId="77777777" w:rsidTr="00786C5D">
        <w:tc>
          <w:tcPr>
            <w:tcW w:w="779" w:type="dxa"/>
            <w:shd w:val="clear" w:color="auto" w:fill="DAEEF3" w:themeFill="accent5" w:themeFillTint="33"/>
          </w:tcPr>
          <w:p w14:paraId="7EF4A986" w14:textId="448F15C1" w:rsidR="00786C5D" w:rsidRDefault="00786C5D" w:rsidP="00786C5D">
            <w:r>
              <w:t>1</w:t>
            </w:r>
          </w:p>
        </w:tc>
        <w:tc>
          <w:tcPr>
            <w:tcW w:w="7999" w:type="dxa"/>
            <w:gridSpan w:val="5"/>
            <w:shd w:val="clear" w:color="auto" w:fill="DAEEF3" w:themeFill="accent5" w:themeFillTint="33"/>
          </w:tcPr>
          <w:p w14:paraId="5CD0B9F1" w14:textId="77777777" w:rsidR="00786C5D" w:rsidRDefault="00786C5D" w:rsidP="00786C5D">
            <w:r>
              <w:t xml:space="preserve">Manage Product Table includes columns: </w:t>
            </w:r>
          </w:p>
          <w:p w14:paraId="6546BFE1" w14:textId="4E7A4AA9" w:rsidR="00786C5D" w:rsidRDefault="00786C5D" w:rsidP="00786C5D">
            <w:r>
              <w:t>Product Name, Image, Length, Width, Height, Weight, Maximum High, IsActive.</w:t>
            </w:r>
          </w:p>
        </w:tc>
      </w:tr>
      <w:tr w:rsidR="003F74C2" w14:paraId="69D3FEE5" w14:textId="77777777" w:rsidTr="00312E02">
        <w:tc>
          <w:tcPr>
            <w:tcW w:w="779" w:type="dxa"/>
            <w:tcBorders>
              <w:bottom w:val="single" w:sz="4" w:space="0" w:color="000000" w:themeColor="text1"/>
            </w:tcBorders>
            <w:shd w:val="clear" w:color="auto" w:fill="auto"/>
          </w:tcPr>
          <w:p w14:paraId="56C3BCFA" w14:textId="40425738" w:rsidR="003F74C2" w:rsidRDefault="00786C5D" w:rsidP="003F74C2">
            <w:r>
              <w:t>2</w:t>
            </w:r>
          </w:p>
        </w:tc>
        <w:tc>
          <w:tcPr>
            <w:tcW w:w="1723" w:type="dxa"/>
            <w:tcBorders>
              <w:bottom w:val="single" w:sz="4" w:space="0" w:color="000000" w:themeColor="text1"/>
            </w:tcBorders>
            <w:shd w:val="clear" w:color="auto" w:fill="auto"/>
          </w:tcPr>
          <w:p w14:paraId="2E35A786" w14:textId="3B3FB934" w:rsidR="003F74C2" w:rsidRDefault="00492D80" w:rsidP="003F74C2">
            <w:r>
              <w:t>Edit</w:t>
            </w:r>
          </w:p>
        </w:tc>
        <w:tc>
          <w:tcPr>
            <w:tcW w:w="980" w:type="dxa"/>
            <w:tcBorders>
              <w:bottom w:val="single" w:sz="4" w:space="0" w:color="000000" w:themeColor="text1"/>
            </w:tcBorders>
            <w:shd w:val="clear" w:color="auto" w:fill="auto"/>
          </w:tcPr>
          <w:p w14:paraId="5B689E50" w14:textId="1A7DE285" w:rsidR="003F74C2" w:rsidRDefault="00492D80" w:rsidP="003F74C2">
            <w:r>
              <w:t>Button</w:t>
            </w:r>
          </w:p>
        </w:tc>
        <w:tc>
          <w:tcPr>
            <w:tcW w:w="1440" w:type="dxa"/>
            <w:tcBorders>
              <w:bottom w:val="single" w:sz="4" w:space="0" w:color="000000" w:themeColor="text1"/>
            </w:tcBorders>
            <w:shd w:val="clear" w:color="auto" w:fill="auto"/>
          </w:tcPr>
          <w:p w14:paraId="578E4CB6" w14:textId="77777777" w:rsidR="003F74C2" w:rsidRDefault="003F74C2" w:rsidP="003F74C2"/>
        </w:tc>
        <w:tc>
          <w:tcPr>
            <w:tcW w:w="1109" w:type="dxa"/>
            <w:tcBorders>
              <w:bottom w:val="single" w:sz="4" w:space="0" w:color="000000" w:themeColor="text1"/>
            </w:tcBorders>
            <w:shd w:val="clear" w:color="auto" w:fill="auto"/>
          </w:tcPr>
          <w:p w14:paraId="0921C04E" w14:textId="77777777" w:rsidR="003F74C2" w:rsidRDefault="003F74C2" w:rsidP="003F74C2"/>
        </w:tc>
        <w:tc>
          <w:tcPr>
            <w:tcW w:w="2747" w:type="dxa"/>
            <w:tcBorders>
              <w:bottom w:val="single" w:sz="4" w:space="0" w:color="000000" w:themeColor="text1"/>
            </w:tcBorders>
            <w:shd w:val="clear" w:color="auto" w:fill="auto"/>
          </w:tcPr>
          <w:p w14:paraId="6EDB302C" w14:textId="77777777" w:rsidR="003F74C2" w:rsidRDefault="003F74C2" w:rsidP="003F74C2"/>
        </w:tc>
      </w:tr>
      <w:tr w:rsidR="003F74C2" w14:paraId="5E58A708" w14:textId="77777777" w:rsidTr="00786C5D">
        <w:tc>
          <w:tcPr>
            <w:tcW w:w="779" w:type="dxa"/>
            <w:tcBorders>
              <w:bottom w:val="single" w:sz="4" w:space="0" w:color="000000" w:themeColor="text1"/>
            </w:tcBorders>
            <w:shd w:val="clear" w:color="auto" w:fill="DAEEF3" w:themeFill="accent5" w:themeFillTint="33"/>
          </w:tcPr>
          <w:p w14:paraId="04E67B39" w14:textId="4C18CB78" w:rsidR="003F74C2" w:rsidRDefault="00786C5D" w:rsidP="003F74C2">
            <w:r>
              <w:t>3</w:t>
            </w:r>
          </w:p>
        </w:tc>
        <w:tc>
          <w:tcPr>
            <w:tcW w:w="1723" w:type="dxa"/>
            <w:tcBorders>
              <w:bottom w:val="single" w:sz="4" w:space="0" w:color="000000" w:themeColor="text1"/>
            </w:tcBorders>
            <w:shd w:val="clear" w:color="auto" w:fill="DAEEF3" w:themeFill="accent5" w:themeFillTint="33"/>
          </w:tcPr>
          <w:p w14:paraId="1911FFFE" w14:textId="16B0DF94" w:rsidR="003F74C2" w:rsidRDefault="00492D80" w:rsidP="003F74C2">
            <w:r>
              <w:t>Delete</w:t>
            </w:r>
          </w:p>
        </w:tc>
        <w:tc>
          <w:tcPr>
            <w:tcW w:w="980" w:type="dxa"/>
            <w:tcBorders>
              <w:bottom w:val="single" w:sz="4" w:space="0" w:color="000000" w:themeColor="text1"/>
            </w:tcBorders>
            <w:shd w:val="clear" w:color="auto" w:fill="DAEEF3" w:themeFill="accent5" w:themeFillTint="33"/>
          </w:tcPr>
          <w:p w14:paraId="62967549" w14:textId="6A67D32B" w:rsidR="003F74C2" w:rsidRDefault="00492D80" w:rsidP="003F74C2">
            <w:r>
              <w:t>Button</w:t>
            </w:r>
          </w:p>
        </w:tc>
        <w:tc>
          <w:tcPr>
            <w:tcW w:w="1440" w:type="dxa"/>
            <w:tcBorders>
              <w:bottom w:val="single" w:sz="4" w:space="0" w:color="000000" w:themeColor="text1"/>
            </w:tcBorders>
            <w:shd w:val="clear" w:color="auto" w:fill="DAEEF3" w:themeFill="accent5" w:themeFillTint="33"/>
          </w:tcPr>
          <w:p w14:paraId="411E4C55" w14:textId="77777777" w:rsidR="003F74C2" w:rsidRDefault="003F74C2" w:rsidP="003F74C2"/>
        </w:tc>
        <w:tc>
          <w:tcPr>
            <w:tcW w:w="1109" w:type="dxa"/>
            <w:tcBorders>
              <w:bottom w:val="single" w:sz="4" w:space="0" w:color="000000" w:themeColor="text1"/>
            </w:tcBorders>
            <w:shd w:val="clear" w:color="auto" w:fill="DAEEF3" w:themeFill="accent5" w:themeFillTint="33"/>
          </w:tcPr>
          <w:p w14:paraId="4263386A" w14:textId="77777777" w:rsidR="003F74C2" w:rsidRDefault="003F74C2" w:rsidP="003F74C2"/>
        </w:tc>
        <w:tc>
          <w:tcPr>
            <w:tcW w:w="2747" w:type="dxa"/>
            <w:tcBorders>
              <w:bottom w:val="single" w:sz="4" w:space="0" w:color="000000" w:themeColor="text1"/>
            </w:tcBorders>
            <w:shd w:val="clear" w:color="auto" w:fill="DAEEF3" w:themeFill="accent5" w:themeFillTint="33"/>
          </w:tcPr>
          <w:p w14:paraId="737804AF" w14:textId="77777777" w:rsidR="003F74C2" w:rsidRDefault="003F74C2" w:rsidP="003F74C2"/>
        </w:tc>
      </w:tr>
    </w:tbl>
    <w:p w14:paraId="4A62E926" w14:textId="6053EBD7" w:rsidR="00596E6F" w:rsidRDefault="00596E6F" w:rsidP="0070702A">
      <w:pPr>
        <w:pStyle w:val="Caption"/>
      </w:pPr>
      <w:r>
        <w:t>Table</w:t>
      </w:r>
      <w:r w:rsidRPr="00B70812">
        <w:t xml:space="preserve"> </w:t>
      </w:r>
      <w:r>
        <w:t>4-3</w:t>
      </w:r>
      <w:r w:rsidRPr="00B70812">
        <w:t xml:space="preserve"> –</w:t>
      </w:r>
      <w:r w:rsidRPr="00596E6F">
        <w:t xml:space="preserve"> </w:t>
      </w:r>
      <w:r>
        <w:t>Manage Product Page</w:t>
      </w:r>
    </w:p>
    <w:p w14:paraId="3BFDCE5F" w14:textId="77777777" w:rsidR="00596E6F" w:rsidRDefault="00596E6F" w:rsidP="00F303D5">
      <w:pPr>
        <w:pStyle w:val="Heading4"/>
        <w:numPr>
          <w:ilvl w:val="0"/>
          <w:numId w:val="0"/>
        </w:numPr>
      </w:pPr>
    </w:p>
    <w:p w14:paraId="7541AC30" w14:textId="43629F85" w:rsidR="003F74C2" w:rsidRDefault="003F74C2" w:rsidP="00F303D5">
      <w:pPr>
        <w:pStyle w:val="Heading4"/>
      </w:pPr>
      <w:r>
        <w:t>&lt;User&gt; Manage Container</w:t>
      </w:r>
    </w:p>
    <w:p w14:paraId="7377B4E8" w14:textId="77777777" w:rsidR="003F74C2" w:rsidRDefault="003F74C2" w:rsidP="003F74C2">
      <w:pPr>
        <w:pStyle w:val="Heading5"/>
      </w:pPr>
      <w:r>
        <w:t>Screen Images</w:t>
      </w:r>
    </w:p>
    <w:p w14:paraId="1865757B" w14:textId="112BAD8F" w:rsidR="008516AB" w:rsidRPr="008516AB" w:rsidRDefault="008516AB" w:rsidP="008516AB">
      <w:r>
        <w:rPr>
          <w:noProof/>
          <w:lang w:eastAsia="ja-JP"/>
        </w:rPr>
        <w:drawing>
          <wp:inline distT="0" distB="0" distL="0" distR="0" wp14:anchorId="53ADFAB9" wp14:editId="47C2FA29">
            <wp:extent cx="5580380" cy="269303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580380" cy="2693035"/>
                    </a:xfrm>
                    <a:prstGeom prst="rect">
                      <a:avLst/>
                    </a:prstGeom>
                  </pic:spPr>
                </pic:pic>
              </a:graphicData>
            </a:graphic>
          </wp:inline>
        </w:drawing>
      </w:r>
    </w:p>
    <w:p w14:paraId="7D466B45" w14:textId="0C7E06A4" w:rsidR="00596E6F" w:rsidRPr="008516AB" w:rsidRDefault="00596E6F" w:rsidP="0070702A">
      <w:pPr>
        <w:pStyle w:val="Caption"/>
      </w:pPr>
      <w:r w:rsidRPr="00B70812">
        <w:t xml:space="preserve">Figure </w:t>
      </w:r>
      <w:r>
        <w:t>4-38</w:t>
      </w:r>
      <w:r w:rsidRPr="00B70812">
        <w:t xml:space="preserve"> –</w:t>
      </w:r>
      <w:r w:rsidRPr="00596E6F">
        <w:t xml:space="preserve"> </w:t>
      </w:r>
      <w:r>
        <w:t>Manage Container Page</w:t>
      </w:r>
    </w:p>
    <w:p w14:paraId="1FB75EBD" w14:textId="77777777" w:rsidR="003F74C2" w:rsidRPr="003F74C2" w:rsidRDefault="003F74C2" w:rsidP="003F74C2">
      <w:pPr>
        <w:pStyle w:val="Heading5"/>
      </w:pPr>
      <w:r>
        <w:t>Objects and Actions</w:t>
      </w:r>
    </w:p>
    <w:tbl>
      <w:tblPr>
        <w:tblStyle w:val="TableGrid"/>
        <w:tblW w:w="5000" w:type="pct"/>
        <w:tblLook w:val="04A0" w:firstRow="1" w:lastRow="0" w:firstColumn="1" w:lastColumn="0" w:noHBand="0" w:noVBand="1"/>
      </w:tblPr>
      <w:tblGrid>
        <w:gridCol w:w="779"/>
        <w:gridCol w:w="1723"/>
        <w:gridCol w:w="980"/>
        <w:gridCol w:w="1440"/>
        <w:gridCol w:w="1109"/>
        <w:gridCol w:w="2747"/>
      </w:tblGrid>
      <w:tr w:rsidR="008516AB" w14:paraId="6B5585CF" w14:textId="77777777" w:rsidTr="008516AB">
        <w:tc>
          <w:tcPr>
            <w:tcW w:w="779" w:type="dxa"/>
            <w:tcBorders>
              <w:bottom w:val="nil"/>
            </w:tcBorders>
            <w:shd w:val="clear" w:color="auto" w:fill="31849B" w:themeFill="accent5" w:themeFillShade="BF"/>
          </w:tcPr>
          <w:p w14:paraId="4398A078" w14:textId="77777777" w:rsidR="008516AB" w:rsidRPr="00165A9C" w:rsidRDefault="008516AB" w:rsidP="008516AB">
            <w:pPr>
              <w:rPr>
                <w:color w:val="FFFFFF" w:themeColor="background1"/>
              </w:rPr>
            </w:pPr>
            <w:r w:rsidRPr="00165A9C">
              <w:rPr>
                <w:color w:val="FFFFFF" w:themeColor="background1"/>
              </w:rPr>
              <w:t>Field No</w:t>
            </w:r>
          </w:p>
        </w:tc>
        <w:tc>
          <w:tcPr>
            <w:tcW w:w="1723" w:type="dxa"/>
            <w:tcBorders>
              <w:bottom w:val="nil"/>
            </w:tcBorders>
            <w:shd w:val="clear" w:color="auto" w:fill="31849B" w:themeFill="accent5" w:themeFillShade="BF"/>
          </w:tcPr>
          <w:p w14:paraId="5150E22D" w14:textId="77777777" w:rsidR="008516AB" w:rsidRPr="00165A9C" w:rsidRDefault="008516AB" w:rsidP="008516AB">
            <w:pPr>
              <w:rPr>
                <w:color w:val="FFFFFF" w:themeColor="background1"/>
              </w:rPr>
            </w:pPr>
            <w:r w:rsidRPr="00165A9C">
              <w:rPr>
                <w:color w:val="FFFFFF" w:themeColor="background1"/>
              </w:rPr>
              <w:t>Field Name</w:t>
            </w:r>
          </w:p>
        </w:tc>
        <w:tc>
          <w:tcPr>
            <w:tcW w:w="980" w:type="dxa"/>
            <w:tcBorders>
              <w:bottom w:val="nil"/>
            </w:tcBorders>
            <w:shd w:val="clear" w:color="auto" w:fill="31849B" w:themeFill="accent5" w:themeFillShade="BF"/>
          </w:tcPr>
          <w:p w14:paraId="2701B63C" w14:textId="77777777" w:rsidR="008516AB" w:rsidRPr="00165A9C" w:rsidRDefault="008516AB" w:rsidP="008516AB">
            <w:pPr>
              <w:rPr>
                <w:color w:val="FFFFFF" w:themeColor="background1"/>
              </w:rPr>
            </w:pPr>
            <w:r w:rsidRPr="00165A9C">
              <w:rPr>
                <w:color w:val="FFFFFF" w:themeColor="background1"/>
              </w:rPr>
              <w:t>Type</w:t>
            </w:r>
          </w:p>
        </w:tc>
        <w:tc>
          <w:tcPr>
            <w:tcW w:w="1440" w:type="dxa"/>
            <w:tcBorders>
              <w:bottom w:val="nil"/>
            </w:tcBorders>
            <w:shd w:val="clear" w:color="auto" w:fill="31849B" w:themeFill="accent5" w:themeFillShade="BF"/>
          </w:tcPr>
          <w:p w14:paraId="07B8E621" w14:textId="77777777" w:rsidR="008516AB" w:rsidRPr="00165A9C" w:rsidRDefault="008516AB" w:rsidP="008516AB">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5B613AA8" w14:textId="34392889" w:rsidR="008516AB" w:rsidRPr="00165A9C" w:rsidRDefault="008D65BB" w:rsidP="008516AB">
            <w:pPr>
              <w:rPr>
                <w:color w:val="FFFFFF" w:themeColor="background1"/>
              </w:rPr>
            </w:pPr>
            <w:r w:rsidRPr="00165A9C">
              <w:rPr>
                <w:color w:val="FFFFFF" w:themeColor="background1"/>
              </w:rPr>
              <w:t>Data type</w:t>
            </w:r>
          </w:p>
        </w:tc>
        <w:tc>
          <w:tcPr>
            <w:tcW w:w="2747" w:type="dxa"/>
            <w:tcBorders>
              <w:bottom w:val="nil"/>
            </w:tcBorders>
            <w:shd w:val="clear" w:color="auto" w:fill="31849B" w:themeFill="accent5" w:themeFillShade="BF"/>
          </w:tcPr>
          <w:p w14:paraId="3C14217D" w14:textId="77777777" w:rsidR="008516AB" w:rsidRPr="00165A9C" w:rsidRDefault="008516AB" w:rsidP="008516AB">
            <w:pPr>
              <w:rPr>
                <w:color w:val="FFFFFF" w:themeColor="background1"/>
              </w:rPr>
            </w:pPr>
            <w:r w:rsidRPr="00165A9C">
              <w:rPr>
                <w:color w:val="FFFFFF" w:themeColor="background1"/>
              </w:rPr>
              <w:t>Description</w:t>
            </w:r>
          </w:p>
        </w:tc>
      </w:tr>
      <w:tr w:rsidR="008516AB" w14:paraId="4ABCCDB2" w14:textId="77777777" w:rsidTr="008516AB">
        <w:tc>
          <w:tcPr>
            <w:tcW w:w="779" w:type="dxa"/>
            <w:shd w:val="clear" w:color="auto" w:fill="DAEEF3" w:themeFill="accent5" w:themeFillTint="33"/>
          </w:tcPr>
          <w:p w14:paraId="4AFB4864" w14:textId="77777777" w:rsidR="008516AB" w:rsidRDefault="008516AB" w:rsidP="008516AB">
            <w:r>
              <w:t>1</w:t>
            </w:r>
          </w:p>
        </w:tc>
        <w:tc>
          <w:tcPr>
            <w:tcW w:w="7999" w:type="dxa"/>
            <w:gridSpan w:val="5"/>
            <w:shd w:val="clear" w:color="auto" w:fill="DAEEF3" w:themeFill="accent5" w:themeFillTint="33"/>
          </w:tcPr>
          <w:p w14:paraId="2514F747" w14:textId="1E8583BC" w:rsidR="008516AB" w:rsidRDefault="008516AB" w:rsidP="008516AB">
            <w:r>
              <w:t xml:space="preserve">Manage Container Table includes columns: </w:t>
            </w:r>
          </w:p>
          <w:p w14:paraId="305F1531" w14:textId="4EC44B89" w:rsidR="008516AB" w:rsidRDefault="008516AB" w:rsidP="008516AB">
            <w:r>
              <w:t>Container Name, Image, Length, Width, Height, Weight.</w:t>
            </w:r>
          </w:p>
        </w:tc>
      </w:tr>
      <w:tr w:rsidR="008516AB" w14:paraId="7C637BEE" w14:textId="77777777" w:rsidTr="00312E02">
        <w:tc>
          <w:tcPr>
            <w:tcW w:w="779" w:type="dxa"/>
            <w:tcBorders>
              <w:bottom w:val="single" w:sz="4" w:space="0" w:color="000000" w:themeColor="text1"/>
            </w:tcBorders>
            <w:shd w:val="clear" w:color="auto" w:fill="auto"/>
          </w:tcPr>
          <w:p w14:paraId="482BF7C9" w14:textId="77777777" w:rsidR="008516AB" w:rsidRDefault="008516AB" w:rsidP="008516AB">
            <w:r>
              <w:t>2</w:t>
            </w:r>
          </w:p>
        </w:tc>
        <w:tc>
          <w:tcPr>
            <w:tcW w:w="1723" w:type="dxa"/>
            <w:tcBorders>
              <w:bottom w:val="single" w:sz="4" w:space="0" w:color="000000" w:themeColor="text1"/>
            </w:tcBorders>
            <w:shd w:val="clear" w:color="auto" w:fill="auto"/>
          </w:tcPr>
          <w:p w14:paraId="59CDB6DB" w14:textId="77777777" w:rsidR="008516AB" w:rsidRDefault="008516AB" w:rsidP="008516AB">
            <w:r>
              <w:t>Edit</w:t>
            </w:r>
          </w:p>
        </w:tc>
        <w:tc>
          <w:tcPr>
            <w:tcW w:w="980" w:type="dxa"/>
            <w:tcBorders>
              <w:bottom w:val="single" w:sz="4" w:space="0" w:color="000000" w:themeColor="text1"/>
            </w:tcBorders>
            <w:shd w:val="clear" w:color="auto" w:fill="auto"/>
          </w:tcPr>
          <w:p w14:paraId="43ECCB6C" w14:textId="77777777" w:rsidR="008516AB" w:rsidRDefault="008516AB" w:rsidP="008516AB">
            <w:r>
              <w:t>Button</w:t>
            </w:r>
          </w:p>
        </w:tc>
        <w:tc>
          <w:tcPr>
            <w:tcW w:w="1440" w:type="dxa"/>
            <w:tcBorders>
              <w:bottom w:val="single" w:sz="4" w:space="0" w:color="000000" w:themeColor="text1"/>
            </w:tcBorders>
            <w:shd w:val="clear" w:color="auto" w:fill="auto"/>
          </w:tcPr>
          <w:p w14:paraId="6E44BC3B" w14:textId="77777777" w:rsidR="008516AB" w:rsidRDefault="008516AB" w:rsidP="008516AB"/>
        </w:tc>
        <w:tc>
          <w:tcPr>
            <w:tcW w:w="1109" w:type="dxa"/>
            <w:tcBorders>
              <w:bottom w:val="single" w:sz="4" w:space="0" w:color="000000" w:themeColor="text1"/>
            </w:tcBorders>
            <w:shd w:val="clear" w:color="auto" w:fill="auto"/>
          </w:tcPr>
          <w:p w14:paraId="5DF62702" w14:textId="77777777" w:rsidR="008516AB" w:rsidRDefault="008516AB" w:rsidP="008516AB"/>
        </w:tc>
        <w:tc>
          <w:tcPr>
            <w:tcW w:w="2747" w:type="dxa"/>
            <w:tcBorders>
              <w:bottom w:val="single" w:sz="4" w:space="0" w:color="000000" w:themeColor="text1"/>
            </w:tcBorders>
            <w:shd w:val="clear" w:color="auto" w:fill="auto"/>
          </w:tcPr>
          <w:p w14:paraId="47435011" w14:textId="77777777" w:rsidR="008516AB" w:rsidRDefault="008516AB" w:rsidP="008516AB"/>
        </w:tc>
      </w:tr>
      <w:tr w:rsidR="008516AB" w14:paraId="46072175" w14:textId="77777777" w:rsidTr="008516AB">
        <w:tc>
          <w:tcPr>
            <w:tcW w:w="779" w:type="dxa"/>
            <w:tcBorders>
              <w:bottom w:val="single" w:sz="4" w:space="0" w:color="000000" w:themeColor="text1"/>
            </w:tcBorders>
            <w:shd w:val="clear" w:color="auto" w:fill="DAEEF3" w:themeFill="accent5" w:themeFillTint="33"/>
          </w:tcPr>
          <w:p w14:paraId="0F965EE9" w14:textId="77777777" w:rsidR="008516AB" w:rsidRDefault="008516AB" w:rsidP="008516AB">
            <w:r>
              <w:t>3</w:t>
            </w:r>
          </w:p>
        </w:tc>
        <w:tc>
          <w:tcPr>
            <w:tcW w:w="1723" w:type="dxa"/>
            <w:tcBorders>
              <w:bottom w:val="single" w:sz="4" w:space="0" w:color="000000" w:themeColor="text1"/>
            </w:tcBorders>
            <w:shd w:val="clear" w:color="auto" w:fill="DAEEF3" w:themeFill="accent5" w:themeFillTint="33"/>
          </w:tcPr>
          <w:p w14:paraId="16C3D774" w14:textId="77777777" w:rsidR="008516AB" w:rsidRDefault="008516AB" w:rsidP="008516AB">
            <w:r>
              <w:t>Delete</w:t>
            </w:r>
          </w:p>
        </w:tc>
        <w:tc>
          <w:tcPr>
            <w:tcW w:w="980" w:type="dxa"/>
            <w:tcBorders>
              <w:bottom w:val="single" w:sz="4" w:space="0" w:color="000000" w:themeColor="text1"/>
            </w:tcBorders>
            <w:shd w:val="clear" w:color="auto" w:fill="DAEEF3" w:themeFill="accent5" w:themeFillTint="33"/>
          </w:tcPr>
          <w:p w14:paraId="722D4991" w14:textId="77777777" w:rsidR="008516AB" w:rsidRDefault="008516AB" w:rsidP="008516AB">
            <w:r>
              <w:t>Button</w:t>
            </w:r>
          </w:p>
        </w:tc>
        <w:tc>
          <w:tcPr>
            <w:tcW w:w="1440" w:type="dxa"/>
            <w:tcBorders>
              <w:bottom w:val="single" w:sz="4" w:space="0" w:color="000000" w:themeColor="text1"/>
            </w:tcBorders>
            <w:shd w:val="clear" w:color="auto" w:fill="DAEEF3" w:themeFill="accent5" w:themeFillTint="33"/>
          </w:tcPr>
          <w:p w14:paraId="4E6C2401" w14:textId="77777777" w:rsidR="008516AB" w:rsidRDefault="008516AB" w:rsidP="008516AB"/>
        </w:tc>
        <w:tc>
          <w:tcPr>
            <w:tcW w:w="1109" w:type="dxa"/>
            <w:tcBorders>
              <w:bottom w:val="single" w:sz="4" w:space="0" w:color="000000" w:themeColor="text1"/>
            </w:tcBorders>
            <w:shd w:val="clear" w:color="auto" w:fill="DAEEF3" w:themeFill="accent5" w:themeFillTint="33"/>
          </w:tcPr>
          <w:p w14:paraId="25AE1C99" w14:textId="77777777" w:rsidR="008516AB" w:rsidRDefault="008516AB" w:rsidP="008516AB"/>
        </w:tc>
        <w:tc>
          <w:tcPr>
            <w:tcW w:w="2747" w:type="dxa"/>
            <w:tcBorders>
              <w:bottom w:val="single" w:sz="4" w:space="0" w:color="000000" w:themeColor="text1"/>
            </w:tcBorders>
            <w:shd w:val="clear" w:color="auto" w:fill="DAEEF3" w:themeFill="accent5" w:themeFillTint="33"/>
          </w:tcPr>
          <w:p w14:paraId="238BD214" w14:textId="77777777" w:rsidR="008516AB" w:rsidRDefault="008516AB" w:rsidP="008516AB"/>
        </w:tc>
      </w:tr>
    </w:tbl>
    <w:p w14:paraId="49402425" w14:textId="69D32F38" w:rsidR="00596E6F" w:rsidRDefault="00596E6F" w:rsidP="0070702A">
      <w:pPr>
        <w:pStyle w:val="Caption"/>
      </w:pPr>
      <w:r>
        <w:t>Table</w:t>
      </w:r>
      <w:r w:rsidRPr="00B70812">
        <w:t xml:space="preserve"> </w:t>
      </w:r>
      <w:r>
        <w:t>4-4</w:t>
      </w:r>
      <w:r w:rsidRPr="00B70812">
        <w:t xml:space="preserve"> –</w:t>
      </w:r>
      <w:r w:rsidRPr="00596E6F">
        <w:t xml:space="preserve"> </w:t>
      </w:r>
      <w:r>
        <w:t>Manage Container Page</w:t>
      </w:r>
    </w:p>
    <w:p w14:paraId="2E71CA1A" w14:textId="77777777" w:rsidR="003F74C2" w:rsidRPr="003F74C2" w:rsidRDefault="003F74C2" w:rsidP="003F74C2"/>
    <w:p w14:paraId="1007FF2E" w14:textId="77777777" w:rsidR="003F74C2" w:rsidRPr="003F74C2" w:rsidRDefault="003F74C2" w:rsidP="003F74C2"/>
    <w:p w14:paraId="4F08C3FC" w14:textId="1AAB2BF2" w:rsidR="007F3805" w:rsidRDefault="007F3805">
      <w:pPr>
        <w:pStyle w:val="Heading3"/>
      </w:pPr>
      <w:bookmarkStart w:id="881" w:name="_Toc364435822"/>
      <w:bookmarkStart w:id="882" w:name="_Toc364436621"/>
      <w:bookmarkStart w:id="883" w:name="_Toc364437739"/>
      <w:bookmarkStart w:id="884" w:name="_Toc364439781"/>
      <w:bookmarkStart w:id="885" w:name="_Toc364440819"/>
      <w:bookmarkStart w:id="886" w:name="_Toc364447108"/>
      <w:r>
        <w:t>Module ManageSolution</w:t>
      </w:r>
      <w:bookmarkEnd w:id="880"/>
      <w:bookmarkEnd w:id="881"/>
      <w:bookmarkEnd w:id="882"/>
      <w:bookmarkEnd w:id="883"/>
      <w:bookmarkEnd w:id="884"/>
      <w:bookmarkEnd w:id="885"/>
      <w:bookmarkEnd w:id="886"/>
    </w:p>
    <w:p w14:paraId="175D191C" w14:textId="77777777" w:rsidR="002441C3" w:rsidRDefault="002441C3" w:rsidP="00F303D5">
      <w:pPr>
        <w:pStyle w:val="Heading4"/>
      </w:pPr>
      <w:r>
        <w:t>&lt;User&gt; Manage Solution Page</w:t>
      </w:r>
    </w:p>
    <w:p w14:paraId="699914A5" w14:textId="61C30852" w:rsidR="007F3805" w:rsidRDefault="007F3805" w:rsidP="007F3805"/>
    <w:p w14:paraId="30B9F71A" w14:textId="77777777" w:rsidR="007F3805" w:rsidRPr="002441C3" w:rsidRDefault="007F3805" w:rsidP="007F3805"/>
    <w:p w14:paraId="39AD65CE" w14:textId="115528B1" w:rsidR="0025738D" w:rsidRDefault="0025738D" w:rsidP="0025738D">
      <w:pPr>
        <w:pStyle w:val="Heading5"/>
      </w:pPr>
      <w:bookmarkStart w:id="887" w:name="OLE_LINK21"/>
      <w:bookmarkStart w:id="888" w:name="OLE_LINK22"/>
      <w:r>
        <w:lastRenderedPageBreak/>
        <w:t>Screen Images</w:t>
      </w:r>
    </w:p>
    <w:p w14:paraId="6303515C" w14:textId="49380009" w:rsidR="0025738D" w:rsidRPr="0025738D" w:rsidRDefault="00165A9C" w:rsidP="0025738D">
      <w:r>
        <w:rPr>
          <w:noProof/>
          <w:lang w:eastAsia="ja-JP"/>
        </w:rPr>
        <w:drawing>
          <wp:inline distT="0" distB="0" distL="0" distR="0" wp14:anchorId="175E1015" wp14:editId="5E42F182">
            <wp:extent cx="5577840" cy="4175760"/>
            <wp:effectExtent l="0" t="0" r="3810" b="0"/>
            <wp:docPr id="86" name="Picture 86" descr="C:\Users\Tu\Desktop\ManageSolu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Desktop\ManageSolution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77840" cy="4175760"/>
                    </a:xfrm>
                    <a:prstGeom prst="rect">
                      <a:avLst/>
                    </a:prstGeom>
                    <a:noFill/>
                    <a:ln>
                      <a:noFill/>
                    </a:ln>
                  </pic:spPr>
                </pic:pic>
              </a:graphicData>
            </a:graphic>
          </wp:inline>
        </w:drawing>
      </w:r>
    </w:p>
    <w:p w14:paraId="0E863830" w14:textId="57A838E0" w:rsidR="00596E6F" w:rsidRPr="0025738D" w:rsidRDefault="00596E6F" w:rsidP="0070702A">
      <w:pPr>
        <w:pStyle w:val="Caption"/>
      </w:pPr>
      <w:r w:rsidRPr="00B70812">
        <w:t xml:space="preserve">Figure </w:t>
      </w:r>
      <w:r>
        <w:t>4-39</w:t>
      </w:r>
      <w:r w:rsidRPr="00B70812">
        <w:t xml:space="preserve"> –</w:t>
      </w:r>
      <w:r w:rsidRPr="00596E6F">
        <w:t xml:space="preserve"> </w:t>
      </w:r>
      <w:r>
        <w:t>Manage Solution Page</w:t>
      </w:r>
    </w:p>
    <w:p w14:paraId="363512BA" w14:textId="19539FD9" w:rsidR="0025738D" w:rsidRDefault="00FA1241">
      <w:pPr>
        <w:pStyle w:val="Heading5"/>
      </w:pPr>
      <w:r>
        <w:t>Object</w:t>
      </w:r>
      <w:r w:rsidR="0025738D">
        <w:t>s and Actions</w:t>
      </w:r>
    </w:p>
    <w:tbl>
      <w:tblPr>
        <w:tblStyle w:val="TableGrid"/>
        <w:tblW w:w="5000" w:type="pct"/>
        <w:tblLook w:val="04A0" w:firstRow="1" w:lastRow="0" w:firstColumn="1" w:lastColumn="0" w:noHBand="0" w:noVBand="1"/>
      </w:tblPr>
      <w:tblGrid>
        <w:gridCol w:w="779"/>
        <w:gridCol w:w="1723"/>
        <w:gridCol w:w="980"/>
        <w:gridCol w:w="1440"/>
        <w:gridCol w:w="1226"/>
        <w:gridCol w:w="2630"/>
      </w:tblGrid>
      <w:tr w:rsidR="00A03977" w14:paraId="550D2892" w14:textId="77777777" w:rsidTr="00596E6F">
        <w:tc>
          <w:tcPr>
            <w:tcW w:w="779" w:type="dxa"/>
            <w:shd w:val="clear" w:color="auto" w:fill="31849B" w:themeFill="accent5" w:themeFillShade="BF"/>
          </w:tcPr>
          <w:bookmarkEnd w:id="887"/>
          <w:bookmarkEnd w:id="888"/>
          <w:p w14:paraId="5BE1E974" w14:textId="2234A88A" w:rsidR="00A03977" w:rsidRPr="00165A9C" w:rsidRDefault="00A03977" w:rsidP="00165A9C">
            <w:pPr>
              <w:rPr>
                <w:color w:val="FFFFFF" w:themeColor="background1"/>
              </w:rPr>
            </w:pPr>
            <w:r w:rsidRPr="00165A9C">
              <w:rPr>
                <w:color w:val="FFFFFF" w:themeColor="background1"/>
              </w:rPr>
              <w:t>Field No</w:t>
            </w:r>
          </w:p>
        </w:tc>
        <w:tc>
          <w:tcPr>
            <w:tcW w:w="1723" w:type="dxa"/>
            <w:shd w:val="clear" w:color="auto" w:fill="31849B" w:themeFill="accent5" w:themeFillShade="BF"/>
          </w:tcPr>
          <w:p w14:paraId="04C5DD03" w14:textId="59327320" w:rsidR="00A03977" w:rsidRPr="00165A9C" w:rsidRDefault="00A03977" w:rsidP="00165A9C">
            <w:pPr>
              <w:rPr>
                <w:color w:val="FFFFFF" w:themeColor="background1"/>
              </w:rPr>
            </w:pPr>
            <w:r w:rsidRPr="00165A9C">
              <w:rPr>
                <w:color w:val="FFFFFF" w:themeColor="background1"/>
              </w:rPr>
              <w:t>Field Name</w:t>
            </w:r>
          </w:p>
        </w:tc>
        <w:tc>
          <w:tcPr>
            <w:tcW w:w="980" w:type="dxa"/>
            <w:shd w:val="clear" w:color="auto" w:fill="31849B" w:themeFill="accent5" w:themeFillShade="BF"/>
          </w:tcPr>
          <w:p w14:paraId="35BC75B6" w14:textId="7F77726B" w:rsidR="00A03977" w:rsidRPr="00165A9C" w:rsidRDefault="00A03977" w:rsidP="00165A9C">
            <w:pPr>
              <w:rPr>
                <w:color w:val="FFFFFF" w:themeColor="background1"/>
              </w:rPr>
            </w:pPr>
            <w:r w:rsidRPr="00165A9C">
              <w:rPr>
                <w:color w:val="FFFFFF" w:themeColor="background1"/>
              </w:rPr>
              <w:t>Type</w:t>
            </w:r>
          </w:p>
        </w:tc>
        <w:tc>
          <w:tcPr>
            <w:tcW w:w="1440" w:type="dxa"/>
            <w:shd w:val="clear" w:color="auto" w:fill="31849B" w:themeFill="accent5" w:themeFillShade="BF"/>
          </w:tcPr>
          <w:p w14:paraId="19FC94BF" w14:textId="31951D9A" w:rsidR="00A03977" w:rsidRPr="00165A9C" w:rsidRDefault="00A03977" w:rsidP="00165A9C">
            <w:pPr>
              <w:rPr>
                <w:color w:val="FFFFFF" w:themeColor="background1"/>
              </w:rPr>
            </w:pPr>
            <w:r w:rsidRPr="00165A9C">
              <w:rPr>
                <w:color w:val="FFFFFF" w:themeColor="background1"/>
              </w:rPr>
              <w:t>Mandatory</w:t>
            </w:r>
          </w:p>
        </w:tc>
        <w:tc>
          <w:tcPr>
            <w:tcW w:w="1226" w:type="dxa"/>
            <w:shd w:val="clear" w:color="auto" w:fill="31849B" w:themeFill="accent5" w:themeFillShade="BF"/>
          </w:tcPr>
          <w:p w14:paraId="09E31DC2" w14:textId="0F32EEE3" w:rsidR="00A03977" w:rsidRPr="00165A9C" w:rsidRDefault="008D65BB" w:rsidP="00165A9C">
            <w:pPr>
              <w:rPr>
                <w:color w:val="FFFFFF" w:themeColor="background1"/>
              </w:rPr>
            </w:pPr>
            <w:r w:rsidRPr="00165A9C">
              <w:rPr>
                <w:color w:val="FFFFFF" w:themeColor="background1"/>
              </w:rPr>
              <w:t>Data type</w:t>
            </w:r>
          </w:p>
        </w:tc>
        <w:tc>
          <w:tcPr>
            <w:tcW w:w="2630" w:type="dxa"/>
            <w:shd w:val="clear" w:color="auto" w:fill="31849B" w:themeFill="accent5" w:themeFillShade="BF"/>
          </w:tcPr>
          <w:p w14:paraId="4233B756" w14:textId="4C43FE65" w:rsidR="00A03977" w:rsidRPr="00165A9C" w:rsidRDefault="00A03977" w:rsidP="00165A9C">
            <w:pPr>
              <w:rPr>
                <w:color w:val="FFFFFF" w:themeColor="background1"/>
              </w:rPr>
            </w:pPr>
            <w:r w:rsidRPr="00165A9C">
              <w:rPr>
                <w:color w:val="FFFFFF" w:themeColor="background1"/>
              </w:rPr>
              <w:t>Description</w:t>
            </w:r>
          </w:p>
        </w:tc>
      </w:tr>
      <w:tr w:rsidR="00A03977" w14:paraId="01494EAB" w14:textId="77777777" w:rsidTr="00596E6F">
        <w:tc>
          <w:tcPr>
            <w:tcW w:w="779" w:type="dxa"/>
          </w:tcPr>
          <w:p w14:paraId="74DA4A11" w14:textId="67833C76" w:rsidR="00A03977" w:rsidRDefault="00A03977" w:rsidP="00165A9C">
            <w:r>
              <w:t>1</w:t>
            </w:r>
          </w:p>
        </w:tc>
        <w:tc>
          <w:tcPr>
            <w:tcW w:w="1723" w:type="dxa"/>
          </w:tcPr>
          <w:p w14:paraId="755876FE" w14:textId="5B10A4E8" w:rsidR="00A03977" w:rsidRDefault="00A03977" w:rsidP="00165A9C">
            <w:r>
              <w:t>Solution Name</w:t>
            </w:r>
          </w:p>
        </w:tc>
        <w:tc>
          <w:tcPr>
            <w:tcW w:w="980" w:type="dxa"/>
          </w:tcPr>
          <w:p w14:paraId="5DD9E230" w14:textId="50E4EB45" w:rsidR="00A03977" w:rsidRDefault="00A03977" w:rsidP="00165A9C">
            <w:r>
              <w:t>Label</w:t>
            </w:r>
          </w:p>
        </w:tc>
        <w:tc>
          <w:tcPr>
            <w:tcW w:w="1440" w:type="dxa"/>
          </w:tcPr>
          <w:p w14:paraId="0AC72548" w14:textId="7922A149" w:rsidR="00A03977" w:rsidRDefault="00A03977" w:rsidP="00165A9C">
            <w:r>
              <w:t>Y</w:t>
            </w:r>
          </w:p>
        </w:tc>
        <w:tc>
          <w:tcPr>
            <w:tcW w:w="1226" w:type="dxa"/>
          </w:tcPr>
          <w:p w14:paraId="14EDE678" w14:textId="40926AF3" w:rsidR="00A03977" w:rsidRDefault="00A03977" w:rsidP="00165A9C">
            <w:r>
              <w:t>String</w:t>
            </w:r>
          </w:p>
        </w:tc>
        <w:tc>
          <w:tcPr>
            <w:tcW w:w="2630" w:type="dxa"/>
          </w:tcPr>
          <w:p w14:paraId="2EB56DFD" w14:textId="4C1DC8D0" w:rsidR="00A03977" w:rsidRDefault="00A03977" w:rsidP="00165A9C">
            <w:r>
              <w:t>Solution Name</w:t>
            </w:r>
          </w:p>
        </w:tc>
      </w:tr>
      <w:tr w:rsidR="00A03977" w14:paraId="1A82B10D" w14:textId="77777777" w:rsidTr="00596E6F">
        <w:tc>
          <w:tcPr>
            <w:tcW w:w="779" w:type="dxa"/>
            <w:shd w:val="clear" w:color="auto" w:fill="DAEEF3" w:themeFill="accent5" w:themeFillTint="33"/>
          </w:tcPr>
          <w:p w14:paraId="745B9BBB" w14:textId="2DADB9EA" w:rsidR="00A03977" w:rsidRDefault="00A03977" w:rsidP="00165A9C">
            <w:r>
              <w:t>2</w:t>
            </w:r>
          </w:p>
        </w:tc>
        <w:tc>
          <w:tcPr>
            <w:tcW w:w="1723" w:type="dxa"/>
            <w:shd w:val="clear" w:color="auto" w:fill="DAEEF3" w:themeFill="accent5" w:themeFillTint="33"/>
          </w:tcPr>
          <w:p w14:paraId="79725C2D" w14:textId="7CC2247D" w:rsidR="00A03977" w:rsidRDefault="00A03977" w:rsidP="00165A9C">
            <w:r>
              <w:t>Create Date</w:t>
            </w:r>
          </w:p>
        </w:tc>
        <w:tc>
          <w:tcPr>
            <w:tcW w:w="980" w:type="dxa"/>
            <w:shd w:val="clear" w:color="auto" w:fill="DAEEF3" w:themeFill="accent5" w:themeFillTint="33"/>
          </w:tcPr>
          <w:p w14:paraId="334730D8" w14:textId="3EFED17C" w:rsidR="00A03977" w:rsidRDefault="00A03977" w:rsidP="00165A9C">
            <w:r>
              <w:t>Label</w:t>
            </w:r>
          </w:p>
        </w:tc>
        <w:tc>
          <w:tcPr>
            <w:tcW w:w="1440" w:type="dxa"/>
            <w:shd w:val="clear" w:color="auto" w:fill="DAEEF3" w:themeFill="accent5" w:themeFillTint="33"/>
          </w:tcPr>
          <w:p w14:paraId="4D29AA1B" w14:textId="50B76879" w:rsidR="00A03977" w:rsidRDefault="00A03977" w:rsidP="00165A9C">
            <w:r>
              <w:t>Y</w:t>
            </w:r>
          </w:p>
        </w:tc>
        <w:tc>
          <w:tcPr>
            <w:tcW w:w="1226" w:type="dxa"/>
            <w:shd w:val="clear" w:color="auto" w:fill="DAEEF3" w:themeFill="accent5" w:themeFillTint="33"/>
          </w:tcPr>
          <w:p w14:paraId="526FAD44" w14:textId="272FCF69" w:rsidR="00A03977" w:rsidRDefault="00A03977" w:rsidP="00165A9C">
            <w:r>
              <w:t>String</w:t>
            </w:r>
          </w:p>
        </w:tc>
        <w:tc>
          <w:tcPr>
            <w:tcW w:w="2630" w:type="dxa"/>
            <w:shd w:val="clear" w:color="auto" w:fill="DAEEF3" w:themeFill="accent5" w:themeFillTint="33"/>
          </w:tcPr>
          <w:p w14:paraId="1FBFC203" w14:textId="58FCA270" w:rsidR="00A03977" w:rsidRDefault="00A03977" w:rsidP="00165A9C">
            <w:r>
              <w:t>Solution Create Date</w:t>
            </w:r>
          </w:p>
        </w:tc>
      </w:tr>
      <w:tr w:rsidR="00A03977" w14:paraId="16A301F5" w14:textId="77777777" w:rsidTr="00596E6F">
        <w:tc>
          <w:tcPr>
            <w:tcW w:w="779" w:type="dxa"/>
          </w:tcPr>
          <w:p w14:paraId="58FE583F" w14:textId="068ED0D9" w:rsidR="00A03977" w:rsidRDefault="00A03977" w:rsidP="00165A9C">
            <w:r>
              <w:t>3</w:t>
            </w:r>
          </w:p>
        </w:tc>
        <w:tc>
          <w:tcPr>
            <w:tcW w:w="1723" w:type="dxa"/>
          </w:tcPr>
          <w:p w14:paraId="308C4D24" w14:textId="23BF01EE" w:rsidR="00A03977" w:rsidRDefault="00A03977" w:rsidP="00165A9C">
            <w:r>
              <w:t>Last Modify Date</w:t>
            </w:r>
          </w:p>
        </w:tc>
        <w:tc>
          <w:tcPr>
            <w:tcW w:w="980" w:type="dxa"/>
          </w:tcPr>
          <w:p w14:paraId="11783945" w14:textId="71B9D024" w:rsidR="00A03977" w:rsidRDefault="00A03977" w:rsidP="00165A9C">
            <w:r>
              <w:t>Label</w:t>
            </w:r>
          </w:p>
        </w:tc>
        <w:tc>
          <w:tcPr>
            <w:tcW w:w="1440" w:type="dxa"/>
          </w:tcPr>
          <w:p w14:paraId="4C39C1B7" w14:textId="0072D644" w:rsidR="00A03977" w:rsidRDefault="00A03977" w:rsidP="00165A9C">
            <w:r>
              <w:t>Y</w:t>
            </w:r>
          </w:p>
        </w:tc>
        <w:tc>
          <w:tcPr>
            <w:tcW w:w="1226" w:type="dxa"/>
          </w:tcPr>
          <w:p w14:paraId="5EC9656A" w14:textId="50929271" w:rsidR="00A03977" w:rsidRDefault="00A03977" w:rsidP="00165A9C">
            <w:r>
              <w:t>String</w:t>
            </w:r>
          </w:p>
        </w:tc>
        <w:tc>
          <w:tcPr>
            <w:tcW w:w="2630" w:type="dxa"/>
          </w:tcPr>
          <w:p w14:paraId="3428A732" w14:textId="2208EB8B" w:rsidR="00A03977" w:rsidRDefault="00A03977" w:rsidP="00165A9C">
            <w:r>
              <w:t>Solution Last Modify Date</w:t>
            </w:r>
          </w:p>
        </w:tc>
      </w:tr>
      <w:tr w:rsidR="00A03977" w14:paraId="34B45A9F" w14:textId="77777777" w:rsidTr="00596E6F">
        <w:tc>
          <w:tcPr>
            <w:tcW w:w="779" w:type="dxa"/>
            <w:shd w:val="clear" w:color="auto" w:fill="DAEEF3" w:themeFill="accent5" w:themeFillTint="33"/>
          </w:tcPr>
          <w:p w14:paraId="1AB7CC42" w14:textId="795BAFC7" w:rsidR="00A03977" w:rsidRDefault="00A03977" w:rsidP="00165A9C">
            <w:r>
              <w:t>4</w:t>
            </w:r>
          </w:p>
        </w:tc>
        <w:tc>
          <w:tcPr>
            <w:tcW w:w="1723" w:type="dxa"/>
            <w:shd w:val="clear" w:color="auto" w:fill="DAEEF3" w:themeFill="accent5" w:themeFillTint="33"/>
          </w:tcPr>
          <w:p w14:paraId="1823B94D" w14:textId="514D3573" w:rsidR="00A03977" w:rsidRDefault="00A03977" w:rsidP="00165A9C">
            <w:r>
              <w:t>View Solution</w:t>
            </w:r>
          </w:p>
        </w:tc>
        <w:tc>
          <w:tcPr>
            <w:tcW w:w="980" w:type="dxa"/>
            <w:shd w:val="clear" w:color="auto" w:fill="DAEEF3" w:themeFill="accent5" w:themeFillTint="33"/>
          </w:tcPr>
          <w:p w14:paraId="2D8870BA" w14:textId="59EE0C8C" w:rsidR="00A03977" w:rsidRDefault="00A03977" w:rsidP="00165A9C">
            <w:r>
              <w:t>Button</w:t>
            </w:r>
          </w:p>
        </w:tc>
        <w:tc>
          <w:tcPr>
            <w:tcW w:w="1440" w:type="dxa"/>
            <w:shd w:val="clear" w:color="auto" w:fill="DAEEF3" w:themeFill="accent5" w:themeFillTint="33"/>
          </w:tcPr>
          <w:p w14:paraId="66595A6C" w14:textId="1C644827" w:rsidR="00A03977" w:rsidRDefault="00A03977" w:rsidP="00165A9C">
            <w:r>
              <w:t>Y</w:t>
            </w:r>
          </w:p>
        </w:tc>
        <w:tc>
          <w:tcPr>
            <w:tcW w:w="1226" w:type="dxa"/>
            <w:shd w:val="clear" w:color="auto" w:fill="DAEEF3" w:themeFill="accent5" w:themeFillTint="33"/>
          </w:tcPr>
          <w:p w14:paraId="0CEECCAF" w14:textId="77777777" w:rsidR="00A03977" w:rsidRDefault="00A03977" w:rsidP="00165A9C"/>
        </w:tc>
        <w:tc>
          <w:tcPr>
            <w:tcW w:w="2630" w:type="dxa"/>
            <w:shd w:val="clear" w:color="auto" w:fill="DAEEF3" w:themeFill="accent5" w:themeFillTint="33"/>
          </w:tcPr>
          <w:p w14:paraId="6A32AA18" w14:textId="4E30CC38" w:rsidR="00A03977" w:rsidRDefault="00A03977" w:rsidP="00165A9C">
            <w:r>
              <w:t>View Solution</w:t>
            </w:r>
          </w:p>
        </w:tc>
      </w:tr>
      <w:tr w:rsidR="00A03977" w14:paraId="5C82060E" w14:textId="77777777" w:rsidTr="00596E6F">
        <w:tc>
          <w:tcPr>
            <w:tcW w:w="779" w:type="dxa"/>
          </w:tcPr>
          <w:p w14:paraId="5BEEB515" w14:textId="5E90D050" w:rsidR="00A03977" w:rsidRDefault="00A03977" w:rsidP="00165A9C">
            <w:r>
              <w:t>5</w:t>
            </w:r>
          </w:p>
        </w:tc>
        <w:tc>
          <w:tcPr>
            <w:tcW w:w="1723" w:type="dxa"/>
          </w:tcPr>
          <w:p w14:paraId="6FA5D78B" w14:textId="4495B8AC" w:rsidR="00A03977" w:rsidRDefault="00A03977" w:rsidP="00165A9C">
            <w:r>
              <w:t>Clone Solution</w:t>
            </w:r>
          </w:p>
        </w:tc>
        <w:tc>
          <w:tcPr>
            <w:tcW w:w="980" w:type="dxa"/>
          </w:tcPr>
          <w:p w14:paraId="484AE56F" w14:textId="3EDA715C" w:rsidR="00A03977" w:rsidRDefault="00A03977" w:rsidP="00165A9C">
            <w:r>
              <w:t>Button</w:t>
            </w:r>
          </w:p>
        </w:tc>
        <w:tc>
          <w:tcPr>
            <w:tcW w:w="1440" w:type="dxa"/>
          </w:tcPr>
          <w:p w14:paraId="7C50A990" w14:textId="5D3B9CDA" w:rsidR="00A03977" w:rsidRDefault="00A03977" w:rsidP="00165A9C">
            <w:r>
              <w:t>Y</w:t>
            </w:r>
          </w:p>
        </w:tc>
        <w:tc>
          <w:tcPr>
            <w:tcW w:w="1226" w:type="dxa"/>
          </w:tcPr>
          <w:p w14:paraId="3D85FC23" w14:textId="77777777" w:rsidR="00A03977" w:rsidRDefault="00A03977" w:rsidP="00165A9C"/>
        </w:tc>
        <w:tc>
          <w:tcPr>
            <w:tcW w:w="2630" w:type="dxa"/>
          </w:tcPr>
          <w:p w14:paraId="5E5E236D" w14:textId="52FD4D82" w:rsidR="00A03977" w:rsidRDefault="00A03977" w:rsidP="00165A9C">
            <w:r>
              <w:t>Clone Solution</w:t>
            </w:r>
          </w:p>
        </w:tc>
      </w:tr>
      <w:tr w:rsidR="00A03977" w14:paraId="14665F46" w14:textId="77777777" w:rsidTr="00596E6F">
        <w:tc>
          <w:tcPr>
            <w:tcW w:w="779" w:type="dxa"/>
            <w:shd w:val="clear" w:color="auto" w:fill="DAEEF3" w:themeFill="accent5" w:themeFillTint="33"/>
          </w:tcPr>
          <w:p w14:paraId="10F89E77" w14:textId="0027B076" w:rsidR="00A03977" w:rsidRDefault="00A03977" w:rsidP="00165A9C">
            <w:r>
              <w:t>6</w:t>
            </w:r>
          </w:p>
        </w:tc>
        <w:tc>
          <w:tcPr>
            <w:tcW w:w="1723" w:type="dxa"/>
            <w:shd w:val="clear" w:color="auto" w:fill="DAEEF3" w:themeFill="accent5" w:themeFillTint="33"/>
          </w:tcPr>
          <w:p w14:paraId="2CE3FA19" w14:textId="5D2E693B" w:rsidR="00A03977" w:rsidRDefault="00A03977" w:rsidP="00165A9C">
            <w:r>
              <w:t>Delete Solution</w:t>
            </w:r>
          </w:p>
        </w:tc>
        <w:tc>
          <w:tcPr>
            <w:tcW w:w="980" w:type="dxa"/>
            <w:shd w:val="clear" w:color="auto" w:fill="DAEEF3" w:themeFill="accent5" w:themeFillTint="33"/>
          </w:tcPr>
          <w:p w14:paraId="40FE53C5" w14:textId="5887D6CC" w:rsidR="00A03977" w:rsidRDefault="00A03977" w:rsidP="00165A9C">
            <w:r>
              <w:t>Button</w:t>
            </w:r>
          </w:p>
        </w:tc>
        <w:tc>
          <w:tcPr>
            <w:tcW w:w="1440" w:type="dxa"/>
            <w:shd w:val="clear" w:color="auto" w:fill="DAEEF3" w:themeFill="accent5" w:themeFillTint="33"/>
          </w:tcPr>
          <w:p w14:paraId="77E0795D" w14:textId="61D45D11" w:rsidR="00A03977" w:rsidRDefault="00A03977" w:rsidP="00165A9C">
            <w:r>
              <w:t>Y</w:t>
            </w:r>
          </w:p>
        </w:tc>
        <w:tc>
          <w:tcPr>
            <w:tcW w:w="1226" w:type="dxa"/>
            <w:shd w:val="clear" w:color="auto" w:fill="DAEEF3" w:themeFill="accent5" w:themeFillTint="33"/>
          </w:tcPr>
          <w:p w14:paraId="799CEBF4" w14:textId="29E76A79" w:rsidR="00A03977" w:rsidRDefault="00A03977" w:rsidP="00165A9C"/>
        </w:tc>
        <w:tc>
          <w:tcPr>
            <w:tcW w:w="2630" w:type="dxa"/>
            <w:shd w:val="clear" w:color="auto" w:fill="DAEEF3" w:themeFill="accent5" w:themeFillTint="33"/>
          </w:tcPr>
          <w:p w14:paraId="006A986E" w14:textId="6E482C32" w:rsidR="00A03977" w:rsidRDefault="00A03977" w:rsidP="00165A9C">
            <w:r>
              <w:t>Delete Solution</w:t>
            </w:r>
          </w:p>
        </w:tc>
      </w:tr>
    </w:tbl>
    <w:p w14:paraId="3EF6CE24" w14:textId="5D174BB0" w:rsidR="00596E6F" w:rsidRDefault="00596E6F" w:rsidP="0070702A">
      <w:pPr>
        <w:pStyle w:val="Caption"/>
      </w:pPr>
      <w:r>
        <w:t>Table</w:t>
      </w:r>
      <w:r w:rsidRPr="00B70812">
        <w:t xml:space="preserve"> </w:t>
      </w:r>
      <w:r>
        <w:t>4-5</w:t>
      </w:r>
      <w:r w:rsidRPr="00B70812">
        <w:t xml:space="preserve"> –</w:t>
      </w:r>
      <w:r w:rsidRPr="00596E6F">
        <w:t xml:space="preserve"> </w:t>
      </w:r>
      <w:r>
        <w:t>Manage Solution Page</w:t>
      </w:r>
    </w:p>
    <w:p w14:paraId="6449E8DD" w14:textId="77777777" w:rsidR="002441C3" w:rsidRPr="002441C3" w:rsidRDefault="002441C3" w:rsidP="002441C3"/>
    <w:p w14:paraId="57C5A2CB" w14:textId="77777777" w:rsidR="002441C3" w:rsidRDefault="002441C3" w:rsidP="00F303D5">
      <w:pPr>
        <w:pStyle w:val="Heading4"/>
      </w:pPr>
      <w:r>
        <w:lastRenderedPageBreak/>
        <w:t>&lt;User&gt; Solution Editor Page</w:t>
      </w:r>
    </w:p>
    <w:p w14:paraId="21DDAB48" w14:textId="77777777" w:rsidR="00080F53" w:rsidRDefault="00080F53" w:rsidP="00080F53">
      <w:pPr>
        <w:pStyle w:val="Heading5"/>
      </w:pPr>
      <w:bookmarkStart w:id="889" w:name="_Toc358415563"/>
      <w:bookmarkStart w:id="890" w:name="_Toc358448691"/>
      <w:bookmarkStart w:id="891" w:name="_Toc358451821"/>
      <w:bookmarkStart w:id="892" w:name="_Toc358465376"/>
      <w:bookmarkStart w:id="893" w:name="_Toc358487166"/>
      <w:bookmarkStart w:id="894" w:name="_Toc359698555"/>
      <w:bookmarkStart w:id="895" w:name="_Toc359700912"/>
      <w:bookmarkStart w:id="896" w:name="_Toc359706433"/>
      <w:bookmarkStart w:id="897" w:name="_Toc364335483"/>
      <w:r>
        <w:t>Screen Images</w:t>
      </w:r>
    </w:p>
    <w:p w14:paraId="50009EF4" w14:textId="3BA31F83" w:rsidR="00080F53" w:rsidRPr="0025738D" w:rsidRDefault="00080F53" w:rsidP="00080F53">
      <w:r>
        <w:rPr>
          <w:noProof/>
          <w:lang w:eastAsia="ja-JP"/>
        </w:rPr>
        <w:drawing>
          <wp:inline distT="0" distB="0" distL="0" distR="0" wp14:anchorId="6294AA0A" wp14:editId="37546493">
            <wp:extent cx="5577840" cy="4191000"/>
            <wp:effectExtent l="0" t="0" r="3810" b="0"/>
            <wp:docPr id="89" name="Picture 89" descr="C:\Users\Tu\Desktop\SolutionEdit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u\Desktop\SolutionEditor2.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77840" cy="4191000"/>
                    </a:xfrm>
                    <a:prstGeom prst="rect">
                      <a:avLst/>
                    </a:prstGeom>
                    <a:noFill/>
                    <a:ln>
                      <a:noFill/>
                    </a:ln>
                  </pic:spPr>
                </pic:pic>
              </a:graphicData>
            </a:graphic>
          </wp:inline>
        </w:drawing>
      </w:r>
    </w:p>
    <w:p w14:paraId="606ED198" w14:textId="5CFC0D98" w:rsidR="00596E6F" w:rsidRPr="0025738D" w:rsidRDefault="00596E6F" w:rsidP="0070702A">
      <w:pPr>
        <w:pStyle w:val="Caption"/>
      </w:pPr>
      <w:r w:rsidRPr="00B70812">
        <w:t xml:space="preserve">Figure </w:t>
      </w:r>
      <w:r>
        <w:t>4-40</w:t>
      </w:r>
      <w:r w:rsidRPr="00B70812">
        <w:t xml:space="preserve"> –</w:t>
      </w:r>
      <w:r>
        <w:t>Solution Editor Page</w:t>
      </w:r>
    </w:p>
    <w:p w14:paraId="42DEE084" w14:textId="77777777" w:rsidR="00080F53" w:rsidRDefault="00080F53" w:rsidP="00080F53">
      <w:pPr>
        <w:pStyle w:val="Heading5"/>
      </w:pPr>
      <w:r>
        <w:t>Objects and Actions</w:t>
      </w:r>
    </w:p>
    <w:tbl>
      <w:tblPr>
        <w:tblStyle w:val="TableGrid"/>
        <w:tblW w:w="0" w:type="auto"/>
        <w:tblLook w:val="04A0" w:firstRow="1" w:lastRow="0" w:firstColumn="1" w:lastColumn="0" w:noHBand="0" w:noVBand="1"/>
      </w:tblPr>
      <w:tblGrid>
        <w:gridCol w:w="682"/>
        <w:gridCol w:w="1791"/>
        <w:gridCol w:w="1535"/>
        <w:gridCol w:w="1303"/>
        <w:gridCol w:w="1109"/>
        <w:gridCol w:w="1791"/>
      </w:tblGrid>
      <w:tr w:rsidR="00A03977" w14:paraId="0885DCCB" w14:textId="77777777" w:rsidTr="00596E6F">
        <w:tc>
          <w:tcPr>
            <w:tcW w:w="682" w:type="dxa"/>
            <w:shd w:val="clear" w:color="auto" w:fill="31849B" w:themeFill="accent5" w:themeFillShade="BF"/>
          </w:tcPr>
          <w:p w14:paraId="7B57F4AD" w14:textId="77777777" w:rsidR="00A03977" w:rsidRPr="00165A9C" w:rsidRDefault="00A03977" w:rsidP="00E27B97">
            <w:pPr>
              <w:rPr>
                <w:color w:val="FFFFFF" w:themeColor="background1"/>
              </w:rPr>
            </w:pPr>
            <w:r w:rsidRPr="00165A9C">
              <w:rPr>
                <w:color w:val="FFFFFF" w:themeColor="background1"/>
              </w:rPr>
              <w:t>Field No</w:t>
            </w:r>
          </w:p>
        </w:tc>
        <w:tc>
          <w:tcPr>
            <w:tcW w:w="1791" w:type="dxa"/>
            <w:shd w:val="clear" w:color="auto" w:fill="31849B" w:themeFill="accent5" w:themeFillShade="BF"/>
          </w:tcPr>
          <w:p w14:paraId="7852910C" w14:textId="77777777" w:rsidR="00A03977" w:rsidRPr="00165A9C" w:rsidRDefault="00A03977" w:rsidP="00E27B97">
            <w:pPr>
              <w:rPr>
                <w:color w:val="FFFFFF" w:themeColor="background1"/>
              </w:rPr>
            </w:pPr>
            <w:r w:rsidRPr="00165A9C">
              <w:rPr>
                <w:color w:val="FFFFFF" w:themeColor="background1"/>
              </w:rPr>
              <w:t>Field Name</w:t>
            </w:r>
          </w:p>
        </w:tc>
        <w:tc>
          <w:tcPr>
            <w:tcW w:w="1535" w:type="dxa"/>
            <w:shd w:val="clear" w:color="auto" w:fill="31849B" w:themeFill="accent5" w:themeFillShade="BF"/>
          </w:tcPr>
          <w:p w14:paraId="12937179" w14:textId="77777777" w:rsidR="00A03977" w:rsidRPr="00165A9C" w:rsidRDefault="00A03977" w:rsidP="00E27B97">
            <w:pPr>
              <w:rPr>
                <w:color w:val="FFFFFF" w:themeColor="background1"/>
              </w:rPr>
            </w:pPr>
            <w:r w:rsidRPr="00165A9C">
              <w:rPr>
                <w:color w:val="FFFFFF" w:themeColor="background1"/>
              </w:rPr>
              <w:t>Type</w:t>
            </w:r>
          </w:p>
        </w:tc>
        <w:tc>
          <w:tcPr>
            <w:tcW w:w="1303" w:type="dxa"/>
            <w:shd w:val="clear" w:color="auto" w:fill="31849B" w:themeFill="accent5" w:themeFillShade="BF"/>
          </w:tcPr>
          <w:p w14:paraId="3D74E907" w14:textId="77777777" w:rsidR="00A03977" w:rsidRPr="00165A9C" w:rsidRDefault="00A03977" w:rsidP="00E27B97">
            <w:pPr>
              <w:rPr>
                <w:color w:val="FFFFFF" w:themeColor="background1"/>
              </w:rPr>
            </w:pPr>
            <w:r w:rsidRPr="00165A9C">
              <w:rPr>
                <w:color w:val="FFFFFF" w:themeColor="background1"/>
              </w:rPr>
              <w:t>Mandatory</w:t>
            </w:r>
          </w:p>
        </w:tc>
        <w:tc>
          <w:tcPr>
            <w:tcW w:w="1109" w:type="dxa"/>
            <w:shd w:val="clear" w:color="auto" w:fill="31849B" w:themeFill="accent5" w:themeFillShade="BF"/>
          </w:tcPr>
          <w:p w14:paraId="491C829D" w14:textId="710B5D96" w:rsidR="00A03977" w:rsidRPr="00165A9C" w:rsidRDefault="008D65BB" w:rsidP="00E27B97">
            <w:pPr>
              <w:rPr>
                <w:color w:val="FFFFFF" w:themeColor="background1"/>
              </w:rPr>
            </w:pPr>
            <w:r w:rsidRPr="00165A9C">
              <w:rPr>
                <w:color w:val="FFFFFF" w:themeColor="background1"/>
              </w:rPr>
              <w:t>Data type</w:t>
            </w:r>
          </w:p>
        </w:tc>
        <w:tc>
          <w:tcPr>
            <w:tcW w:w="1791" w:type="dxa"/>
            <w:shd w:val="clear" w:color="auto" w:fill="31849B" w:themeFill="accent5" w:themeFillShade="BF"/>
          </w:tcPr>
          <w:p w14:paraId="5214F19C" w14:textId="77777777" w:rsidR="00A03977" w:rsidRPr="00165A9C" w:rsidRDefault="00A03977" w:rsidP="00E27B97">
            <w:pPr>
              <w:rPr>
                <w:color w:val="FFFFFF" w:themeColor="background1"/>
              </w:rPr>
            </w:pPr>
            <w:r w:rsidRPr="00165A9C">
              <w:rPr>
                <w:color w:val="FFFFFF" w:themeColor="background1"/>
              </w:rPr>
              <w:t>Description</w:t>
            </w:r>
          </w:p>
        </w:tc>
      </w:tr>
      <w:tr w:rsidR="00A03977" w14:paraId="6B1DB464" w14:textId="77777777" w:rsidTr="00596E6F">
        <w:tc>
          <w:tcPr>
            <w:tcW w:w="682" w:type="dxa"/>
          </w:tcPr>
          <w:p w14:paraId="12741989" w14:textId="77777777" w:rsidR="00A03977" w:rsidRDefault="00A03977" w:rsidP="00E27B97">
            <w:r>
              <w:t>1</w:t>
            </w:r>
          </w:p>
        </w:tc>
        <w:tc>
          <w:tcPr>
            <w:tcW w:w="1791" w:type="dxa"/>
          </w:tcPr>
          <w:p w14:paraId="0B0462AE" w14:textId="0FD2D469" w:rsidR="00A03977" w:rsidRDefault="00A03977" w:rsidP="00E27B97">
            <w:r>
              <w:t>SolutionProduct Detail</w:t>
            </w:r>
          </w:p>
        </w:tc>
        <w:tc>
          <w:tcPr>
            <w:tcW w:w="1535" w:type="dxa"/>
          </w:tcPr>
          <w:p w14:paraId="424A72BF" w14:textId="40734349" w:rsidR="00A03977" w:rsidRDefault="00A03977" w:rsidP="00E27B97">
            <w:r>
              <w:t>Tab</w:t>
            </w:r>
          </w:p>
        </w:tc>
        <w:tc>
          <w:tcPr>
            <w:tcW w:w="1303" w:type="dxa"/>
          </w:tcPr>
          <w:p w14:paraId="3D20D271" w14:textId="77777777" w:rsidR="00A03977" w:rsidRDefault="00A03977" w:rsidP="00E27B97">
            <w:r>
              <w:t>Y</w:t>
            </w:r>
          </w:p>
        </w:tc>
        <w:tc>
          <w:tcPr>
            <w:tcW w:w="1109" w:type="dxa"/>
          </w:tcPr>
          <w:p w14:paraId="2F3616B6" w14:textId="20E92A81" w:rsidR="00A03977" w:rsidRDefault="00A03977" w:rsidP="00E27B97"/>
        </w:tc>
        <w:tc>
          <w:tcPr>
            <w:tcW w:w="1791" w:type="dxa"/>
          </w:tcPr>
          <w:p w14:paraId="575ECE50" w14:textId="7DFCFB22" w:rsidR="00A03977" w:rsidRDefault="00A03977" w:rsidP="00E27B97">
            <w:r>
              <w:t>Tab include SolutionProduct Table</w:t>
            </w:r>
          </w:p>
        </w:tc>
      </w:tr>
      <w:tr w:rsidR="00A03977" w14:paraId="3460C812" w14:textId="77777777" w:rsidTr="00596E6F">
        <w:tc>
          <w:tcPr>
            <w:tcW w:w="682" w:type="dxa"/>
            <w:shd w:val="clear" w:color="auto" w:fill="DAEEF3" w:themeFill="accent5" w:themeFillTint="33"/>
          </w:tcPr>
          <w:p w14:paraId="6D9E5EA8" w14:textId="77777777" w:rsidR="00A03977" w:rsidRDefault="00A03977" w:rsidP="00E27B97">
            <w:r>
              <w:t>2</w:t>
            </w:r>
          </w:p>
        </w:tc>
        <w:tc>
          <w:tcPr>
            <w:tcW w:w="1791" w:type="dxa"/>
            <w:shd w:val="clear" w:color="auto" w:fill="DAEEF3" w:themeFill="accent5" w:themeFillTint="33"/>
          </w:tcPr>
          <w:p w14:paraId="6FA23675" w14:textId="1A647D06" w:rsidR="00A03977" w:rsidRDefault="00A03977" w:rsidP="00E27B97">
            <w:r>
              <w:t>SolutionResult Detail</w:t>
            </w:r>
          </w:p>
        </w:tc>
        <w:tc>
          <w:tcPr>
            <w:tcW w:w="1535" w:type="dxa"/>
            <w:shd w:val="clear" w:color="auto" w:fill="DAEEF3" w:themeFill="accent5" w:themeFillTint="33"/>
          </w:tcPr>
          <w:p w14:paraId="3D102835" w14:textId="3C62D82C" w:rsidR="00A03977" w:rsidRDefault="00A03977" w:rsidP="00E27B97">
            <w:r>
              <w:t>Tab</w:t>
            </w:r>
          </w:p>
        </w:tc>
        <w:tc>
          <w:tcPr>
            <w:tcW w:w="1303" w:type="dxa"/>
            <w:shd w:val="clear" w:color="auto" w:fill="DAEEF3" w:themeFill="accent5" w:themeFillTint="33"/>
          </w:tcPr>
          <w:p w14:paraId="2FE33CEA" w14:textId="77777777" w:rsidR="00A03977" w:rsidRDefault="00A03977" w:rsidP="00E27B97">
            <w:r>
              <w:t>Y</w:t>
            </w:r>
          </w:p>
        </w:tc>
        <w:tc>
          <w:tcPr>
            <w:tcW w:w="1109" w:type="dxa"/>
            <w:shd w:val="clear" w:color="auto" w:fill="DAEEF3" w:themeFill="accent5" w:themeFillTint="33"/>
          </w:tcPr>
          <w:p w14:paraId="3BA4B7AC" w14:textId="370BD299" w:rsidR="00A03977" w:rsidRDefault="00A03977" w:rsidP="00E27B97"/>
        </w:tc>
        <w:tc>
          <w:tcPr>
            <w:tcW w:w="1791" w:type="dxa"/>
            <w:shd w:val="clear" w:color="auto" w:fill="DAEEF3" w:themeFill="accent5" w:themeFillTint="33"/>
          </w:tcPr>
          <w:p w14:paraId="2B13DF0D" w14:textId="413D4C92" w:rsidR="00A03977" w:rsidRDefault="00A03977" w:rsidP="00E27B97">
            <w:r>
              <w:t>Tab include SolutionResult Information</w:t>
            </w:r>
          </w:p>
        </w:tc>
      </w:tr>
      <w:tr w:rsidR="00A03977" w14:paraId="5981B726" w14:textId="77777777" w:rsidTr="00596E6F">
        <w:tc>
          <w:tcPr>
            <w:tcW w:w="682" w:type="dxa"/>
          </w:tcPr>
          <w:p w14:paraId="7FE825EA" w14:textId="77777777" w:rsidR="00A03977" w:rsidRDefault="00A03977" w:rsidP="00E27B97">
            <w:r>
              <w:t>3</w:t>
            </w:r>
          </w:p>
        </w:tc>
        <w:tc>
          <w:tcPr>
            <w:tcW w:w="1791" w:type="dxa"/>
          </w:tcPr>
          <w:p w14:paraId="080377E0" w14:textId="5A97128D" w:rsidR="00A03977" w:rsidRDefault="00A03977" w:rsidP="00E27B97">
            <w:r>
              <w:t>Save button</w:t>
            </w:r>
          </w:p>
        </w:tc>
        <w:tc>
          <w:tcPr>
            <w:tcW w:w="1535" w:type="dxa"/>
          </w:tcPr>
          <w:p w14:paraId="081A7537" w14:textId="7193B379" w:rsidR="00A03977" w:rsidRDefault="00A03977" w:rsidP="00E27B97">
            <w:r>
              <w:t>Button</w:t>
            </w:r>
          </w:p>
        </w:tc>
        <w:tc>
          <w:tcPr>
            <w:tcW w:w="1303" w:type="dxa"/>
          </w:tcPr>
          <w:p w14:paraId="7A0F723A" w14:textId="581A0C66" w:rsidR="00A03977" w:rsidRDefault="00A03977" w:rsidP="00E27B97">
            <w:r>
              <w:t>Y</w:t>
            </w:r>
          </w:p>
        </w:tc>
        <w:tc>
          <w:tcPr>
            <w:tcW w:w="1109" w:type="dxa"/>
          </w:tcPr>
          <w:p w14:paraId="3D9E2490" w14:textId="7A5A86E8" w:rsidR="00A03977" w:rsidRDefault="00A03977" w:rsidP="00E27B97"/>
        </w:tc>
        <w:tc>
          <w:tcPr>
            <w:tcW w:w="1791" w:type="dxa"/>
          </w:tcPr>
          <w:p w14:paraId="1272CF27" w14:textId="20BC03B7" w:rsidR="00A03977" w:rsidRDefault="00A03977" w:rsidP="00E27B97">
            <w:r>
              <w:t>Save Solution</w:t>
            </w:r>
          </w:p>
        </w:tc>
      </w:tr>
      <w:tr w:rsidR="00A03977" w14:paraId="4C1EF231" w14:textId="77777777" w:rsidTr="00596E6F">
        <w:tc>
          <w:tcPr>
            <w:tcW w:w="682" w:type="dxa"/>
            <w:shd w:val="clear" w:color="auto" w:fill="DAEEF3" w:themeFill="accent5" w:themeFillTint="33"/>
          </w:tcPr>
          <w:p w14:paraId="605C1E8B" w14:textId="77777777" w:rsidR="00A03977" w:rsidRDefault="00A03977" w:rsidP="00E27B97">
            <w:r>
              <w:t>4</w:t>
            </w:r>
          </w:p>
        </w:tc>
        <w:tc>
          <w:tcPr>
            <w:tcW w:w="1791" w:type="dxa"/>
            <w:shd w:val="clear" w:color="auto" w:fill="DAEEF3" w:themeFill="accent5" w:themeFillTint="33"/>
          </w:tcPr>
          <w:p w14:paraId="490CB05C" w14:textId="789C5E98" w:rsidR="00A03977" w:rsidRDefault="00A03977" w:rsidP="00E27B97">
            <w:r>
              <w:t>Clone Solution</w:t>
            </w:r>
          </w:p>
        </w:tc>
        <w:tc>
          <w:tcPr>
            <w:tcW w:w="1535" w:type="dxa"/>
            <w:shd w:val="clear" w:color="auto" w:fill="DAEEF3" w:themeFill="accent5" w:themeFillTint="33"/>
          </w:tcPr>
          <w:p w14:paraId="06D6888D" w14:textId="77777777" w:rsidR="00A03977" w:rsidRDefault="00A03977" w:rsidP="00E27B97">
            <w:r>
              <w:t>Button</w:t>
            </w:r>
          </w:p>
        </w:tc>
        <w:tc>
          <w:tcPr>
            <w:tcW w:w="1303" w:type="dxa"/>
            <w:shd w:val="clear" w:color="auto" w:fill="DAEEF3" w:themeFill="accent5" w:themeFillTint="33"/>
          </w:tcPr>
          <w:p w14:paraId="6F413581" w14:textId="77777777" w:rsidR="00A03977" w:rsidRDefault="00A03977" w:rsidP="00E27B97">
            <w:r>
              <w:t>Y</w:t>
            </w:r>
          </w:p>
        </w:tc>
        <w:tc>
          <w:tcPr>
            <w:tcW w:w="1109" w:type="dxa"/>
            <w:shd w:val="clear" w:color="auto" w:fill="DAEEF3" w:themeFill="accent5" w:themeFillTint="33"/>
          </w:tcPr>
          <w:p w14:paraId="33AE7D1E" w14:textId="77777777" w:rsidR="00A03977" w:rsidRDefault="00A03977" w:rsidP="00E27B97"/>
        </w:tc>
        <w:tc>
          <w:tcPr>
            <w:tcW w:w="1791" w:type="dxa"/>
            <w:shd w:val="clear" w:color="auto" w:fill="DAEEF3" w:themeFill="accent5" w:themeFillTint="33"/>
          </w:tcPr>
          <w:p w14:paraId="28CFEF60" w14:textId="1AB11014" w:rsidR="00A03977" w:rsidRDefault="00A03977" w:rsidP="00E27B97">
            <w:r>
              <w:t>Clone Solution</w:t>
            </w:r>
          </w:p>
        </w:tc>
      </w:tr>
      <w:tr w:rsidR="00A03977" w14:paraId="237B622C" w14:textId="77777777" w:rsidTr="00596E6F">
        <w:tc>
          <w:tcPr>
            <w:tcW w:w="682" w:type="dxa"/>
          </w:tcPr>
          <w:p w14:paraId="5A3E241B" w14:textId="77777777" w:rsidR="00A03977" w:rsidRDefault="00A03977" w:rsidP="00E27B97">
            <w:r>
              <w:t>5</w:t>
            </w:r>
          </w:p>
        </w:tc>
        <w:tc>
          <w:tcPr>
            <w:tcW w:w="1791" w:type="dxa"/>
          </w:tcPr>
          <w:p w14:paraId="1CFC05A3" w14:textId="7C85C7F3" w:rsidR="00A03977" w:rsidRDefault="00A03977" w:rsidP="00E27B97">
            <w:r>
              <w:t>Choose Container</w:t>
            </w:r>
          </w:p>
        </w:tc>
        <w:tc>
          <w:tcPr>
            <w:tcW w:w="1535" w:type="dxa"/>
          </w:tcPr>
          <w:p w14:paraId="0B71124A" w14:textId="77777777" w:rsidR="00A03977" w:rsidRDefault="00A03977" w:rsidP="00E27B97">
            <w:r>
              <w:t>Button</w:t>
            </w:r>
          </w:p>
        </w:tc>
        <w:tc>
          <w:tcPr>
            <w:tcW w:w="1303" w:type="dxa"/>
          </w:tcPr>
          <w:p w14:paraId="0BD74CB8" w14:textId="77777777" w:rsidR="00A03977" w:rsidRDefault="00A03977" w:rsidP="00E27B97">
            <w:r>
              <w:t>Y</w:t>
            </w:r>
          </w:p>
        </w:tc>
        <w:tc>
          <w:tcPr>
            <w:tcW w:w="1109" w:type="dxa"/>
          </w:tcPr>
          <w:p w14:paraId="5DA6EC49" w14:textId="77777777" w:rsidR="00A03977" w:rsidRDefault="00A03977" w:rsidP="00E27B97"/>
        </w:tc>
        <w:tc>
          <w:tcPr>
            <w:tcW w:w="1791" w:type="dxa"/>
          </w:tcPr>
          <w:p w14:paraId="52B5CCB7" w14:textId="000A4615" w:rsidR="00A03977" w:rsidRDefault="00A03977" w:rsidP="00E27B97">
            <w:r>
              <w:t>Pop up Container for choosing</w:t>
            </w:r>
          </w:p>
        </w:tc>
      </w:tr>
      <w:tr w:rsidR="00A03977" w14:paraId="4560FE66" w14:textId="77777777" w:rsidTr="00596E6F">
        <w:tc>
          <w:tcPr>
            <w:tcW w:w="682" w:type="dxa"/>
            <w:shd w:val="clear" w:color="auto" w:fill="DAEEF3" w:themeFill="accent5" w:themeFillTint="33"/>
          </w:tcPr>
          <w:p w14:paraId="4F71F5B8" w14:textId="77777777" w:rsidR="00A03977" w:rsidRDefault="00A03977" w:rsidP="00E27B97">
            <w:r>
              <w:t>6</w:t>
            </w:r>
          </w:p>
        </w:tc>
        <w:tc>
          <w:tcPr>
            <w:tcW w:w="1791" w:type="dxa"/>
            <w:shd w:val="clear" w:color="auto" w:fill="DAEEF3" w:themeFill="accent5" w:themeFillTint="33"/>
          </w:tcPr>
          <w:p w14:paraId="61EC7579" w14:textId="244291BB" w:rsidR="00A03977" w:rsidRDefault="00A03977" w:rsidP="00E27B97">
            <w:r>
              <w:t>Choose Products</w:t>
            </w:r>
          </w:p>
        </w:tc>
        <w:tc>
          <w:tcPr>
            <w:tcW w:w="1535" w:type="dxa"/>
            <w:shd w:val="clear" w:color="auto" w:fill="DAEEF3" w:themeFill="accent5" w:themeFillTint="33"/>
          </w:tcPr>
          <w:p w14:paraId="476396CC" w14:textId="77777777" w:rsidR="00A03977" w:rsidRDefault="00A03977" w:rsidP="00E27B97">
            <w:r>
              <w:t>Button</w:t>
            </w:r>
          </w:p>
        </w:tc>
        <w:tc>
          <w:tcPr>
            <w:tcW w:w="1303" w:type="dxa"/>
            <w:shd w:val="clear" w:color="auto" w:fill="DAEEF3" w:themeFill="accent5" w:themeFillTint="33"/>
          </w:tcPr>
          <w:p w14:paraId="529CE2E8" w14:textId="77777777" w:rsidR="00A03977" w:rsidRDefault="00A03977" w:rsidP="00E27B97">
            <w:r>
              <w:t>Y</w:t>
            </w:r>
          </w:p>
        </w:tc>
        <w:tc>
          <w:tcPr>
            <w:tcW w:w="1109" w:type="dxa"/>
            <w:shd w:val="clear" w:color="auto" w:fill="DAEEF3" w:themeFill="accent5" w:themeFillTint="33"/>
          </w:tcPr>
          <w:p w14:paraId="67B9AD1B" w14:textId="77777777" w:rsidR="00A03977" w:rsidRDefault="00A03977" w:rsidP="00E27B97"/>
        </w:tc>
        <w:tc>
          <w:tcPr>
            <w:tcW w:w="1791" w:type="dxa"/>
            <w:shd w:val="clear" w:color="auto" w:fill="DAEEF3" w:themeFill="accent5" w:themeFillTint="33"/>
          </w:tcPr>
          <w:p w14:paraId="0B47324A" w14:textId="472489ED" w:rsidR="00A03977" w:rsidRDefault="00A03977" w:rsidP="00E27B97">
            <w:r>
              <w:t>Pop up Product List for choosing</w:t>
            </w:r>
          </w:p>
        </w:tc>
      </w:tr>
      <w:tr w:rsidR="00A03977" w14:paraId="7217FA68" w14:textId="77777777" w:rsidTr="00596E6F">
        <w:tc>
          <w:tcPr>
            <w:tcW w:w="682" w:type="dxa"/>
            <w:shd w:val="clear" w:color="auto" w:fill="FFFFFF" w:themeFill="background1"/>
          </w:tcPr>
          <w:p w14:paraId="553DA5F4" w14:textId="723BDC74" w:rsidR="00A03977" w:rsidRDefault="00A03977" w:rsidP="00E27B97">
            <w:r>
              <w:lastRenderedPageBreak/>
              <w:t>7</w:t>
            </w:r>
          </w:p>
        </w:tc>
        <w:tc>
          <w:tcPr>
            <w:tcW w:w="1791" w:type="dxa"/>
            <w:shd w:val="clear" w:color="auto" w:fill="FFFFFF" w:themeFill="background1"/>
          </w:tcPr>
          <w:p w14:paraId="391464C6" w14:textId="7E85B2DA" w:rsidR="00A03977" w:rsidRDefault="00A03977" w:rsidP="00E27B97">
            <w:r>
              <w:t>Deselect all</w:t>
            </w:r>
          </w:p>
        </w:tc>
        <w:tc>
          <w:tcPr>
            <w:tcW w:w="1535" w:type="dxa"/>
            <w:shd w:val="clear" w:color="auto" w:fill="FFFFFF" w:themeFill="background1"/>
          </w:tcPr>
          <w:p w14:paraId="5E6ABF51" w14:textId="6A2B55FF" w:rsidR="00A03977" w:rsidRDefault="00A03977" w:rsidP="00E27B97">
            <w:r>
              <w:t>Button</w:t>
            </w:r>
          </w:p>
        </w:tc>
        <w:tc>
          <w:tcPr>
            <w:tcW w:w="1303" w:type="dxa"/>
            <w:shd w:val="clear" w:color="auto" w:fill="FFFFFF" w:themeFill="background1"/>
          </w:tcPr>
          <w:p w14:paraId="403A79E4" w14:textId="6CCA40A2" w:rsidR="00A03977" w:rsidRDefault="00A03977" w:rsidP="00E27B97">
            <w:r>
              <w:t>Y</w:t>
            </w:r>
          </w:p>
        </w:tc>
        <w:tc>
          <w:tcPr>
            <w:tcW w:w="1109" w:type="dxa"/>
            <w:shd w:val="clear" w:color="auto" w:fill="FFFFFF" w:themeFill="background1"/>
          </w:tcPr>
          <w:p w14:paraId="1E62F626" w14:textId="77777777" w:rsidR="00A03977" w:rsidRDefault="00A03977" w:rsidP="00E27B97"/>
        </w:tc>
        <w:tc>
          <w:tcPr>
            <w:tcW w:w="1791" w:type="dxa"/>
            <w:shd w:val="clear" w:color="auto" w:fill="FFFFFF" w:themeFill="background1"/>
          </w:tcPr>
          <w:p w14:paraId="22856247" w14:textId="3557DB0E" w:rsidR="00A03977" w:rsidRDefault="00A03977" w:rsidP="00E27B97">
            <w:r>
              <w:t>Remove selection for all product</w:t>
            </w:r>
          </w:p>
        </w:tc>
      </w:tr>
      <w:tr w:rsidR="00A03977" w14:paraId="27DA93B6" w14:textId="77777777" w:rsidTr="00596E6F">
        <w:tc>
          <w:tcPr>
            <w:tcW w:w="682" w:type="dxa"/>
            <w:shd w:val="clear" w:color="auto" w:fill="DAEEF3" w:themeFill="accent5" w:themeFillTint="33"/>
          </w:tcPr>
          <w:p w14:paraId="75306E59" w14:textId="4B6AD050" w:rsidR="00A03977" w:rsidRDefault="00A03977" w:rsidP="00E27B97">
            <w:r>
              <w:t>8</w:t>
            </w:r>
          </w:p>
        </w:tc>
        <w:tc>
          <w:tcPr>
            <w:tcW w:w="1791" w:type="dxa"/>
            <w:shd w:val="clear" w:color="auto" w:fill="DAEEF3" w:themeFill="accent5" w:themeFillTint="33"/>
          </w:tcPr>
          <w:p w14:paraId="5E064D82" w14:textId="573716F4" w:rsidR="00A03977" w:rsidRDefault="00A03977" w:rsidP="00E27B97">
            <w:r>
              <w:t>Select all</w:t>
            </w:r>
          </w:p>
        </w:tc>
        <w:tc>
          <w:tcPr>
            <w:tcW w:w="1535" w:type="dxa"/>
            <w:shd w:val="clear" w:color="auto" w:fill="DAEEF3" w:themeFill="accent5" w:themeFillTint="33"/>
          </w:tcPr>
          <w:p w14:paraId="32D853C3" w14:textId="7778821A" w:rsidR="00A03977" w:rsidRDefault="00A03977" w:rsidP="00E27B97">
            <w:r>
              <w:t>Button</w:t>
            </w:r>
          </w:p>
        </w:tc>
        <w:tc>
          <w:tcPr>
            <w:tcW w:w="1303" w:type="dxa"/>
            <w:shd w:val="clear" w:color="auto" w:fill="DAEEF3" w:themeFill="accent5" w:themeFillTint="33"/>
          </w:tcPr>
          <w:p w14:paraId="30122A05" w14:textId="261E8B54" w:rsidR="00A03977" w:rsidRDefault="00A03977" w:rsidP="00E27B97">
            <w:r>
              <w:t>Y</w:t>
            </w:r>
          </w:p>
        </w:tc>
        <w:tc>
          <w:tcPr>
            <w:tcW w:w="1109" w:type="dxa"/>
            <w:shd w:val="clear" w:color="auto" w:fill="DAEEF3" w:themeFill="accent5" w:themeFillTint="33"/>
          </w:tcPr>
          <w:p w14:paraId="43E2D4E9" w14:textId="77777777" w:rsidR="00A03977" w:rsidRDefault="00A03977" w:rsidP="00E27B97"/>
        </w:tc>
        <w:tc>
          <w:tcPr>
            <w:tcW w:w="1791" w:type="dxa"/>
            <w:shd w:val="clear" w:color="auto" w:fill="DAEEF3" w:themeFill="accent5" w:themeFillTint="33"/>
          </w:tcPr>
          <w:p w14:paraId="04B4D1A0" w14:textId="067B835A" w:rsidR="00A03977" w:rsidRDefault="00A03977" w:rsidP="00E27B97">
            <w:r>
              <w:t>Add selection for all  product</w:t>
            </w:r>
          </w:p>
        </w:tc>
      </w:tr>
      <w:tr w:rsidR="00A03977" w14:paraId="152239D3" w14:textId="77777777" w:rsidTr="00596E6F">
        <w:tc>
          <w:tcPr>
            <w:tcW w:w="682" w:type="dxa"/>
            <w:shd w:val="clear" w:color="auto" w:fill="FFFFFF" w:themeFill="background1"/>
          </w:tcPr>
          <w:p w14:paraId="07616385" w14:textId="5BC664E1" w:rsidR="00A03977" w:rsidRDefault="00A03977" w:rsidP="00E27B97">
            <w:r>
              <w:t>9</w:t>
            </w:r>
          </w:p>
        </w:tc>
        <w:tc>
          <w:tcPr>
            <w:tcW w:w="1791" w:type="dxa"/>
            <w:shd w:val="clear" w:color="auto" w:fill="FFFFFF" w:themeFill="background1"/>
          </w:tcPr>
          <w:p w14:paraId="3E3393D9" w14:textId="6518E114" w:rsidR="00A03977" w:rsidRDefault="00A03977" w:rsidP="00E27B97">
            <w:r>
              <w:t>Remove selected</w:t>
            </w:r>
          </w:p>
        </w:tc>
        <w:tc>
          <w:tcPr>
            <w:tcW w:w="1535" w:type="dxa"/>
            <w:shd w:val="clear" w:color="auto" w:fill="FFFFFF" w:themeFill="background1"/>
          </w:tcPr>
          <w:p w14:paraId="5BBBBDF4" w14:textId="067FB833" w:rsidR="00A03977" w:rsidRDefault="00A03977" w:rsidP="00E27B97">
            <w:r>
              <w:t>Button</w:t>
            </w:r>
          </w:p>
        </w:tc>
        <w:tc>
          <w:tcPr>
            <w:tcW w:w="1303" w:type="dxa"/>
            <w:shd w:val="clear" w:color="auto" w:fill="FFFFFF" w:themeFill="background1"/>
          </w:tcPr>
          <w:p w14:paraId="4C73167A" w14:textId="7CD3CE62" w:rsidR="00A03977" w:rsidRDefault="00A03977" w:rsidP="00E27B97">
            <w:r>
              <w:t>Y</w:t>
            </w:r>
          </w:p>
        </w:tc>
        <w:tc>
          <w:tcPr>
            <w:tcW w:w="1109" w:type="dxa"/>
            <w:shd w:val="clear" w:color="auto" w:fill="FFFFFF" w:themeFill="background1"/>
          </w:tcPr>
          <w:p w14:paraId="7632222E" w14:textId="77777777" w:rsidR="00A03977" w:rsidRDefault="00A03977" w:rsidP="00E27B97"/>
        </w:tc>
        <w:tc>
          <w:tcPr>
            <w:tcW w:w="1791" w:type="dxa"/>
            <w:shd w:val="clear" w:color="auto" w:fill="FFFFFF" w:themeFill="background1"/>
          </w:tcPr>
          <w:p w14:paraId="11F23D31" w14:textId="51C2BC88" w:rsidR="00A03977" w:rsidRDefault="00A03977" w:rsidP="00E27B97">
            <w:r>
              <w:t>Remove selected product out solution</w:t>
            </w:r>
          </w:p>
        </w:tc>
      </w:tr>
      <w:tr w:rsidR="00A03977" w14:paraId="7274A8DA" w14:textId="77777777" w:rsidTr="00596E6F">
        <w:tc>
          <w:tcPr>
            <w:tcW w:w="682" w:type="dxa"/>
            <w:shd w:val="clear" w:color="auto" w:fill="DAEEF3" w:themeFill="accent5" w:themeFillTint="33"/>
          </w:tcPr>
          <w:p w14:paraId="5D110FE5" w14:textId="7F2FAC8B" w:rsidR="00A03977" w:rsidRDefault="00A03977" w:rsidP="00E27B97">
            <w:r>
              <w:t>10</w:t>
            </w:r>
          </w:p>
        </w:tc>
        <w:tc>
          <w:tcPr>
            <w:tcW w:w="1791" w:type="dxa"/>
            <w:shd w:val="clear" w:color="auto" w:fill="DAEEF3" w:themeFill="accent5" w:themeFillTint="33"/>
          </w:tcPr>
          <w:p w14:paraId="729B9F87" w14:textId="62FB5C29" w:rsidR="00A03977" w:rsidRDefault="00A03977" w:rsidP="00E27B97">
            <w:r>
              <w:t>Search input</w:t>
            </w:r>
          </w:p>
        </w:tc>
        <w:tc>
          <w:tcPr>
            <w:tcW w:w="1535" w:type="dxa"/>
            <w:shd w:val="clear" w:color="auto" w:fill="DAEEF3" w:themeFill="accent5" w:themeFillTint="33"/>
          </w:tcPr>
          <w:p w14:paraId="5743E7FE" w14:textId="600B80E9" w:rsidR="00A03977" w:rsidRDefault="00A03977" w:rsidP="00E27B97">
            <w:r>
              <w:t>Input</w:t>
            </w:r>
          </w:p>
        </w:tc>
        <w:tc>
          <w:tcPr>
            <w:tcW w:w="1303" w:type="dxa"/>
            <w:shd w:val="clear" w:color="auto" w:fill="DAEEF3" w:themeFill="accent5" w:themeFillTint="33"/>
          </w:tcPr>
          <w:p w14:paraId="6327CF1E" w14:textId="345D59B0" w:rsidR="00A03977" w:rsidRDefault="00A03977" w:rsidP="00E27B97">
            <w:r>
              <w:t>Y</w:t>
            </w:r>
          </w:p>
        </w:tc>
        <w:tc>
          <w:tcPr>
            <w:tcW w:w="1109" w:type="dxa"/>
            <w:shd w:val="clear" w:color="auto" w:fill="DAEEF3" w:themeFill="accent5" w:themeFillTint="33"/>
          </w:tcPr>
          <w:p w14:paraId="0941958F" w14:textId="77777777" w:rsidR="00A03977" w:rsidRDefault="00A03977" w:rsidP="00E27B97"/>
        </w:tc>
        <w:tc>
          <w:tcPr>
            <w:tcW w:w="1791" w:type="dxa"/>
            <w:shd w:val="clear" w:color="auto" w:fill="DAEEF3" w:themeFill="accent5" w:themeFillTint="33"/>
          </w:tcPr>
          <w:p w14:paraId="5F80FCF2" w14:textId="68ABC7B4" w:rsidR="00A03977" w:rsidRDefault="00A03977" w:rsidP="00A03977">
            <w:r>
              <w:t>Input for searching product in solution</w:t>
            </w:r>
          </w:p>
        </w:tc>
      </w:tr>
      <w:tr w:rsidR="00A03977" w14:paraId="4FDA07BC" w14:textId="77777777" w:rsidTr="00596E6F">
        <w:tc>
          <w:tcPr>
            <w:tcW w:w="682" w:type="dxa"/>
            <w:shd w:val="clear" w:color="auto" w:fill="FFFFFF" w:themeFill="background1"/>
          </w:tcPr>
          <w:p w14:paraId="007EA457" w14:textId="2119371C" w:rsidR="00A03977" w:rsidRDefault="00A03977" w:rsidP="00E27B97">
            <w:r>
              <w:t>11</w:t>
            </w:r>
          </w:p>
        </w:tc>
        <w:tc>
          <w:tcPr>
            <w:tcW w:w="1791" w:type="dxa"/>
            <w:shd w:val="clear" w:color="auto" w:fill="FFFFFF" w:themeFill="background1"/>
          </w:tcPr>
          <w:p w14:paraId="15735BE0" w14:textId="5F63E42B" w:rsidR="00A03977" w:rsidRDefault="00A03977" w:rsidP="00E27B97">
            <w:r>
              <w:t>Maximum Entry</w:t>
            </w:r>
          </w:p>
        </w:tc>
        <w:tc>
          <w:tcPr>
            <w:tcW w:w="1535" w:type="dxa"/>
            <w:shd w:val="clear" w:color="auto" w:fill="FFFFFF" w:themeFill="background1"/>
          </w:tcPr>
          <w:p w14:paraId="059851AF" w14:textId="54640041" w:rsidR="00A03977" w:rsidRDefault="008D65BB" w:rsidP="00E27B97">
            <w:r>
              <w:t>Dropdown list</w:t>
            </w:r>
          </w:p>
        </w:tc>
        <w:tc>
          <w:tcPr>
            <w:tcW w:w="1303" w:type="dxa"/>
            <w:shd w:val="clear" w:color="auto" w:fill="FFFFFF" w:themeFill="background1"/>
          </w:tcPr>
          <w:p w14:paraId="3F82531F" w14:textId="1E5A4ABA" w:rsidR="00A03977" w:rsidRDefault="00A03977" w:rsidP="00E27B97">
            <w:r>
              <w:t>Y</w:t>
            </w:r>
          </w:p>
        </w:tc>
        <w:tc>
          <w:tcPr>
            <w:tcW w:w="1109" w:type="dxa"/>
            <w:shd w:val="clear" w:color="auto" w:fill="FFFFFF" w:themeFill="background1"/>
          </w:tcPr>
          <w:p w14:paraId="05BB925C" w14:textId="77777777" w:rsidR="00A03977" w:rsidRDefault="00A03977" w:rsidP="00E27B97"/>
        </w:tc>
        <w:tc>
          <w:tcPr>
            <w:tcW w:w="1791" w:type="dxa"/>
            <w:shd w:val="clear" w:color="auto" w:fill="FFFFFF" w:themeFill="background1"/>
          </w:tcPr>
          <w:p w14:paraId="4DB5BB2A" w14:textId="4DD38415" w:rsidR="00A03977" w:rsidRDefault="00A03977" w:rsidP="00A03977">
            <w:r>
              <w:t>Maximum product is display on each page in table.</w:t>
            </w:r>
          </w:p>
        </w:tc>
      </w:tr>
      <w:tr w:rsidR="00A03977" w14:paraId="7D983ADF" w14:textId="77777777" w:rsidTr="00596E6F">
        <w:tc>
          <w:tcPr>
            <w:tcW w:w="682" w:type="dxa"/>
            <w:shd w:val="clear" w:color="auto" w:fill="DAEEF3" w:themeFill="accent5" w:themeFillTint="33"/>
          </w:tcPr>
          <w:p w14:paraId="7A678A17" w14:textId="467EE648" w:rsidR="00A03977" w:rsidRDefault="00A03977" w:rsidP="00E27B97">
            <w:r>
              <w:t>12</w:t>
            </w:r>
          </w:p>
        </w:tc>
        <w:tc>
          <w:tcPr>
            <w:tcW w:w="1791" w:type="dxa"/>
            <w:shd w:val="clear" w:color="auto" w:fill="DAEEF3" w:themeFill="accent5" w:themeFillTint="33"/>
          </w:tcPr>
          <w:p w14:paraId="7129898A" w14:textId="0D552B08" w:rsidR="00A03977" w:rsidRDefault="00A03977" w:rsidP="00E27B97">
            <w:r>
              <w:t>Solution Product</w:t>
            </w:r>
          </w:p>
        </w:tc>
        <w:tc>
          <w:tcPr>
            <w:tcW w:w="1535" w:type="dxa"/>
            <w:shd w:val="clear" w:color="auto" w:fill="DAEEF3" w:themeFill="accent5" w:themeFillTint="33"/>
          </w:tcPr>
          <w:p w14:paraId="618E76A1" w14:textId="17608157" w:rsidR="00A03977" w:rsidRDefault="00A03977" w:rsidP="00E27B97">
            <w:r>
              <w:t>Table</w:t>
            </w:r>
          </w:p>
        </w:tc>
        <w:tc>
          <w:tcPr>
            <w:tcW w:w="1303" w:type="dxa"/>
            <w:shd w:val="clear" w:color="auto" w:fill="DAEEF3" w:themeFill="accent5" w:themeFillTint="33"/>
          </w:tcPr>
          <w:p w14:paraId="3169F64D" w14:textId="0E25E6B7" w:rsidR="00A03977" w:rsidRDefault="00982591" w:rsidP="00E27B97">
            <w:r>
              <w:t>Y</w:t>
            </w:r>
          </w:p>
        </w:tc>
        <w:tc>
          <w:tcPr>
            <w:tcW w:w="1109" w:type="dxa"/>
            <w:shd w:val="clear" w:color="auto" w:fill="DAEEF3" w:themeFill="accent5" w:themeFillTint="33"/>
          </w:tcPr>
          <w:p w14:paraId="491AAC75" w14:textId="77777777" w:rsidR="00A03977" w:rsidRDefault="00A03977" w:rsidP="00E27B97"/>
        </w:tc>
        <w:tc>
          <w:tcPr>
            <w:tcW w:w="1791" w:type="dxa"/>
            <w:shd w:val="clear" w:color="auto" w:fill="DAEEF3" w:themeFill="accent5" w:themeFillTint="33"/>
          </w:tcPr>
          <w:p w14:paraId="62B96658" w14:textId="08F17BA5" w:rsidR="00A03977" w:rsidRDefault="00A03977" w:rsidP="00E27B97">
            <w:r>
              <w:t>Table include solution product information</w:t>
            </w:r>
          </w:p>
        </w:tc>
      </w:tr>
      <w:tr w:rsidR="00A03977" w14:paraId="1A094F82" w14:textId="77777777" w:rsidTr="00596E6F">
        <w:tc>
          <w:tcPr>
            <w:tcW w:w="682" w:type="dxa"/>
            <w:shd w:val="clear" w:color="auto" w:fill="FFFFFF" w:themeFill="background1"/>
          </w:tcPr>
          <w:p w14:paraId="54177558" w14:textId="332113A7" w:rsidR="00A03977" w:rsidRDefault="00A03977" w:rsidP="00E27B97">
            <w:r>
              <w:t>13</w:t>
            </w:r>
          </w:p>
        </w:tc>
        <w:tc>
          <w:tcPr>
            <w:tcW w:w="1791" w:type="dxa"/>
            <w:shd w:val="clear" w:color="auto" w:fill="FFFFFF" w:themeFill="background1"/>
          </w:tcPr>
          <w:p w14:paraId="22FDA662" w14:textId="61AAD6D3" w:rsidR="00A03977" w:rsidRDefault="00982591" w:rsidP="00E27B97">
            <w:r>
              <w:t>Container Information</w:t>
            </w:r>
          </w:p>
        </w:tc>
        <w:tc>
          <w:tcPr>
            <w:tcW w:w="1535" w:type="dxa"/>
            <w:shd w:val="clear" w:color="auto" w:fill="FFFFFF" w:themeFill="background1"/>
          </w:tcPr>
          <w:p w14:paraId="77E4C947" w14:textId="65895C67" w:rsidR="00A03977" w:rsidRDefault="00982591" w:rsidP="00E27B97">
            <w:r>
              <w:t>Label</w:t>
            </w:r>
          </w:p>
        </w:tc>
        <w:tc>
          <w:tcPr>
            <w:tcW w:w="1303" w:type="dxa"/>
            <w:shd w:val="clear" w:color="auto" w:fill="FFFFFF" w:themeFill="background1"/>
          </w:tcPr>
          <w:p w14:paraId="1F0A942B" w14:textId="5F10B0CD" w:rsidR="00A03977" w:rsidRDefault="00982591" w:rsidP="00E27B97">
            <w:r>
              <w:t>Y</w:t>
            </w:r>
          </w:p>
        </w:tc>
        <w:tc>
          <w:tcPr>
            <w:tcW w:w="1109" w:type="dxa"/>
            <w:shd w:val="clear" w:color="auto" w:fill="FFFFFF" w:themeFill="background1"/>
          </w:tcPr>
          <w:p w14:paraId="73E2F455" w14:textId="77777777" w:rsidR="00A03977" w:rsidRDefault="00A03977" w:rsidP="00E27B97"/>
        </w:tc>
        <w:tc>
          <w:tcPr>
            <w:tcW w:w="1791" w:type="dxa"/>
            <w:shd w:val="clear" w:color="auto" w:fill="FFFFFF" w:themeFill="background1"/>
          </w:tcPr>
          <w:p w14:paraId="5CFE121A" w14:textId="1E5B9CC4" w:rsidR="00A03977" w:rsidRDefault="00982591" w:rsidP="00E27B97">
            <w:r>
              <w:t>Container Information</w:t>
            </w:r>
          </w:p>
        </w:tc>
      </w:tr>
      <w:tr w:rsidR="00A03977" w14:paraId="3A22CB95" w14:textId="77777777" w:rsidTr="00596E6F">
        <w:tc>
          <w:tcPr>
            <w:tcW w:w="682" w:type="dxa"/>
            <w:shd w:val="clear" w:color="auto" w:fill="DAEEF3" w:themeFill="accent5" w:themeFillTint="33"/>
          </w:tcPr>
          <w:p w14:paraId="1CEE65F7" w14:textId="6AFBD9CA" w:rsidR="00A03977" w:rsidRDefault="00982591" w:rsidP="00E27B97">
            <w:r>
              <w:t>14</w:t>
            </w:r>
          </w:p>
        </w:tc>
        <w:tc>
          <w:tcPr>
            <w:tcW w:w="1791" w:type="dxa"/>
            <w:shd w:val="clear" w:color="auto" w:fill="DAEEF3" w:themeFill="accent5" w:themeFillTint="33"/>
          </w:tcPr>
          <w:p w14:paraId="00CA63B7" w14:textId="5ADF005C" w:rsidR="00A03977" w:rsidRDefault="00982591" w:rsidP="00E27B97">
            <w:r>
              <w:t>Solution Results</w:t>
            </w:r>
          </w:p>
        </w:tc>
        <w:tc>
          <w:tcPr>
            <w:tcW w:w="1535" w:type="dxa"/>
            <w:shd w:val="clear" w:color="auto" w:fill="DAEEF3" w:themeFill="accent5" w:themeFillTint="33"/>
          </w:tcPr>
          <w:p w14:paraId="6F6012AF" w14:textId="360A7EFD" w:rsidR="00A03977" w:rsidRDefault="008D65BB" w:rsidP="00E27B97">
            <w:r>
              <w:t>Dropdown list</w:t>
            </w:r>
          </w:p>
        </w:tc>
        <w:tc>
          <w:tcPr>
            <w:tcW w:w="1303" w:type="dxa"/>
            <w:shd w:val="clear" w:color="auto" w:fill="DAEEF3" w:themeFill="accent5" w:themeFillTint="33"/>
          </w:tcPr>
          <w:p w14:paraId="53B9AE0C" w14:textId="77777777" w:rsidR="00A03977" w:rsidRDefault="00A03977" w:rsidP="00E27B97"/>
        </w:tc>
        <w:tc>
          <w:tcPr>
            <w:tcW w:w="1109" w:type="dxa"/>
            <w:shd w:val="clear" w:color="auto" w:fill="DAEEF3" w:themeFill="accent5" w:themeFillTint="33"/>
          </w:tcPr>
          <w:p w14:paraId="1556EC16" w14:textId="77777777" w:rsidR="00A03977" w:rsidRDefault="00A03977" w:rsidP="00E27B97"/>
        </w:tc>
        <w:tc>
          <w:tcPr>
            <w:tcW w:w="1791" w:type="dxa"/>
            <w:shd w:val="clear" w:color="auto" w:fill="DAEEF3" w:themeFill="accent5" w:themeFillTint="33"/>
          </w:tcPr>
          <w:p w14:paraId="52F5C8BD" w14:textId="654944C9" w:rsidR="00A03977" w:rsidRDefault="00982591" w:rsidP="00E27B97">
            <w:r>
              <w:t>Solution Results after loading</w:t>
            </w:r>
          </w:p>
        </w:tc>
      </w:tr>
      <w:tr w:rsidR="00982591" w14:paraId="064264BC" w14:textId="77777777" w:rsidTr="00596E6F">
        <w:tc>
          <w:tcPr>
            <w:tcW w:w="682" w:type="dxa"/>
            <w:shd w:val="clear" w:color="auto" w:fill="FFFFFF" w:themeFill="background1"/>
          </w:tcPr>
          <w:p w14:paraId="0D45FFD4" w14:textId="46E0B374" w:rsidR="00982591" w:rsidRDefault="00982591" w:rsidP="00E27B97">
            <w:r>
              <w:t>15</w:t>
            </w:r>
          </w:p>
        </w:tc>
        <w:tc>
          <w:tcPr>
            <w:tcW w:w="1791" w:type="dxa"/>
            <w:shd w:val="clear" w:color="auto" w:fill="FFFFFF" w:themeFill="background1"/>
          </w:tcPr>
          <w:p w14:paraId="5174175F" w14:textId="35513A37" w:rsidR="00982591" w:rsidRDefault="00982591" w:rsidP="00E27B97">
            <w:r>
              <w:t>Loading</w:t>
            </w:r>
          </w:p>
        </w:tc>
        <w:tc>
          <w:tcPr>
            <w:tcW w:w="1535" w:type="dxa"/>
            <w:shd w:val="clear" w:color="auto" w:fill="FFFFFF" w:themeFill="background1"/>
          </w:tcPr>
          <w:p w14:paraId="6DB1698E" w14:textId="083317FE" w:rsidR="00982591" w:rsidRDefault="00982591" w:rsidP="00E27B97">
            <w:r>
              <w:t>Button</w:t>
            </w:r>
          </w:p>
        </w:tc>
        <w:tc>
          <w:tcPr>
            <w:tcW w:w="1303" w:type="dxa"/>
            <w:shd w:val="clear" w:color="auto" w:fill="FFFFFF" w:themeFill="background1"/>
          </w:tcPr>
          <w:p w14:paraId="4A2B68D1" w14:textId="2B2C0DBE" w:rsidR="00982591" w:rsidRDefault="00982591" w:rsidP="00E27B97">
            <w:r>
              <w:t>Y</w:t>
            </w:r>
          </w:p>
        </w:tc>
        <w:tc>
          <w:tcPr>
            <w:tcW w:w="1109" w:type="dxa"/>
            <w:shd w:val="clear" w:color="auto" w:fill="FFFFFF" w:themeFill="background1"/>
          </w:tcPr>
          <w:p w14:paraId="7E60FA0E" w14:textId="77777777" w:rsidR="00982591" w:rsidRDefault="00982591" w:rsidP="00E27B97"/>
        </w:tc>
        <w:tc>
          <w:tcPr>
            <w:tcW w:w="1791" w:type="dxa"/>
            <w:shd w:val="clear" w:color="auto" w:fill="FFFFFF" w:themeFill="background1"/>
          </w:tcPr>
          <w:p w14:paraId="6965ED02" w14:textId="1362C0F6" w:rsidR="00982591" w:rsidRDefault="00982591" w:rsidP="00E27B97">
            <w:r>
              <w:t>Start loading</w:t>
            </w:r>
          </w:p>
        </w:tc>
      </w:tr>
      <w:tr w:rsidR="00982591" w14:paraId="4D196CCA" w14:textId="77777777" w:rsidTr="00596E6F">
        <w:tc>
          <w:tcPr>
            <w:tcW w:w="682" w:type="dxa"/>
            <w:shd w:val="clear" w:color="auto" w:fill="DAEEF3" w:themeFill="accent5" w:themeFillTint="33"/>
          </w:tcPr>
          <w:p w14:paraId="3EDC2D29" w14:textId="4E9158B6" w:rsidR="00982591" w:rsidRDefault="00982591" w:rsidP="00E27B97">
            <w:r>
              <w:t>16</w:t>
            </w:r>
          </w:p>
        </w:tc>
        <w:tc>
          <w:tcPr>
            <w:tcW w:w="1791" w:type="dxa"/>
            <w:shd w:val="clear" w:color="auto" w:fill="DAEEF3" w:themeFill="accent5" w:themeFillTint="33"/>
          </w:tcPr>
          <w:p w14:paraId="1FBD5257" w14:textId="76D2474E" w:rsidR="00982591" w:rsidRDefault="00982591" w:rsidP="00E27B97">
            <w:r>
              <w:t>3D Cube</w:t>
            </w:r>
          </w:p>
        </w:tc>
        <w:tc>
          <w:tcPr>
            <w:tcW w:w="1535" w:type="dxa"/>
            <w:shd w:val="clear" w:color="auto" w:fill="DAEEF3" w:themeFill="accent5" w:themeFillTint="33"/>
          </w:tcPr>
          <w:p w14:paraId="3D0CA248" w14:textId="3CCB403B" w:rsidR="00982591" w:rsidRDefault="00982591" w:rsidP="00982591">
            <w:r>
              <w:t>3D Control</w:t>
            </w:r>
          </w:p>
        </w:tc>
        <w:tc>
          <w:tcPr>
            <w:tcW w:w="1303" w:type="dxa"/>
            <w:shd w:val="clear" w:color="auto" w:fill="DAEEF3" w:themeFill="accent5" w:themeFillTint="33"/>
          </w:tcPr>
          <w:p w14:paraId="28BA735B" w14:textId="5C6BEC67" w:rsidR="00982591" w:rsidRDefault="00982591" w:rsidP="00E27B97">
            <w:r>
              <w:t>Y</w:t>
            </w:r>
          </w:p>
        </w:tc>
        <w:tc>
          <w:tcPr>
            <w:tcW w:w="1109" w:type="dxa"/>
            <w:shd w:val="clear" w:color="auto" w:fill="DAEEF3" w:themeFill="accent5" w:themeFillTint="33"/>
          </w:tcPr>
          <w:p w14:paraId="13E843AD" w14:textId="77777777" w:rsidR="00982591" w:rsidRDefault="00982591" w:rsidP="00E27B97"/>
        </w:tc>
        <w:tc>
          <w:tcPr>
            <w:tcW w:w="1791" w:type="dxa"/>
            <w:shd w:val="clear" w:color="auto" w:fill="DAEEF3" w:themeFill="accent5" w:themeFillTint="33"/>
          </w:tcPr>
          <w:p w14:paraId="5079009D" w14:textId="33590482" w:rsidR="00982591" w:rsidRDefault="00982591" w:rsidP="00E27B97">
            <w:r>
              <w:t>Visualize container with product inside(if any)</w:t>
            </w:r>
          </w:p>
        </w:tc>
      </w:tr>
      <w:tr w:rsidR="00982591" w14:paraId="49A8C78A" w14:textId="77777777" w:rsidTr="00596E6F">
        <w:tc>
          <w:tcPr>
            <w:tcW w:w="682" w:type="dxa"/>
            <w:shd w:val="clear" w:color="auto" w:fill="FFFFFF" w:themeFill="background1"/>
          </w:tcPr>
          <w:p w14:paraId="70A9866C" w14:textId="056E5490" w:rsidR="00982591" w:rsidRDefault="00982591" w:rsidP="00E27B97">
            <w:r>
              <w:t>17</w:t>
            </w:r>
          </w:p>
        </w:tc>
        <w:tc>
          <w:tcPr>
            <w:tcW w:w="1791" w:type="dxa"/>
            <w:shd w:val="clear" w:color="auto" w:fill="FFFFFF" w:themeFill="background1"/>
          </w:tcPr>
          <w:p w14:paraId="3296D50C" w14:textId="790EC7F0" w:rsidR="00982591" w:rsidRDefault="00982591" w:rsidP="00E27B97">
            <w:r>
              <w:t>Arrange</w:t>
            </w:r>
          </w:p>
        </w:tc>
        <w:tc>
          <w:tcPr>
            <w:tcW w:w="1535" w:type="dxa"/>
            <w:shd w:val="clear" w:color="auto" w:fill="FFFFFF" w:themeFill="background1"/>
          </w:tcPr>
          <w:p w14:paraId="5F77F1EB" w14:textId="471944CA" w:rsidR="00982591" w:rsidRDefault="00982591" w:rsidP="00E27B97">
            <w:r>
              <w:t>Button</w:t>
            </w:r>
          </w:p>
        </w:tc>
        <w:tc>
          <w:tcPr>
            <w:tcW w:w="1303" w:type="dxa"/>
            <w:shd w:val="clear" w:color="auto" w:fill="FFFFFF" w:themeFill="background1"/>
          </w:tcPr>
          <w:p w14:paraId="1788A5EE" w14:textId="2F70C3F0" w:rsidR="00982591" w:rsidRDefault="00982591" w:rsidP="00E27B97">
            <w:r>
              <w:t>Y</w:t>
            </w:r>
          </w:p>
        </w:tc>
        <w:tc>
          <w:tcPr>
            <w:tcW w:w="1109" w:type="dxa"/>
            <w:shd w:val="clear" w:color="auto" w:fill="FFFFFF" w:themeFill="background1"/>
          </w:tcPr>
          <w:p w14:paraId="705261F7" w14:textId="77777777" w:rsidR="00982591" w:rsidRDefault="00982591" w:rsidP="00E27B97"/>
        </w:tc>
        <w:tc>
          <w:tcPr>
            <w:tcW w:w="1791" w:type="dxa"/>
            <w:shd w:val="clear" w:color="auto" w:fill="FFFFFF" w:themeFill="background1"/>
          </w:tcPr>
          <w:p w14:paraId="23853E03" w14:textId="35C617EF" w:rsidR="00982591" w:rsidRDefault="00982591" w:rsidP="00E27B97">
            <w:r>
              <w:t>Run arrangement after loading</w:t>
            </w:r>
          </w:p>
        </w:tc>
      </w:tr>
      <w:tr w:rsidR="00982591" w14:paraId="70EC6951" w14:textId="77777777" w:rsidTr="00596E6F">
        <w:tc>
          <w:tcPr>
            <w:tcW w:w="682" w:type="dxa"/>
            <w:shd w:val="clear" w:color="auto" w:fill="DAEEF3" w:themeFill="accent5" w:themeFillTint="33"/>
          </w:tcPr>
          <w:p w14:paraId="3947D86C" w14:textId="38914290" w:rsidR="00982591" w:rsidRDefault="00982591" w:rsidP="00E27B97">
            <w:r>
              <w:t>18</w:t>
            </w:r>
          </w:p>
        </w:tc>
        <w:tc>
          <w:tcPr>
            <w:tcW w:w="1791" w:type="dxa"/>
            <w:shd w:val="clear" w:color="auto" w:fill="DAEEF3" w:themeFill="accent5" w:themeFillTint="33"/>
          </w:tcPr>
          <w:p w14:paraId="14467131" w14:textId="0B90FA5A" w:rsidR="00982591" w:rsidRDefault="00982591" w:rsidP="00E27B97">
            <w:r>
              <w:t>Zoom in</w:t>
            </w:r>
          </w:p>
        </w:tc>
        <w:tc>
          <w:tcPr>
            <w:tcW w:w="1535" w:type="dxa"/>
            <w:shd w:val="clear" w:color="auto" w:fill="DAEEF3" w:themeFill="accent5" w:themeFillTint="33"/>
          </w:tcPr>
          <w:p w14:paraId="6D7122FD" w14:textId="53E10FF5" w:rsidR="00982591" w:rsidRDefault="00982591" w:rsidP="00E27B97">
            <w:r>
              <w:t>Button</w:t>
            </w:r>
          </w:p>
        </w:tc>
        <w:tc>
          <w:tcPr>
            <w:tcW w:w="1303" w:type="dxa"/>
            <w:shd w:val="clear" w:color="auto" w:fill="DAEEF3" w:themeFill="accent5" w:themeFillTint="33"/>
          </w:tcPr>
          <w:p w14:paraId="28583AF9" w14:textId="7C2E0BDB" w:rsidR="00982591" w:rsidRDefault="00982591" w:rsidP="00E27B97">
            <w:r>
              <w:t>Y</w:t>
            </w:r>
          </w:p>
        </w:tc>
        <w:tc>
          <w:tcPr>
            <w:tcW w:w="1109" w:type="dxa"/>
            <w:shd w:val="clear" w:color="auto" w:fill="DAEEF3" w:themeFill="accent5" w:themeFillTint="33"/>
          </w:tcPr>
          <w:p w14:paraId="5BDB2E0F" w14:textId="77777777" w:rsidR="00982591" w:rsidRDefault="00982591" w:rsidP="00E27B97"/>
        </w:tc>
        <w:tc>
          <w:tcPr>
            <w:tcW w:w="1791" w:type="dxa"/>
            <w:shd w:val="clear" w:color="auto" w:fill="DAEEF3" w:themeFill="accent5" w:themeFillTint="33"/>
          </w:tcPr>
          <w:p w14:paraId="0282D9DB" w14:textId="0D89D94E" w:rsidR="00982591" w:rsidRDefault="00982591" w:rsidP="00E27B97">
            <w:r>
              <w:t>Zoom in 3D Cube</w:t>
            </w:r>
          </w:p>
        </w:tc>
      </w:tr>
      <w:tr w:rsidR="00982591" w14:paraId="753709B7" w14:textId="77777777" w:rsidTr="00596E6F">
        <w:tc>
          <w:tcPr>
            <w:tcW w:w="682" w:type="dxa"/>
            <w:shd w:val="clear" w:color="auto" w:fill="FFFFFF" w:themeFill="background1"/>
          </w:tcPr>
          <w:p w14:paraId="023A3BCB" w14:textId="5B7CB80D" w:rsidR="00982591" w:rsidRDefault="00982591" w:rsidP="00E27B97">
            <w:r>
              <w:t>19</w:t>
            </w:r>
          </w:p>
        </w:tc>
        <w:tc>
          <w:tcPr>
            <w:tcW w:w="1791" w:type="dxa"/>
            <w:shd w:val="clear" w:color="auto" w:fill="FFFFFF" w:themeFill="background1"/>
          </w:tcPr>
          <w:p w14:paraId="0F1498F1" w14:textId="4A010D41" w:rsidR="00982591" w:rsidRDefault="00982591" w:rsidP="00E27B97">
            <w:r>
              <w:t>Zoom out</w:t>
            </w:r>
          </w:p>
        </w:tc>
        <w:tc>
          <w:tcPr>
            <w:tcW w:w="1535" w:type="dxa"/>
            <w:shd w:val="clear" w:color="auto" w:fill="FFFFFF" w:themeFill="background1"/>
          </w:tcPr>
          <w:p w14:paraId="243BFFE4" w14:textId="53DC6AFB" w:rsidR="00982591" w:rsidRDefault="00982591" w:rsidP="00E27B97">
            <w:r>
              <w:t>Button</w:t>
            </w:r>
          </w:p>
        </w:tc>
        <w:tc>
          <w:tcPr>
            <w:tcW w:w="1303" w:type="dxa"/>
            <w:shd w:val="clear" w:color="auto" w:fill="FFFFFF" w:themeFill="background1"/>
          </w:tcPr>
          <w:p w14:paraId="2CD489FF" w14:textId="256649EF" w:rsidR="00982591" w:rsidRDefault="00982591" w:rsidP="00E27B97">
            <w:r>
              <w:t>Y</w:t>
            </w:r>
          </w:p>
        </w:tc>
        <w:tc>
          <w:tcPr>
            <w:tcW w:w="1109" w:type="dxa"/>
            <w:shd w:val="clear" w:color="auto" w:fill="FFFFFF" w:themeFill="background1"/>
          </w:tcPr>
          <w:p w14:paraId="70BED001" w14:textId="77777777" w:rsidR="00982591" w:rsidRDefault="00982591" w:rsidP="00E27B97"/>
        </w:tc>
        <w:tc>
          <w:tcPr>
            <w:tcW w:w="1791" w:type="dxa"/>
            <w:shd w:val="clear" w:color="auto" w:fill="FFFFFF" w:themeFill="background1"/>
          </w:tcPr>
          <w:p w14:paraId="633EA46E" w14:textId="602F2F10" w:rsidR="00982591" w:rsidRDefault="00982591" w:rsidP="00E27B97">
            <w:r>
              <w:t>Zoom out 3D Cube</w:t>
            </w:r>
          </w:p>
        </w:tc>
      </w:tr>
      <w:tr w:rsidR="00982591" w14:paraId="071DFF49" w14:textId="77777777" w:rsidTr="00596E6F">
        <w:tc>
          <w:tcPr>
            <w:tcW w:w="682" w:type="dxa"/>
            <w:shd w:val="clear" w:color="auto" w:fill="DAEEF3" w:themeFill="accent5" w:themeFillTint="33"/>
          </w:tcPr>
          <w:p w14:paraId="040724F8" w14:textId="24D73D1B" w:rsidR="00982591" w:rsidRDefault="00982591" w:rsidP="00E27B97">
            <w:r>
              <w:t>20</w:t>
            </w:r>
          </w:p>
        </w:tc>
        <w:tc>
          <w:tcPr>
            <w:tcW w:w="1791" w:type="dxa"/>
            <w:shd w:val="clear" w:color="auto" w:fill="DAEEF3" w:themeFill="accent5" w:themeFillTint="33"/>
          </w:tcPr>
          <w:p w14:paraId="2121FFF5" w14:textId="2E19B10C" w:rsidR="00982591" w:rsidRDefault="00982591" w:rsidP="00E27B97">
            <w:r>
              <w:t>Speeder</w:t>
            </w:r>
          </w:p>
        </w:tc>
        <w:tc>
          <w:tcPr>
            <w:tcW w:w="1535" w:type="dxa"/>
            <w:shd w:val="clear" w:color="auto" w:fill="DAEEF3" w:themeFill="accent5" w:themeFillTint="33"/>
          </w:tcPr>
          <w:p w14:paraId="306526E2" w14:textId="2AA9DD53" w:rsidR="00982591" w:rsidRDefault="00982591" w:rsidP="00E27B97">
            <w:r>
              <w:t>Speed Control</w:t>
            </w:r>
          </w:p>
        </w:tc>
        <w:tc>
          <w:tcPr>
            <w:tcW w:w="1303" w:type="dxa"/>
            <w:shd w:val="clear" w:color="auto" w:fill="DAEEF3" w:themeFill="accent5" w:themeFillTint="33"/>
          </w:tcPr>
          <w:p w14:paraId="33916D84" w14:textId="519C79F7" w:rsidR="00982591" w:rsidRDefault="00982591" w:rsidP="00E27B97">
            <w:r>
              <w:t>Y</w:t>
            </w:r>
          </w:p>
        </w:tc>
        <w:tc>
          <w:tcPr>
            <w:tcW w:w="1109" w:type="dxa"/>
            <w:shd w:val="clear" w:color="auto" w:fill="DAEEF3" w:themeFill="accent5" w:themeFillTint="33"/>
          </w:tcPr>
          <w:p w14:paraId="6D232A61" w14:textId="77777777" w:rsidR="00982591" w:rsidRDefault="00982591" w:rsidP="00E27B97"/>
        </w:tc>
        <w:tc>
          <w:tcPr>
            <w:tcW w:w="1791" w:type="dxa"/>
            <w:shd w:val="clear" w:color="auto" w:fill="DAEEF3" w:themeFill="accent5" w:themeFillTint="33"/>
          </w:tcPr>
          <w:p w14:paraId="791DCBBD" w14:textId="7AFFD723" w:rsidR="00982591" w:rsidRDefault="00982591" w:rsidP="00E27B97">
            <w:r>
              <w:t>Control speed of arrangement</w:t>
            </w:r>
          </w:p>
        </w:tc>
      </w:tr>
    </w:tbl>
    <w:p w14:paraId="77B2E360" w14:textId="3C4AD845" w:rsidR="00596E6F" w:rsidRDefault="00596E6F" w:rsidP="0070702A">
      <w:pPr>
        <w:pStyle w:val="Caption"/>
      </w:pPr>
      <w:r>
        <w:t>Table</w:t>
      </w:r>
      <w:r w:rsidRPr="00B70812">
        <w:t xml:space="preserve"> </w:t>
      </w:r>
      <w:r>
        <w:t>4-6</w:t>
      </w:r>
      <w:r w:rsidRPr="00B70812">
        <w:t xml:space="preserve"> –</w:t>
      </w:r>
      <w:r>
        <w:t>Solution Editor Page</w:t>
      </w:r>
    </w:p>
    <w:p w14:paraId="350C6DC4" w14:textId="77777777" w:rsidR="00080F53" w:rsidRPr="00165A9C" w:rsidRDefault="00080F53" w:rsidP="00080F53"/>
    <w:p w14:paraId="54033850" w14:textId="543AE0C1" w:rsidR="007F3805" w:rsidRPr="002441C3" w:rsidRDefault="007F3805" w:rsidP="007F3805"/>
    <w:p w14:paraId="19FE384E" w14:textId="1BE46432" w:rsidR="007F3805" w:rsidRDefault="007F3805">
      <w:pPr>
        <w:pStyle w:val="Heading3"/>
      </w:pPr>
      <w:bookmarkStart w:id="898" w:name="_Toc364431582"/>
      <w:bookmarkStart w:id="899" w:name="_Toc364428601"/>
      <w:bookmarkStart w:id="900" w:name="_Toc364435823"/>
      <w:bookmarkStart w:id="901" w:name="_Toc364436622"/>
      <w:bookmarkStart w:id="902" w:name="_Toc364437740"/>
      <w:bookmarkStart w:id="903" w:name="_Toc364439782"/>
      <w:bookmarkStart w:id="904" w:name="_Toc364440820"/>
      <w:bookmarkStart w:id="905" w:name="_Toc364447109"/>
      <w:r>
        <w:lastRenderedPageBreak/>
        <w:t>M</w:t>
      </w:r>
      <w:bookmarkEnd w:id="898"/>
      <w:r>
        <w:t>odule Manage</w:t>
      </w:r>
      <w:bookmarkEnd w:id="899"/>
      <w:r w:rsidR="00CF0C3B">
        <w:t>Payment</w:t>
      </w:r>
      <w:bookmarkEnd w:id="900"/>
      <w:bookmarkEnd w:id="901"/>
      <w:bookmarkEnd w:id="902"/>
      <w:bookmarkEnd w:id="903"/>
      <w:bookmarkEnd w:id="904"/>
      <w:bookmarkEnd w:id="905"/>
    </w:p>
    <w:p w14:paraId="41992EF9" w14:textId="689B67CF" w:rsidR="003747EA" w:rsidRDefault="003747EA" w:rsidP="00F303D5">
      <w:pPr>
        <w:pStyle w:val="Heading4"/>
      </w:pPr>
      <w:bookmarkStart w:id="906" w:name="_Toc364428602"/>
      <w:r>
        <w:t>&lt;Admin&gt; Manage Transaction Page</w:t>
      </w:r>
    </w:p>
    <w:p w14:paraId="08559D8C" w14:textId="77777777" w:rsidR="003747EA" w:rsidRDefault="003747EA" w:rsidP="003747EA">
      <w:pPr>
        <w:pStyle w:val="Heading5"/>
      </w:pPr>
      <w:r>
        <w:t>Screen Images</w:t>
      </w:r>
    </w:p>
    <w:p w14:paraId="756A6CF4" w14:textId="77777777" w:rsidR="00E821D7" w:rsidRDefault="00CF0C3B" w:rsidP="003747EA">
      <w:r>
        <w:rPr>
          <w:noProof/>
          <w:lang w:eastAsia="ja-JP"/>
        </w:rPr>
        <mc:AlternateContent>
          <mc:Choice Requires="wpg">
            <w:drawing>
              <wp:anchor distT="0" distB="0" distL="114300" distR="114300" simplePos="0" relativeHeight="251658249" behindDoc="0" locked="0" layoutInCell="1" allowOverlap="1" wp14:anchorId="56E4476F" wp14:editId="14A4029F">
                <wp:simplePos x="0" y="0"/>
                <wp:positionH relativeFrom="column">
                  <wp:posOffset>1058</wp:posOffset>
                </wp:positionH>
                <wp:positionV relativeFrom="paragraph">
                  <wp:posOffset>639445</wp:posOffset>
                </wp:positionV>
                <wp:extent cx="1337733" cy="711200"/>
                <wp:effectExtent l="0" t="0" r="0" b="0"/>
                <wp:wrapNone/>
                <wp:docPr id="125" name="Group 125"/>
                <wp:cNvGraphicFramePr/>
                <a:graphic xmlns:a="http://schemas.openxmlformats.org/drawingml/2006/main">
                  <a:graphicData uri="http://schemas.microsoft.com/office/word/2010/wordprocessingGroup">
                    <wpg:wgp>
                      <wpg:cNvGrpSpPr/>
                      <wpg:grpSpPr>
                        <a:xfrm>
                          <a:off x="0" y="0"/>
                          <a:ext cx="1337733" cy="711200"/>
                          <a:chOff x="0" y="0"/>
                          <a:chExt cx="1337733" cy="711200"/>
                        </a:xfrm>
                      </wpg:grpSpPr>
                      <wps:wsp>
                        <wps:cNvPr id="122" name="Text Box 122"/>
                        <wps:cNvSpPr txBox="1"/>
                        <wps:spPr>
                          <a:xfrm>
                            <a:off x="42334" y="431800"/>
                            <a:ext cx="270933"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544BD" w14:textId="2A0DDE09" w:rsidR="009B27E7" w:rsidRPr="00CF0C3B" w:rsidRDefault="009B27E7">
                              <w:pPr>
                                <w:rPr>
                                  <w:b/>
                                  <w:color w:val="FF0000"/>
                                </w:rPr>
                              </w:pPr>
                              <w:r w:rsidRPr="00CF0C3B">
                                <w:rPr>
                                  <w:b/>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Text Box 123"/>
                        <wps:cNvSpPr txBox="1"/>
                        <wps:spPr>
                          <a:xfrm>
                            <a:off x="0" y="16933"/>
                            <a:ext cx="270933"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8691C" w14:textId="5E57AB27" w:rsidR="009B27E7" w:rsidRPr="00CF0C3B" w:rsidRDefault="009B27E7" w:rsidP="00CF0C3B">
                              <w:pPr>
                                <w:rPr>
                                  <w:b/>
                                  <w:color w:val="FF0000"/>
                                </w:rPr>
                              </w:pPr>
                              <w:r>
                                <w:rPr>
                                  <w:b/>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4" name="Text Box 124"/>
                        <wps:cNvSpPr txBox="1"/>
                        <wps:spPr>
                          <a:xfrm>
                            <a:off x="1066800" y="0"/>
                            <a:ext cx="270933"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4DCE9B" w14:textId="4399BBBF" w:rsidR="009B27E7" w:rsidRPr="00CF0C3B" w:rsidRDefault="009B27E7" w:rsidP="00CF0C3B">
                              <w:pPr>
                                <w:rPr>
                                  <w:b/>
                                  <w:color w:val="FF0000"/>
                                </w:rPr>
                              </w:pPr>
                              <w:r>
                                <w:rPr>
                                  <w:b/>
                                  <w:color w:val="FF000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6E4476F" id="Group 125" o:spid="_x0000_s1026" style="position:absolute;margin-left:.1pt;margin-top:50.35pt;width:105.35pt;height:56pt;z-index:251658249" coordsize="13377,7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">
                <v:shapetype id="_x0000_t202" coordsize="21600,21600" o:spt="202" path="m,l,21600r21600,l21600,xe">
                  <v:stroke joinstyle="miter"/>
                  <v:path gradientshapeok="t" o:connecttype="rect"/>
                </v:shapetype>
                <v:shape id="Text Box 122" o:spid="_x0000_s1027" type="#_x0000_t202" style="position:absolute;left:423;top:4318;width:270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14:paraId="2B0544BD" w14:textId="2A0DDE09" w:rsidR="009B27E7" w:rsidRPr="00CF0C3B" w:rsidRDefault="009B27E7">
                        <w:pPr>
                          <w:rPr>
                            <w:b/>
                            <w:color w:val="FF0000"/>
                          </w:rPr>
                        </w:pPr>
                        <w:r w:rsidRPr="00CF0C3B">
                          <w:rPr>
                            <w:b/>
                            <w:color w:val="FF0000"/>
                          </w:rPr>
                          <w:t>1</w:t>
                        </w:r>
                      </w:p>
                    </w:txbxContent>
                  </v:textbox>
                </v:shape>
                <v:shape id="Text Box 123" o:spid="_x0000_s1028" type="#_x0000_t202" style="position:absolute;top:169;width:270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14:paraId="17A8691C" w14:textId="5E57AB27" w:rsidR="009B27E7" w:rsidRPr="00CF0C3B" w:rsidRDefault="009B27E7" w:rsidP="00CF0C3B">
                        <w:pPr>
                          <w:rPr>
                            <w:b/>
                            <w:color w:val="FF0000"/>
                          </w:rPr>
                        </w:pPr>
                        <w:r>
                          <w:rPr>
                            <w:b/>
                            <w:color w:val="FF0000"/>
                          </w:rPr>
                          <w:t>2</w:t>
                        </w:r>
                      </w:p>
                    </w:txbxContent>
                  </v:textbox>
                </v:shape>
                <v:shape id="Text Box 124" o:spid="_x0000_s1029" type="#_x0000_t202" style="position:absolute;left:10668;width:270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pQYMMA&#10;AADcAAAADwAAAGRycy9kb3ducmV2LnhtbERPS4vCMBC+L+x/CLPgbU0tKt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pQYMMAAADcAAAADwAAAAAAAAAAAAAAAACYAgAAZHJzL2Rv&#10;d25yZXYueG1sUEsFBgAAAAAEAAQA9QAAAIgDAAAAAA==&#10;" filled="f" stroked="f" strokeweight=".5pt">
                  <v:textbox>
                    <w:txbxContent>
                      <w:p w14:paraId="644DCE9B" w14:textId="4399BBBF" w:rsidR="009B27E7" w:rsidRPr="00CF0C3B" w:rsidRDefault="009B27E7" w:rsidP="00CF0C3B">
                        <w:pPr>
                          <w:rPr>
                            <w:b/>
                            <w:color w:val="FF0000"/>
                          </w:rPr>
                        </w:pPr>
                        <w:r>
                          <w:rPr>
                            <w:b/>
                            <w:color w:val="FF0000"/>
                          </w:rPr>
                          <w:t>3</w:t>
                        </w:r>
                      </w:p>
                    </w:txbxContent>
                  </v:textbox>
                </v:shape>
              </v:group>
            </w:pict>
          </mc:Fallback>
        </mc:AlternateContent>
      </w:r>
    </w:p>
    <w:p w14:paraId="58F6F9AA" w14:textId="755267F1" w:rsidR="003747EA" w:rsidRDefault="003747EA" w:rsidP="003747EA">
      <w:r>
        <w:rPr>
          <w:noProof/>
          <w:lang w:eastAsia="ja-JP"/>
        </w:rPr>
        <w:drawing>
          <wp:inline distT="0" distB="0" distL="0" distR="0" wp14:anchorId="3DBD441B" wp14:editId="07356214">
            <wp:extent cx="5580380" cy="2694305"/>
            <wp:effectExtent l="0" t="0" r="127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070FD89.tmp"/>
                    <pic:cNvPicPr/>
                  </pic:nvPicPr>
                  <pic:blipFill>
                    <a:blip r:embed="rId107">
                      <a:extLst>
                        <a:ext uri="{28A0092B-C50C-407E-A947-70E740481C1C}">
                          <a14:useLocalDpi xmlns:a14="http://schemas.microsoft.com/office/drawing/2010/main" val="0"/>
                        </a:ext>
                      </a:extLst>
                    </a:blip>
                    <a:stretch>
                      <a:fillRect/>
                    </a:stretch>
                  </pic:blipFill>
                  <pic:spPr>
                    <a:xfrm>
                      <a:off x="0" y="0"/>
                      <a:ext cx="5580380" cy="2694305"/>
                    </a:xfrm>
                    <a:prstGeom prst="rect">
                      <a:avLst/>
                    </a:prstGeom>
                  </pic:spPr>
                </pic:pic>
              </a:graphicData>
            </a:graphic>
          </wp:inline>
        </w:drawing>
      </w:r>
    </w:p>
    <w:p w14:paraId="01309D7D" w14:textId="7B7F9B85" w:rsidR="00766CDB" w:rsidRDefault="00766CDB" w:rsidP="0070702A">
      <w:pPr>
        <w:pStyle w:val="Caption"/>
      </w:pPr>
      <w:r w:rsidRPr="00B70812">
        <w:t xml:space="preserve">Figure </w:t>
      </w:r>
      <w:r>
        <w:t>4-41</w:t>
      </w:r>
      <w:r w:rsidRPr="00B70812">
        <w:t xml:space="preserve"> –</w:t>
      </w:r>
      <w:r>
        <w:t>Manage Transaction Page</w:t>
      </w:r>
    </w:p>
    <w:p w14:paraId="3D67784C" w14:textId="77777777" w:rsidR="003747EA" w:rsidRPr="003F74C2" w:rsidRDefault="003747EA" w:rsidP="003747EA">
      <w:pPr>
        <w:pStyle w:val="Heading5"/>
      </w:pPr>
      <w:r>
        <w:t>Objects and Actions</w:t>
      </w:r>
    </w:p>
    <w:tbl>
      <w:tblPr>
        <w:tblStyle w:val="TableGrid"/>
        <w:tblW w:w="5000" w:type="pct"/>
        <w:tblLook w:val="04A0" w:firstRow="1" w:lastRow="0" w:firstColumn="1" w:lastColumn="0" w:noHBand="0" w:noVBand="1"/>
      </w:tblPr>
      <w:tblGrid>
        <w:gridCol w:w="779"/>
        <w:gridCol w:w="1723"/>
        <w:gridCol w:w="980"/>
        <w:gridCol w:w="1440"/>
        <w:gridCol w:w="1109"/>
        <w:gridCol w:w="2747"/>
      </w:tblGrid>
      <w:tr w:rsidR="003747EA" w14:paraId="073DBA48" w14:textId="77777777" w:rsidTr="003747EA">
        <w:tc>
          <w:tcPr>
            <w:tcW w:w="779" w:type="dxa"/>
            <w:tcBorders>
              <w:bottom w:val="nil"/>
            </w:tcBorders>
            <w:shd w:val="clear" w:color="auto" w:fill="31849B" w:themeFill="accent5" w:themeFillShade="BF"/>
          </w:tcPr>
          <w:p w14:paraId="0B2C354E" w14:textId="77777777" w:rsidR="003747EA" w:rsidRPr="00165A9C" w:rsidRDefault="003747EA" w:rsidP="003747EA">
            <w:pPr>
              <w:rPr>
                <w:color w:val="FFFFFF" w:themeColor="background1"/>
              </w:rPr>
            </w:pPr>
            <w:r w:rsidRPr="00165A9C">
              <w:rPr>
                <w:color w:val="FFFFFF" w:themeColor="background1"/>
              </w:rPr>
              <w:t>Field No</w:t>
            </w:r>
          </w:p>
        </w:tc>
        <w:tc>
          <w:tcPr>
            <w:tcW w:w="1723" w:type="dxa"/>
            <w:tcBorders>
              <w:bottom w:val="nil"/>
            </w:tcBorders>
            <w:shd w:val="clear" w:color="auto" w:fill="31849B" w:themeFill="accent5" w:themeFillShade="BF"/>
          </w:tcPr>
          <w:p w14:paraId="3A05B9DE" w14:textId="77777777" w:rsidR="003747EA" w:rsidRPr="00165A9C" w:rsidRDefault="003747EA" w:rsidP="003747EA">
            <w:pPr>
              <w:rPr>
                <w:color w:val="FFFFFF" w:themeColor="background1"/>
              </w:rPr>
            </w:pPr>
            <w:r w:rsidRPr="00165A9C">
              <w:rPr>
                <w:color w:val="FFFFFF" w:themeColor="background1"/>
              </w:rPr>
              <w:t>Field Name</w:t>
            </w:r>
          </w:p>
        </w:tc>
        <w:tc>
          <w:tcPr>
            <w:tcW w:w="980" w:type="dxa"/>
            <w:tcBorders>
              <w:bottom w:val="nil"/>
            </w:tcBorders>
            <w:shd w:val="clear" w:color="auto" w:fill="31849B" w:themeFill="accent5" w:themeFillShade="BF"/>
          </w:tcPr>
          <w:p w14:paraId="08B84CE6" w14:textId="77777777" w:rsidR="003747EA" w:rsidRPr="00165A9C" w:rsidRDefault="003747EA" w:rsidP="003747EA">
            <w:pPr>
              <w:rPr>
                <w:color w:val="FFFFFF" w:themeColor="background1"/>
              </w:rPr>
            </w:pPr>
            <w:r w:rsidRPr="00165A9C">
              <w:rPr>
                <w:color w:val="FFFFFF" w:themeColor="background1"/>
              </w:rPr>
              <w:t>Type</w:t>
            </w:r>
          </w:p>
        </w:tc>
        <w:tc>
          <w:tcPr>
            <w:tcW w:w="1440" w:type="dxa"/>
            <w:tcBorders>
              <w:bottom w:val="nil"/>
            </w:tcBorders>
            <w:shd w:val="clear" w:color="auto" w:fill="31849B" w:themeFill="accent5" w:themeFillShade="BF"/>
          </w:tcPr>
          <w:p w14:paraId="216ABF77" w14:textId="77777777" w:rsidR="003747EA" w:rsidRPr="00165A9C" w:rsidRDefault="003747EA" w:rsidP="003747EA">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173FFCA5" w14:textId="356D83BD" w:rsidR="003747EA" w:rsidRPr="00165A9C" w:rsidRDefault="008D65BB" w:rsidP="003747EA">
            <w:pPr>
              <w:rPr>
                <w:color w:val="FFFFFF" w:themeColor="background1"/>
              </w:rPr>
            </w:pPr>
            <w:r w:rsidRPr="00165A9C">
              <w:rPr>
                <w:color w:val="FFFFFF" w:themeColor="background1"/>
              </w:rPr>
              <w:t>Data type</w:t>
            </w:r>
          </w:p>
        </w:tc>
        <w:tc>
          <w:tcPr>
            <w:tcW w:w="2747" w:type="dxa"/>
            <w:tcBorders>
              <w:bottom w:val="nil"/>
            </w:tcBorders>
            <w:shd w:val="clear" w:color="auto" w:fill="31849B" w:themeFill="accent5" w:themeFillShade="BF"/>
          </w:tcPr>
          <w:p w14:paraId="0CCBF334" w14:textId="77777777" w:rsidR="003747EA" w:rsidRPr="00165A9C" w:rsidRDefault="003747EA" w:rsidP="003747EA">
            <w:pPr>
              <w:rPr>
                <w:color w:val="FFFFFF" w:themeColor="background1"/>
              </w:rPr>
            </w:pPr>
            <w:r w:rsidRPr="00165A9C">
              <w:rPr>
                <w:color w:val="FFFFFF" w:themeColor="background1"/>
              </w:rPr>
              <w:t>Description</w:t>
            </w:r>
          </w:p>
        </w:tc>
      </w:tr>
      <w:tr w:rsidR="003747EA" w14:paraId="39EEBFD4" w14:textId="77777777" w:rsidTr="003747EA">
        <w:tc>
          <w:tcPr>
            <w:tcW w:w="779" w:type="dxa"/>
            <w:shd w:val="clear" w:color="auto" w:fill="DAEEF3" w:themeFill="accent5" w:themeFillTint="33"/>
          </w:tcPr>
          <w:p w14:paraId="66200BF5" w14:textId="77777777" w:rsidR="003747EA" w:rsidRDefault="003747EA" w:rsidP="003747EA">
            <w:r>
              <w:t>1</w:t>
            </w:r>
          </w:p>
        </w:tc>
        <w:tc>
          <w:tcPr>
            <w:tcW w:w="7999" w:type="dxa"/>
            <w:gridSpan w:val="5"/>
            <w:shd w:val="clear" w:color="auto" w:fill="DAEEF3" w:themeFill="accent5" w:themeFillTint="33"/>
          </w:tcPr>
          <w:p w14:paraId="7677B1DB" w14:textId="070BD4CE" w:rsidR="003747EA" w:rsidRDefault="003747EA" w:rsidP="003747EA">
            <w:r>
              <w:t xml:space="preserve">Manage Transaction Table includes columns: </w:t>
            </w:r>
          </w:p>
          <w:p w14:paraId="68EF286D" w14:textId="4C63D30B" w:rsidR="003747EA" w:rsidRDefault="003747EA" w:rsidP="003747EA">
            <w:r>
              <w:t>Ngày bắt đầu, Ngày kết thúc, Họ và tên, Ngày mua, Gói, Giá trị.</w:t>
            </w:r>
          </w:p>
        </w:tc>
      </w:tr>
      <w:tr w:rsidR="003747EA" w14:paraId="43FC70FB" w14:textId="77777777" w:rsidTr="00312E02">
        <w:tc>
          <w:tcPr>
            <w:tcW w:w="779" w:type="dxa"/>
            <w:tcBorders>
              <w:bottom w:val="single" w:sz="4" w:space="0" w:color="000000" w:themeColor="text1"/>
            </w:tcBorders>
            <w:shd w:val="clear" w:color="auto" w:fill="auto"/>
          </w:tcPr>
          <w:p w14:paraId="174206E1" w14:textId="77777777" w:rsidR="003747EA" w:rsidRDefault="003747EA" w:rsidP="003747EA">
            <w:r>
              <w:t>2</w:t>
            </w:r>
          </w:p>
        </w:tc>
        <w:tc>
          <w:tcPr>
            <w:tcW w:w="1723" w:type="dxa"/>
            <w:tcBorders>
              <w:bottom w:val="single" w:sz="4" w:space="0" w:color="000000" w:themeColor="text1"/>
            </w:tcBorders>
            <w:shd w:val="clear" w:color="auto" w:fill="auto"/>
          </w:tcPr>
          <w:p w14:paraId="5B0E9790" w14:textId="588D4EB6" w:rsidR="003747EA" w:rsidRDefault="003747EA" w:rsidP="003747EA">
            <w:r>
              <w:t>Thêm gói</w:t>
            </w:r>
          </w:p>
        </w:tc>
        <w:tc>
          <w:tcPr>
            <w:tcW w:w="980" w:type="dxa"/>
            <w:tcBorders>
              <w:bottom w:val="single" w:sz="4" w:space="0" w:color="000000" w:themeColor="text1"/>
            </w:tcBorders>
            <w:shd w:val="clear" w:color="auto" w:fill="auto"/>
          </w:tcPr>
          <w:p w14:paraId="59D9677F" w14:textId="77777777" w:rsidR="003747EA" w:rsidRDefault="003747EA" w:rsidP="003747EA">
            <w:r>
              <w:t>Button</w:t>
            </w:r>
          </w:p>
        </w:tc>
        <w:tc>
          <w:tcPr>
            <w:tcW w:w="1440" w:type="dxa"/>
            <w:tcBorders>
              <w:bottom w:val="single" w:sz="4" w:space="0" w:color="000000" w:themeColor="text1"/>
            </w:tcBorders>
            <w:shd w:val="clear" w:color="auto" w:fill="auto"/>
          </w:tcPr>
          <w:p w14:paraId="04645A77" w14:textId="5B5DD29A" w:rsidR="003747EA" w:rsidRDefault="003747EA" w:rsidP="003747EA">
            <w:r>
              <w:t>Y</w:t>
            </w:r>
          </w:p>
        </w:tc>
        <w:tc>
          <w:tcPr>
            <w:tcW w:w="1109" w:type="dxa"/>
            <w:tcBorders>
              <w:bottom w:val="single" w:sz="4" w:space="0" w:color="000000" w:themeColor="text1"/>
            </w:tcBorders>
            <w:shd w:val="clear" w:color="auto" w:fill="auto"/>
          </w:tcPr>
          <w:p w14:paraId="18EF4D37" w14:textId="77777777" w:rsidR="003747EA" w:rsidRDefault="003747EA" w:rsidP="003747EA"/>
        </w:tc>
        <w:tc>
          <w:tcPr>
            <w:tcW w:w="2747" w:type="dxa"/>
            <w:tcBorders>
              <w:bottom w:val="single" w:sz="4" w:space="0" w:color="000000" w:themeColor="text1"/>
            </w:tcBorders>
            <w:shd w:val="clear" w:color="auto" w:fill="auto"/>
          </w:tcPr>
          <w:p w14:paraId="2F72037C" w14:textId="19D3E39A" w:rsidR="003747EA" w:rsidRDefault="003747EA" w:rsidP="003747EA">
            <w:r>
              <w:t>Create Main Charge Package</w:t>
            </w:r>
          </w:p>
        </w:tc>
      </w:tr>
      <w:tr w:rsidR="003747EA" w14:paraId="5965A06D" w14:textId="77777777" w:rsidTr="003747EA">
        <w:tc>
          <w:tcPr>
            <w:tcW w:w="779" w:type="dxa"/>
            <w:tcBorders>
              <w:bottom w:val="single" w:sz="4" w:space="0" w:color="000000" w:themeColor="text1"/>
            </w:tcBorders>
            <w:shd w:val="clear" w:color="auto" w:fill="DAEEF3" w:themeFill="accent5" w:themeFillTint="33"/>
          </w:tcPr>
          <w:p w14:paraId="46872B38" w14:textId="77777777" w:rsidR="003747EA" w:rsidRDefault="003747EA" w:rsidP="003747EA">
            <w:r>
              <w:t>3</w:t>
            </w:r>
          </w:p>
        </w:tc>
        <w:tc>
          <w:tcPr>
            <w:tcW w:w="1723" w:type="dxa"/>
            <w:tcBorders>
              <w:bottom w:val="single" w:sz="4" w:space="0" w:color="000000" w:themeColor="text1"/>
            </w:tcBorders>
            <w:shd w:val="clear" w:color="auto" w:fill="DAEEF3" w:themeFill="accent5" w:themeFillTint="33"/>
          </w:tcPr>
          <w:p w14:paraId="4A91DB9C" w14:textId="3EE9216A" w:rsidR="003747EA" w:rsidRDefault="003747EA" w:rsidP="003747EA">
            <w:r>
              <w:t>Thêm gói cộng thêm</w:t>
            </w:r>
          </w:p>
        </w:tc>
        <w:tc>
          <w:tcPr>
            <w:tcW w:w="980" w:type="dxa"/>
            <w:tcBorders>
              <w:bottom w:val="single" w:sz="4" w:space="0" w:color="000000" w:themeColor="text1"/>
            </w:tcBorders>
            <w:shd w:val="clear" w:color="auto" w:fill="DAEEF3" w:themeFill="accent5" w:themeFillTint="33"/>
          </w:tcPr>
          <w:p w14:paraId="58A2C876" w14:textId="77777777" w:rsidR="003747EA" w:rsidRDefault="003747EA" w:rsidP="003747EA">
            <w:r>
              <w:t>Button</w:t>
            </w:r>
          </w:p>
        </w:tc>
        <w:tc>
          <w:tcPr>
            <w:tcW w:w="1440" w:type="dxa"/>
            <w:tcBorders>
              <w:bottom w:val="single" w:sz="4" w:space="0" w:color="000000" w:themeColor="text1"/>
            </w:tcBorders>
            <w:shd w:val="clear" w:color="auto" w:fill="DAEEF3" w:themeFill="accent5" w:themeFillTint="33"/>
          </w:tcPr>
          <w:p w14:paraId="77F13A12" w14:textId="39653C95" w:rsidR="003747EA" w:rsidRDefault="003747EA" w:rsidP="003747EA">
            <w:r>
              <w:t>Y</w:t>
            </w:r>
          </w:p>
        </w:tc>
        <w:tc>
          <w:tcPr>
            <w:tcW w:w="1109" w:type="dxa"/>
            <w:tcBorders>
              <w:bottom w:val="single" w:sz="4" w:space="0" w:color="000000" w:themeColor="text1"/>
            </w:tcBorders>
            <w:shd w:val="clear" w:color="auto" w:fill="DAEEF3" w:themeFill="accent5" w:themeFillTint="33"/>
          </w:tcPr>
          <w:p w14:paraId="7C4DB142" w14:textId="77777777" w:rsidR="003747EA" w:rsidRDefault="003747EA" w:rsidP="003747EA"/>
        </w:tc>
        <w:tc>
          <w:tcPr>
            <w:tcW w:w="2747" w:type="dxa"/>
            <w:tcBorders>
              <w:bottom w:val="single" w:sz="4" w:space="0" w:color="000000" w:themeColor="text1"/>
            </w:tcBorders>
            <w:shd w:val="clear" w:color="auto" w:fill="DAEEF3" w:themeFill="accent5" w:themeFillTint="33"/>
          </w:tcPr>
          <w:p w14:paraId="4B962065" w14:textId="70CF4A2F" w:rsidR="003747EA" w:rsidRDefault="003747EA" w:rsidP="003747EA">
            <w:r>
              <w:t>Create Additional Charge Package</w:t>
            </w:r>
          </w:p>
        </w:tc>
      </w:tr>
    </w:tbl>
    <w:p w14:paraId="173E2EA8" w14:textId="77777777" w:rsidR="00766CDB" w:rsidRDefault="00766CDB" w:rsidP="0070702A">
      <w:pPr>
        <w:pStyle w:val="Caption"/>
      </w:pPr>
      <w:r>
        <w:t>Table</w:t>
      </w:r>
      <w:r w:rsidRPr="00B70812">
        <w:t xml:space="preserve"> </w:t>
      </w:r>
      <w:r>
        <w:t>4-7</w:t>
      </w:r>
      <w:r w:rsidRPr="00B70812">
        <w:t xml:space="preserve"> –</w:t>
      </w:r>
      <w:r>
        <w:t xml:space="preserve"> Manage Transaction Page</w:t>
      </w:r>
    </w:p>
    <w:p w14:paraId="5EECE6B4" w14:textId="024B2103" w:rsidR="00766CDB" w:rsidRPr="0025738D" w:rsidRDefault="00766CDB" w:rsidP="0070702A">
      <w:pPr>
        <w:pStyle w:val="Caption"/>
      </w:pPr>
    </w:p>
    <w:p w14:paraId="3B748C46" w14:textId="5A8826BB" w:rsidR="00CF0C3B" w:rsidRDefault="00CF0C3B" w:rsidP="00F303D5">
      <w:pPr>
        <w:pStyle w:val="Heading4"/>
      </w:pPr>
      <w:r>
        <w:lastRenderedPageBreak/>
        <w:t>&lt;Admin&gt; Create Main Charge Package Popup</w:t>
      </w:r>
    </w:p>
    <w:p w14:paraId="523D158A" w14:textId="0AC0D36B" w:rsidR="00CF0C3B" w:rsidRDefault="00CF0C3B" w:rsidP="00CF0C3B">
      <w:pPr>
        <w:pStyle w:val="Heading5"/>
      </w:pPr>
      <w:r>
        <w:rPr>
          <w:noProof/>
          <w:lang w:eastAsia="ja-JP"/>
        </w:rPr>
        <w:drawing>
          <wp:anchor distT="0" distB="0" distL="114300" distR="114300" simplePos="0" relativeHeight="251658250" behindDoc="0" locked="0" layoutInCell="1" allowOverlap="1" wp14:anchorId="1959B65F" wp14:editId="32536FA9">
            <wp:simplePos x="0" y="0"/>
            <wp:positionH relativeFrom="margin">
              <wp:align>center</wp:align>
            </wp:positionH>
            <wp:positionV relativeFrom="paragraph">
              <wp:posOffset>390949</wp:posOffset>
            </wp:positionV>
            <wp:extent cx="3640455" cy="3279775"/>
            <wp:effectExtent l="0" t="0" r="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23C75F5.tmp"/>
                    <pic:cNvPicPr/>
                  </pic:nvPicPr>
                  <pic:blipFill>
                    <a:blip r:embed="rId108">
                      <a:extLst>
                        <a:ext uri="{28A0092B-C50C-407E-A947-70E740481C1C}">
                          <a14:useLocalDpi xmlns:a14="http://schemas.microsoft.com/office/drawing/2010/main" val="0"/>
                        </a:ext>
                      </a:extLst>
                    </a:blip>
                    <a:stretch>
                      <a:fillRect/>
                    </a:stretch>
                  </pic:blipFill>
                  <pic:spPr>
                    <a:xfrm>
                      <a:off x="0" y="0"/>
                      <a:ext cx="3640455" cy="3279775"/>
                    </a:xfrm>
                    <a:prstGeom prst="rect">
                      <a:avLst/>
                    </a:prstGeom>
                  </pic:spPr>
                </pic:pic>
              </a:graphicData>
            </a:graphic>
          </wp:anchor>
        </w:drawing>
      </w:r>
      <w:r>
        <w:t>Screen Images</w:t>
      </w:r>
    </w:p>
    <w:p w14:paraId="30178789" w14:textId="2CF7A0DA" w:rsidR="00766CDB" w:rsidRPr="00766CDB" w:rsidRDefault="00766CDB" w:rsidP="0070702A">
      <w:pPr>
        <w:pStyle w:val="Caption"/>
      </w:pPr>
      <w:bookmarkStart w:id="907" w:name="OLE_LINK43"/>
      <w:bookmarkStart w:id="908" w:name="OLE_LINK44"/>
      <w:bookmarkStart w:id="909" w:name="OLE_LINK45"/>
      <w:r w:rsidRPr="00B70812">
        <w:t xml:space="preserve">Figure </w:t>
      </w:r>
      <w:r>
        <w:t>4-42</w:t>
      </w:r>
      <w:r w:rsidRPr="00B70812">
        <w:t xml:space="preserve"> –</w:t>
      </w:r>
      <w:r w:rsidRPr="00766CDB">
        <w:t xml:space="preserve"> </w:t>
      </w:r>
      <w:r>
        <w:t>Create Main Charge Package Popup</w:t>
      </w:r>
    </w:p>
    <w:bookmarkEnd w:id="907"/>
    <w:bookmarkEnd w:id="908"/>
    <w:bookmarkEnd w:id="909"/>
    <w:p w14:paraId="0AEA942A" w14:textId="4FD10B7B" w:rsidR="00CF0C3B" w:rsidRPr="00CF0C3B" w:rsidRDefault="00CF0C3B" w:rsidP="00CF0C3B"/>
    <w:p w14:paraId="5178C726" w14:textId="77777777" w:rsidR="00CF0C3B" w:rsidRDefault="00CF0C3B" w:rsidP="00CF0C3B">
      <w:pPr>
        <w:pStyle w:val="Heading5"/>
      </w:pPr>
      <w:r>
        <w:t>Objects and Actions</w:t>
      </w:r>
    </w:p>
    <w:tbl>
      <w:tblPr>
        <w:tblStyle w:val="TableGrid"/>
        <w:tblW w:w="5000" w:type="pct"/>
        <w:tblLook w:val="04A0" w:firstRow="1" w:lastRow="0" w:firstColumn="1" w:lastColumn="0" w:noHBand="0" w:noVBand="1"/>
      </w:tblPr>
      <w:tblGrid>
        <w:gridCol w:w="752"/>
        <w:gridCol w:w="1459"/>
        <w:gridCol w:w="1720"/>
        <w:gridCol w:w="1400"/>
        <w:gridCol w:w="1109"/>
        <w:gridCol w:w="2338"/>
      </w:tblGrid>
      <w:tr w:rsidR="006E3D3B" w14:paraId="3AB014FE" w14:textId="77777777" w:rsidTr="006E3D3B">
        <w:trPr>
          <w:trHeight w:val="622"/>
        </w:trPr>
        <w:tc>
          <w:tcPr>
            <w:tcW w:w="752" w:type="dxa"/>
            <w:tcBorders>
              <w:bottom w:val="nil"/>
            </w:tcBorders>
            <w:shd w:val="clear" w:color="auto" w:fill="31849B" w:themeFill="accent5" w:themeFillShade="BF"/>
          </w:tcPr>
          <w:p w14:paraId="4FF1D4F1" w14:textId="77777777" w:rsidR="006E3D3B" w:rsidRPr="00165A9C" w:rsidRDefault="006E3D3B" w:rsidP="00800A4A">
            <w:pPr>
              <w:rPr>
                <w:color w:val="FFFFFF" w:themeColor="background1"/>
              </w:rPr>
            </w:pPr>
            <w:r w:rsidRPr="00165A9C">
              <w:rPr>
                <w:color w:val="FFFFFF" w:themeColor="background1"/>
              </w:rPr>
              <w:t>Field No</w:t>
            </w:r>
          </w:p>
        </w:tc>
        <w:tc>
          <w:tcPr>
            <w:tcW w:w="1459" w:type="dxa"/>
            <w:tcBorders>
              <w:bottom w:val="nil"/>
            </w:tcBorders>
            <w:shd w:val="clear" w:color="auto" w:fill="31849B" w:themeFill="accent5" w:themeFillShade="BF"/>
          </w:tcPr>
          <w:p w14:paraId="0B82F2DA" w14:textId="77777777" w:rsidR="006E3D3B" w:rsidRPr="00165A9C" w:rsidRDefault="006E3D3B" w:rsidP="00800A4A">
            <w:pPr>
              <w:rPr>
                <w:color w:val="FFFFFF" w:themeColor="background1"/>
              </w:rPr>
            </w:pPr>
            <w:r w:rsidRPr="00165A9C">
              <w:rPr>
                <w:color w:val="FFFFFF" w:themeColor="background1"/>
              </w:rPr>
              <w:t>Field Name</w:t>
            </w:r>
          </w:p>
        </w:tc>
        <w:tc>
          <w:tcPr>
            <w:tcW w:w="1720" w:type="dxa"/>
            <w:tcBorders>
              <w:bottom w:val="nil"/>
            </w:tcBorders>
            <w:shd w:val="clear" w:color="auto" w:fill="31849B" w:themeFill="accent5" w:themeFillShade="BF"/>
          </w:tcPr>
          <w:p w14:paraId="39AB4BBE" w14:textId="77777777" w:rsidR="006E3D3B" w:rsidRPr="00165A9C" w:rsidRDefault="006E3D3B" w:rsidP="00800A4A">
            <w:pPr>
              <w:rPr>
                <w:color w:val="FFFFFF" w:themeColor="background1"/>
              </w:rPr>
            </w:pPr>
            <w:r w:rsidRPr="00165A9C">
              <w:rPr>
                <w:color w:val="FFFFFF" w:themeColor="background1"/>
              </w:rPr>
              <w:t>Type</w:t>
            </w:r>
          </w:p>
        </w:tc>
        <w:tc>
          <w:tcPr>
            <w:tcW w:w="1400" w:type="dxa"/>
            <w:tcBorders>
              <w:bottom w:val="nil"/>
            </w:tcBorders>
            <w:shd w:val="clear" w:color="auto" w:fill="31849B" w:themeFill="accent5" w:themeFillShade="BF"/>
          </w:tcPr>
          <w:p w14:paraId="7B859ADA" w14:textId="77777777" w:rsidR="006E3D3B" w:rsidRPr="00165A9C" w:rsidRDefault="006E3D3B" w:rsidP="00800A4A">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4F928D70" w14:textId="342CF2DD" w:rsidR="006E3D3B" w:rsidRPr="00165A9C" w:rsidRDefault="008D65BB" w:rsidP="00800A4A">
            <w:pPr>
              <w:rPr>
                <w:color w:val="FFFFFF" w:themeColor="background1"/>
              </w:rPr>
            </w:pPr>
            <w:r w:rsidRPr="00165A9C">
              <w:rPr>
                <w:color w:val="FFFFFF" w:themeColor="background1"/>
              </w:rPr>
              <w:t>Data type</w:t>
            </w:r>
          </w:p>
        </w:tc>
        <w:tc>
          <w:tcPr>
            <w:tcW w:w="2338" w:type="dxa"/>
            <w:tcBorders>
              <w:bottom w:val="nil"/>
            </w:tcBorders>
            <w:shd w:val="clear" w:color="auto" w:fill="31849B" w:themeFill="accent5" w:themeFillShade="BF"/>
          </w:tcPr>
          <w:p w14:paraId="4448DF6C" w14:textId="77777777" w:rsidR="006E3D3B" w:rsidRPr="00165A9C" w:rsidRDefault="006E3D3B" w:rsidP="00800A4A">
            <w:pPr>
              <w:rPr>
                <w:color w:val="FFFFFF" w:themeColor="background1"/>
              </w:rPr>
            </w:pPr>
            <w:r w:rsidRPr="00165A9C">
              <w:rPr>
                <w:color w:val="FFFFFF" w:themeColor="background1"/>
              </w:rPr>
              <w:t>Description</w:t>
            </w:r>
          </w:p>
        </w:tc>
      </w:tr>
      <w:tr w:rsidR="006E3D3B" w14:paraId="09D22BA3" w14:textId="77777777" w:rsidTr="006E3D3B">
        <w:tc>
          <w:tcPr>
            <w:tcW w:w="752" w:type="dxa"/>
            <w:tcBorders>
              <w:bottom w:val="single" w:sz="4" w:space="0" w:color="000000" w:themeColor="text1"/>
            </w:tcBorders>
            <w:shd w:val="clear" w:color="auto" w:fill="DAEEF3" w:themeFill="accent5" w:themeFillTint="33"/>
          </w:tcPr>
          <w:p w14:paraId="2AA83076" w14:textId="12FC639C" w:rsidR="006E3D3B" w:rsidRDefault="006E3D3B" w:rsidP="00800A4A">
            <w:r>
              <w:t>1</w:t>
            </w:r>
          </w:p>
        </w:tc>
        <w:tc>
          <w:tcPr>
            <w:tcW w:w="1459" w:type="dxa"/>
            <w:tcBorders>
              <w:bottom w:val="single" w:sz="4" w:space="0" w:color="000000" w:themeColor="text1"/>
            </w:tcBorders>
            <w:shd w:val="clear" w:color="auto" w:fill="DAEEF3" w:themeFill="accent5" w:themeFillTint="33"/>
          </w:tcPr>
          <w:p w14:paraId="1157F87C" w14:textId="14863D1C" w:rsidR="006E3D3B" w:rsidRDefault="006E3D3B" w:rsidP="006E3D3B">
            <w:r>
              <w:t>Khách hàng</w:t>
            </w:r>
          </w:p>
        </w:tc>
        <w:tc>
          <w:tcPr>
            <w:tcW w:w="1720" w:type="dxa"/>
            <w:tcBorders>
              <w:bottom w:val="single" w:sz="4" w:space="0" w:color="000000" w:themeColor="text1"/>
            </w:tcBorders>
            <w:shd w:val="clear" w:color="auto" w:fill="DAEEF3" w:themeFill="accent5" w:themeFillTint="33"/>
          </w:tcPr>
          <w:p w14:paraId="76E469D0" w14:textId="32ADF370" w:rsidR="006E3D3B" w:rsidRDefault="008D65BB" w:rsidP="00800A4A">
            <w:r>
              <w:t>Dropdown list</w:t>
            </w:r>
          </w:p>
        </w:tc>
        <w:tc>
          <w:tcPr>
            <w:tcW w:w="1400" w:type="dxa"/>
            <w:tcBorders>
              <w:bottom w:val="single" w:sz="4" w:space="0" w:color="000000" w:themeColor="text1"/>
            </w:tcBorders>
            <w:shd w:val="clear" w:color="auto" w:fill="DAEEF3" w:themeFill="accent5" w:themeFillTint="33"/>
          </w:tcPr>
          <w:p w14:paraId="33BC3651" w14:textId="77777777" w:rsidR="006E3D3B" w:rsidRDefault="006E3D3B" w:rsidP="00800A4A">
            <w:r>
              <w:t>Y</w:t>
            </w:r>
          </w:p>
        </w:tc>
        <w:tc>
          <w:tcPr>
            <w:tcW w:w="1109" w:type="dxa"/>
            <w:tcBorders>
              <w:bottom w:val="single" w:sz="4" w:space="0" w:color="000000" w:themeColor="text1"/>
            </w:tcBorders>
            <w:shd w:val="clear" w:color="auto" w:fill="DAEEF3" w:themeFill="accent5" w:themeFillTint="33"/>
          </w:tcPr>
          <w:p w14:paraId="567C8EAD" w14:textId="77777777" w:rsidR="006E3D3B" w:rsidRDefault="006E3D3B" w:rsidP="00800A4A"/>
        </w:tc>
        <w:tc>
          <w:tcPr>
            <w:tcW w:w="2338" w:type="dxa"/>
            <w:tcBorders>
              <w:bottom w:val="single" w:sz="4" w:space="0" w:color="000000" w:themeColor="text1"/>
            </w:tcBorders>
            <w:shd w:val="clear" w:color="auto" w:fill="DAEEF3" w:themeFill="accent5" w:themeFillTint="33"/>
          </w:tcPr>
          <w:p w14:paraId="037A671B" w14:textId="13A2E555" w:rsidR="006E3D3B" w:rsidRDefault="006E3D3B" w:rsidP="00800A4A">
            <w:r>
              <w:t>Choose User</w:t>
            </w:r>
          </w:p>
        </w:tc>
      </w:tr>
      <w:tr w:rsidR="006E3D3B" w14:paraId="2672B529" w14:textId="77777777" w:rsidTr="006E3D3B">
        <w:tc>
          <w:tcPr>
            <w:tcW w:w="752" w:type="dxa"/>
            <w:shd w:val="clear" w:color="auto" w:fill="DAEEF3" w:themeFill="accent5" w:themeFillTint="33"/>
          </w:tcPr>
          <w:p w14:paraId="5EE0C1DD" w14:textId="6F78AF1A" w:rsidR="006E3D3B" w:rsidRDefault="006E3D3B" w:rsidP="00800A4A">
            <w:r>
              <w:t>2</w:t>
            </w:r>
          </w:p>
        </w:tc>
        <w:tc>
          <w:tcPr>
            <w:tcW w:w="1459" w:type="dxa"/>
            <w:shd w:val="clear" w:color="auto" w:fill="DAEEF3" w:themeFill="accent5" w:themeFillTint="33"/>
          </w:tcPr>
          <w:p w14:paraId="6F7A1738" w14:textId="0D70546B" w:rsidR="006E3D3B" w:rsidRDefault="006E3D3B" w:rsidP="00800A4A">
            <w:r>
              <w:t>Email</w:t>
            </w:r>
          </w:p>
        </w:tc>
        <w:tc>
          <w:tcPr>
            <w:tcW w:w="1720" w:type="dxa"/>
            <w:shd w:val="clear" w:color="auto" w:fill="DAEEF3" w:themeFill="accent5" w:themeFillTint="33"/>
          </w:tcPr>
          <w:p w14:paraId="39D9BAAD" w14:textId="65330495" w:rsidR="006E3D3B" w:rsidRDefault="006E3D3B" w:rsidP="00800A4A">
            <w:r>
              <w:t>Textbox</w:t>
            </w:r>
          </w:p>
        </w:tc>
        <w:tc>
          <w:tcPr>
            <w:tcW w:w="1400" w:type="dxa"/>
            <w:shd w:val="clear" w:color="auto" w:fill="DAEEF3" w:themeFill="accent5" w:themeFillTint="33"/>
          </w:tcPr>
          <w:p w14:paraId="70DB5816" w14:textId="77777777" w:rsidR="006E3D3B" w:rsidRDefault="006E3D3B" w:rsidP="00800A4A">
            <w:r>
              <w:t>Y</w:t>
            </w:r>
          </w:p>
        </w:tc>
        <w:tc>
          <w:tcPr>
            <w:tcW w:w="1109" w:type="dxa"/>
            <w:shd w:val="clear" w:color="auto" w:fill="DAEEF3" w:themeFill="accent5" w:themeFillTint="33"/>
          </w:tcPr>
          <w:p w14:paraId="29CF2AA5" w14:textId="77777777" w:rsidR="006E3D3B" w:rsidRDefault="006E3D3B" w:rsidP="00800A4A"/>
        </w:tc>
        <w:tc>
          <w:tcPr>
            <w:tcW w:w="2338" w:type="dxa"/>
            <w:shd w:val="clear" w:color="auto" w:fill="DAEEF3" w:themeFill="accent5" w:themeFillTint="33"/>
          </w:tcPr>
          <w:p w14:paraId="0BA3D017" w14:textId="3AEC8500" w:rsidR="006E3D3B" w:rsidRDefault="006E3D3B" w:rsidP="00800A4A">
            <w:r>
              <w:t>Email</w:t>
            </w:r>
          </w:p>
        </w:tc>
      </w:tr>
      <w:tr w:rsidR="006E3D3B" w14:paraId="5F08D544" w14:textId="77777777" w:rsidTr="006E3D3B">
        <w:tc>
          <w:tcPr>
            <w:tcW w:w="752" w:type="dxa"/>
            <w:shd w:val="clear" w:color="auto" w:fill="DAEEF3" w:themeFill="accent5" w:themeFillTint="33"/>
          </w:tcPr>
          <w:p w14:paraId="19A93F63" w14:textId="34686CB0" w:rsidR="006E3D3B" w:rsidRDefault="006E3D3B" w:rsidP="006E3D3B">
            <w:r>
              <w:t>3</w:t>
            </w:r>
          </w:p>
        </w:tc>
        <w:tc>
          <w:tcPr>
            <w:tcW w:w="1459" w:type="dxa"/>
            <w:shd w:val="clear" w:color="auto" w:fill="DAEEF3" w:themeFill="accent5" w:themeFillTint="33"/>
          </w:tcPr>
          <w:p w14:paraId="0CF17656" w14:textId="251E6C56" w:rsidR="006E3D3B" w:rsidRDefault="006E3D3B" w:rsidP="006E3D3B">
            <w:r>
              <w:t>Gói</w:t>
            </w:r>
          </w:p>
        </w:tc>
        <w:tc>
          <w:tcPr>
            <w:tcW w:w="1720" w:type="dxa"/>
            <w:shd w:val="clear" w:color="auto" w:fill="DAEEF3" w:themeFill="accent5" w:themeFillTint="33"/>
          </w:tcPr>
          <w:p w14:paraId="26556BA7" w14:textId="130D92DF" w:rsidR="006E3D3B" w:rsidRDefault="008D65BB" w:rsidP="006E3D3B">
            <w:r>
              <w:t>Dropdown list</w:t>
            </w:r>
          </w:p>
        </w:tc>
        <w:tc>
          <w:tcPr>
            <w:tcW w:w="1400" w:type="dxa"/>
            <w:shd w:val="clear" w:color="auto" w:fill="DAEEF3" w:themeFill="accent5" w:themeFillTint="33"/>
          </w:tcPr>
          <w:p w14:paraId="360FB82A" w14:textId="55934628" w:rsidR="006E3D3B" w:rsidRDefault="006E3D3B" w:rsidP="006E3D3B">
            <w:r w:rsidRPr="005954A6">
              <w:t>Y</w:t>
            </w:r>
          </w:p>
        </w:tc>
        <w:tc>
          <w:tcPr>
            <w:tcW w:w="1109" w:type="dxa"/>
            <w:shd w:val="clear" w:color="auto" w:fill="DAEEF3" w:themeFill="accent5" w:themeFillTint="33"/>
          </w:tcPr>
          <w:p w14:paraId="1418FC93" w14:textId="77777777" w:rsidR="006E3D3B" w:rsidRDefault="006E3D3B" w:rsidP="006E3D3B"/>
        </w:tc>
        <w:tc>
          <w:tcPr>
            <w:tcW w:w="2338" w:type="dxa"/>
            <w:shd w:val="clear" w:color="auto" w:fill="DAEEF3" w:themeFill="accent5" w:themeFillTint="33"/>
          </w:tcPr>
          <w:p w14:paraId="1D9E5AA9" w14:textId="6FED3BEB" w:rsidR="006E3D3B" w:rsidRDefault="00424855" w:rsidP="006E3D3B">
            <w:r>
              <w:t>Gói</w:t>
            </w:r>
          </w:p>
        </w:tc>
      </w:tr>
      <w:tr w:rsidR="006E3D3B" w14:paraId="45BEDEC6" w14:textId="77777777" w:rsidTr="006E3D3B">
        <w:tc>
          <w:tcPr>
            <w:tcW w:w="752" w:type="dxa"/>
            <w:shd w:val="clear" w:color="auto" w:fill="DAEEF3" w:themeFill="accent5" w:themeFillTint="33"/>
          </w:tcPr>
          <w:p w14:paraId="20BB3A80" w14:textId="59F92FFE" w:rsidR="006E3D3B" w:rsidRDefault="006E3D3B" w:rsidP="006E3D3B">
            <w:r>
              <w:t>4</w:t>
            </w:r>
          </w:p>
        </w:tc>
        <w:tc>
          <w:tcPr>
            <w:tcW w:w="1459" w:type="dxa"/>
            <w:shd w:val="clear" w:color="auto" w:fill="DAEEF3" w:themeFill="accent5" w:themeFillTint="33"/>
          </w:tcPr>
          <w:p w14:paraId="49C01159" w14:textId="18377900" w:rsidR="006E3D3B" w:rsidRDefault="006E3D3B" w:rsidP="006E3D3B">
            <w:r>
              <w:t>Đơn giá</w:t>
            </w:r>
          </w:p>
        </w:tc>
        <w:tc>
          <w:tcPr>
            <w:tcW w:w="1720" w:type="dxa"/>
            <w:shd w:val="clear" w:color="auto" w:fill="DAEEF3" w:themeFill="accent5" w:themeFillTint="33"/>
          </w:tcPr>
          <w:p w14:paraId="68665CCB" w14:textId="07934DF0" w:rsidR="006E3D3B" w:rsidRDefault="006E3D3B" w:rsidP="006E3D3B">
            <w:r>
              <w:t>Textbox</w:t>
            </w:r>
          </w:p>
        </w:tc>
        <w:tc>
          <w:tcPr>
            <w:tcW w:w="1400" w:type="dxa"/>
            <w:shd w:val="clear" w:color="auto" w:fill="DAEEF3" w:themeFill="accent5" w:themeFillTint="33"/>
          </w:tcPr>
          <w:p w14:paraId="3A02D34E" w14:textId="0DF76013" w:rsidR="006E3D3B" w:rsidRDefault="006E3D3B" w:rsidP="006E3D3B">
            <w:r w:rsidRPr="005954A6">
              <w:t>Y</w:t>
            </w:r>
          </w:p>
        </w:tc>
        <w:tc>
          <w:tcPr>
            <w:tcW w:w="1109" w:type="dxa"/>
            <w:shd w:val="clear" w:color="auto" w:fill="DAEEF3" w:themeFill="accent5" w:themeFillTint="33"/>
          </w:tcPr>
          <w:p w14:paraId="19711EF8" w14:textId="77777777" w:rsidR="006E3D3B" w:rsidRDefault="006E3D3B" w:rsidP="006E3D3B"/>
        </w:tc>
        <w:tc>
          <w:tcPr>
            <w:tcW w:w="2338" w:type="dxa"/>
            <w:shd w:val="clear" w:color="auto" w:fill="DAEEF3" w:themeFill="accent5" w:themeFillTint="33"/>
          </w:tcPr>
          <w:p w14:paraId="23BDDC73" w14:textId="7B209436" w:rsidR="006E3D3B" w:rsidRDefault="00424855" w:rsidP="006E3D3B">
            <w:r>
              <w:t>Đơn giá</w:t>
            </w:r>
          </w:p>
        </w:tc>
      </w:tr>
      <w:tr w:rsidR="006E3D3B" w14:paraId="66E974DA" w14:textId="77777777" w:rsidTr="006E3D3B">
        <w:tc>
          <w:tcPr>
            <w:tcW w:w="752" w:type="dxa"/>
            <w:shd w:val="clear" w:color="auto" w:fill="DAEEF3" w:themeFill="accent5" w:themeFillTint="33"/>
          </w:tcPr>
          <w:p w14:paraId="49A1F820" w14:textId="47B301FC" w:rsidR="006E3D3B" w:rsidRDefault="006E3D3B" w:rsidP="006E3D3B">
            <w:r>
              <w:t>5</w:t>
            </w:r>
          </w:p>
        </w:tc>
        <w:tc>
          <w:tcPr>
            <w:tcW w:w="1459" w:type="dxa"/>
            <w:shd w:val="clear" w:color="auto" w:fill="DAEEF3" w:themeFill="accent5" w:themeFillTint="33"/>
          </w:tcPr>
          <w:p w14:paraId="65B8B0CD" w14:textId="2329C3D4" w:rsidR="006E3D3B" w:rsidRDefault="006E3D3B" w:rsidP="006E3D3B">
            <w:r>
              <w:t>Ngày mua</w:t>
            </w:r>
          </w:p>
        </w:tc>
        <w:tc>
          <w:tcPr>
            <w:tcW w:w="1720" w:type="dxa"/>
            <w:shd w:val="clear" w:color="auto" w:fill="DAEEF3" w:themeFill="accent5" w:themeFillTint="33"/>
          </w:tcPr>
          <w:p w14:paraId="796385C1" w14:textId="10D5C59F" w:rsidR="006E3D3B" w:rsidRDefault="006E3D3B" w:rsidP="006E3D3B">
            <w:r>
              <w:t>Datetimepicker</w:t>
            </w:r>
          </w:p>
        </w:tc>
        <w:tc>
          <w:tcPr>
            <w:tcW w:w="1400" w:type="dxa"/>
            <w:shd w:val="clear" w:color="auto" w:fill="DAEEF3" w:themeFill="accent5" w:themeFillTint="33"/>
          </w:tcPr>
          <w:p w14:paraId="7A0F42C8" w14:textId="662D6FD3" w:rsidR="006E3D3B" w:rsidRDefault="006E3D3B" w:rsidP="006E3D3B">
            <w:r w:rsidRPr="005954A6">
              <w:t>Y</w:t>
            </w:r>
          </w:p>
        </w:tc>
        <w:tc>
          <w:tcPr>
            <w:tcW w:w="1109" w:type="dxa"/>
            <w:shd w:val="clear" w:color="auto" w:fill="DAEEF3" w:themeFill="accent5" w:themeFillTint="33"/>
          </w:tcPr>
          <w:p w14:paraId="3681F4A8" w14:textId="77777777" w:rsidR="006E3D3B" w:rsidRDefault="006E3D3B" w:rsidP="006E3D3B"/>
        </w:tc>
        <w:tc>
          <w:tcPr>
            <w:tcW w:w="2338" w:type="dxa"/>
            <w:shd w:val="clear" w:color="auto" w:fill="DAEEF3" w:themeFill="accent5" w:themeFillTint="33"/>
          </w:tcPr>
          <w:p w14:paraId="3293B091" w14:textId="2BE2E6E9" w:rsidR="006E3D3B" w:rsidRDefault="00424855" w:rsidP="006E3D3B">
            <w:r>
              <w:t>Ngày mua</w:t>
            </w:r>
          </w:p>
        </w:tc>
      </w:tr>
      <w:tr w:rsidR="006E3D3B" w14:paraId="4A378172" w14:textId="77777777" w:rsidTr="006E3D3B">
        <w:tc>
          <w:tcPr>
            <w:tcW w:w="752" w:type="dxa"/>
            <w:shd w:val="clear" w:color="auto" w:fill="DAEEF3" w:themeFill="accent5" w:themeFillTint="33"/>
          </w:tcPr>
          <w:p w14:paraId="6AC35566" w14:textId="396001CE" w:rsidR="006E3D3B" w:rsidRDefault="006E3D3B" w:rsidP="006E3D3B">
            <w:r>
              <w:t>6</w:t>
            </w:r>
          </w:p>
        </w:tc>
        <w:tc>
          <w:tcPr>
            <w:tcW w:w="1459" w:type="dxa"/>
            <w:shd w:val="clear" w:color="auto" w:fill="DAEEF3" w:themeFill="accent5" w:themeFillTint="33"/>
          </w:tcPr>
          <w:p w14:paraId="62B00757" w14:textId="144A52CB" w:rsidR="006E3D3B" w:rsidRDefault="006E3D3B" w:rsidP="006E3D3B">
            <w:r>
              <w:t>Ngày bắt đầu</w:t>
            </w:r>
          </w:p>
        </w:tc>
        <w:tc>
          <w:tcPr>
            <w:tcW w:w="1720" w:type="dxa"/>
            <w:shd w:val="clear" w:color="auto" w:fill="DAEEF3" w:themeFill="accent5" w:themeFillTint="33"/>
          </w:tcPr>
          <w:p w14:paraId="161673EB" w14:textId="06D75220" w:rsidR="006E3D3B" w:rsidRDefault="006E3D3B" w:rsidP="006E3D3B">
            <w:r>
              <w:t>Datetimepicker</w:t>
            </w:r>
          </w:p>
        </w:tc>
        <w:tc>
          <w:tcPr>
            <w:tcW w:w="1400" w:type="dxa"/>
            <w:shd w:val="clear" w:color="auto" w:fill="DAEEF3" w:themeFill="accent5" w:themeFillTint="33"/>
          </w:tcPr>
          <w:p w14:paraId="7669B3A4" w14:textId="7827D0F5" w:rsidR="006E3D3B" w:rsidRDefault="006E3D3B" w:rsidP="006E3D3B">
            <w:r w:rsidRPr="005954A6">
              <w:t>Y</w:t>
            </w:r>
          </w:p>
        </w:tc>
        <w:tc>
          <w:tcPr>
            <w:tcW w:w="1109" w:type="dxa"/>
            <w:shd w:val="clear" w:color="auto" w:fill="DAEEF3" w:themeFill="accent5" w:themeFillTint="33"/>
          </w:tcPr>
          <w:p w14:paraId="501DA066" w14:textId="77777777" w:rsidR="006E3D3B" w:rsidRDefault="006E3D3B" w:rsidP="006E3D3B"/>
        </w:tc>
        <w:tc>
          <w:tcPr>
            <w:tcW w:w="2338" w:type="dxa"/>
            <w:shd w:val="clear" w:color="auto" w:fill="DAEEF3" w:themeFill="accent5" w:themeFillTint="33"/>
          </w:tcPr>
          <w:p w14:paraId="1B9F52C8" w14:textId="3AC145E5" w:rsidR="006E3D3B" w:rsidRDefault="006E3D3B" w:rsidP="006E3D3B">
            <w:r>
              <w:t xml:space="preserve">Ngày </w:t>
            </w:r>
            <w:r w:rsidR="00424855">
              <w:t>bắt đầu</w:t>
            </w:r>
          </w:p>
        </w:tc>
      </w:tr>
      <w:tr w:rsidR="006E3D3B" w14:paraId="6858DECE" w14:textId="77777777" w:rsidTr="006E3D3B">
        <w:tc>
          <w:tcPr>
            <w:tcW w:w="752" w:type="dxa"/>
            <w:tcBorders>
              <w:bottom w:val="single" w:sz="4" w:space="0" w:color="000000" w:themeColor="text1"/>
            </w:tcBorders>
            <w:shd w:val="clear" w:color="auto" w:fill="DAEEF3" w:themeFill="accent5" w:themeFillTint="33"/>
          </w:tcPr>
          <w:p w14:paraId="57333B87" w14:textId="33320CD6" w:rsidR="006E3D3B" w:rsidRDefault="006E3D3B" w:rsidP="006E3D3B">
            <w:r>
              <w:t>7</w:t>
            </w:r>
          </w:p>
        </w:tc>
        <w:tc>
          <w:tcPr>
            <w:tcW w:w="1459" w:type="dxa"/>
            <w:tcBorders>
              <w:bottom w:val="single" w:sz="4" w:space="0" w:color="000000" w:themeColor="text1"/>
            </w:tcBorders>
            <w:shd w:val="clear" w:color="auto" w:fill="DAEEF3" w:themeFill="accent5" w:themeFillTint="33"/>
          </w:tcPr>
          <w:p w14:paraId="637F950A" w14:textId="0256E0C2" w:rsidR="006E3D3B" w:rsidRDefault="006E3D3B" w:rsidP="006E3D3B">
            <w:r>
              <w:t>Thời hạn sử dụng</w:t>
            </w:r>
          </w:p>
        </w:tc>
        <w:tc>
          <w:tcPr>
            <w:tcW w:w="1720" w:type="dxa"/>
            <w:tcBorders>
              <w:bottom w:val="single" w:sz="4" w:space="0" w:color="000000" w:themeColor="text1"/>
            </w:tcBorders>
            <w:shd w:val="clear" w:color="auto" w:fill="DAEEF3" w:themeFill="accent5" w:themeFillTint="33"/>
          </w:tcPr>
          <w:p w14:paraId="30858929" w14:textId="0D7652B2" w:rsidR="006E3D3B" w:rsidRDefault="006E3D3B" w:rsidP="006E3D3B">
            <w:r>
              <w:t>Textbox</w:t>
            </w:r>
          </w:p>
        </w:tc>
        <w:tc>
          <w:tcPr>
            <w:tcW w:w="1400" w:type="dxa"/>
            <w:tcBorders>
              <w:bottom w:val="single" w:sz="4" w:space="0" w:color="000000" w:themeColor="text1"/>
            </w:tcBorders>
            <w:shd w:val="clear" w:color="auto" w:fill="DAEEF3" w:themeFill="accent5" w:themeFillTint="33"/>
          </w:tcPr>
          <w:p w14:paraId="0DEBAC49" w14:textId="2A884902" w:rsidR="006E3D3B" w:rsidRDefault="006E3D3B" w:rsidP="006E3D3B">
            <w:r w:rsidRPr="005954A6">
              <w:t>Y</w:t>
            </w:r>
          </w:p>
        </w:tc>
        <w:tc>
          <w:tcPr>
            <w:tcW w:w="1109" w:type="dxa"/>
            <w:tcBorders>
              <w:bottom w:val="single" w:sz="4" w:space="0" w:color="000000" w:themeColor="text1"/>
            </w:tcBorders>
            <w:shd w:val="clear" w:color="auto" w:fill="DAEEF3" w:themeFill="accent5" w:themeFillTint="33"/>
          </w:tcPr>
          <w:p w14:paraId="253D1D73" w14:textId="77777777" w:rsidR="006E3D3B" w:rsidRDefault="006E3D3B" w:rsidP="006E3D3B"/>
        </w:tc>
        <w:tc>
          <w:tcPr>
            <w:tcW w:w="2338" w:type="dxa"/>
            <w:tcBorders>
              <w:bottom w:val="single" w:sz="4" w:space="0" w:color="000000" w:themeColor="text1"/>
            </w:tcBorders>
            <w:shd w:val="clear" w:color="auto" w:fill="DAEEF3" w:themeFill="accent5" w:themeFillTint="33"/>
          </w:tcPr>
          <w:p w14:paraId="349F8FB5" w14:textId="23A34673" w:rsidR="006E3D3B" w:rsidRDefault="00424855" w:rsidP="006E3D3B">
            <w:r>
              <w:t>Thời hạn sử dụng</w:t>
            </w:r>
          </w:p>
        </w:tc>
      </w:tr>
    </w:tbl>
    <w:p w14:paraId="7E97F72D" w14:textId="25AEA7B8" w:rsidR="006E3D3B" w:rsidRPr="006E3D3B" w:rsidRDefault="00766CDB" w:rsidP="0070702A">
      <w:pPr>
        <w:pStyle w:val="Caption"/>
      </w:pPr>
      <w:r>
        <w:t>Table</w:t>
      </w:r>
      <w:r w:rsidRPr="00B70812">
        <w:t xml:space="preserve"> </w:t>
      </w:r>
      <w:r>
        <w:t>4-8</w:t>
      </w:r>
      <w:r w:rsidRPr="00B70812">
        <w:t xml:space="preserve"> –</w:t>
      </w:r>
      <w:r w:rsidRPr="00766CDB">
        <w:t xml:space="preserve"> </w:t>
      </w:r>
      <w:r>
        <w:t>Create Main Charge Package Popup</w:t>
      </w:r>
    </w:p>
    <w:p w14:paraId="7E6574A1" w14:textId="05633EDC" w:rsidR="00CF0C3B" w:rsidRDefault="00CF0C3B" w:rsidP="00F303D5">
      <w:pPr>
        <w:pStyle w:val="Heading4"/>
      </w:pPr>
      <w:r>
        <w:lastRenderedPageBreak/>
        <w:t>&lt;Admin&gt; Create Additional Charge Package Popup</w:t>
      </w:r>
    </w:p>
    <w:p w14:paraId="15383D93" w14:textId="5D94729A" w:rsidR="00CF0C3B" w:rsidRDefault="00CF0C3B" w:rsidP="00CF0C3B">
      <w:pPr>
        <w:pStyle w:val="Heading5"/>
      </w:pPr>
      <w:r>
        <w:t>Screen Images</w:t>
      </w:r>
    </w:p>
    <w:p w14:paraId="62E86343" w14:textId="21B2461A" w:rsidR="00CF0C3B" w:rsidRPr="00CF0C3B" w:rsidRDefault="00766CDB" w:rsidP="00CF0C3B">
      <w:r>
        <w:rPr>
          <w:noProof/>
          <w:lang w:eastAsia="ja-JP"/>
        </w:rPr>
        <w:drawing>
          <wp:anchor distT="0" distB="0" distL="114300" distR="114300" simplePos="0" relativeHeight="251658257" behindDoc="0" locked="0" layoutInCell="1" allowOverlap="1" wp14:anchorId="727AFAD5" wp14:editId="5B7B8447">
            <wp:simplePos x="0" y="0"/>
            <wp:positionH relativeFrom="margin">
              <wp:align>center</wp:align>
            </wp:positionH>
            <wp:positionV relativeFrom="paragraph">
              <wp:posOffset>144</wp:posOffset>
            </wp:positionV>
            <wp:extent cx="3729355" cy="3420110"/>
            <wp:effectExtent l="0" t="0" r="4445" b="889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23CB0E4.tmp"/>
                    <pic:cNvPicPr/>
                  </pic:nvPicPr>
                  <pic:blipFill>
                    <a:blip r:embed="rId109">
                      <a:extLst>
                        <a:ext uri="{28A0092B-C50C-407E-A947-70E740481C1C}">
                          <a14:useLocalDpi xmlns:a14="http://schemas.microsoft.com/office/drawing/2010/main" val="0"/>
                        </a:ext>
                      </a:extLst>
                    </a:blip>
                    <a:stretch>
                      <a:fillRect/>
                    </a:stretch>
                  </pic:blipFill>
                  <pic:spPr>
                    <a:xfrm>
                      <a:off x="0" y="0"/>
                      <a:ext cx="3729355" cy="3420110"/>
                    </a:xfrm>
                    <a:prstGeom prst="rect">
                      <a:avLst/>
                    </a:prstGeom>
                  </pic:spPr>
                </pic:pic>
              </a:graphicData>
            </a:graphic>
          </wp:anchor>
        </w:drawing>
      </w:r>
    </w:p>
    <w:p w14:paraId="311954C0" w14:textId="16E3A325" w:rsidR="00766CDB" w:rsidRPr="00766CDB" w:rsidRDefault="00766CDB" w:rsidP="0070702A">
      <w:pPr>
        <w:pStyle w:val="Caption"/>
      </w:pPr>
      <w:r w:rsidRPr="00B70812">
        <w:t xml:space="preserve">Figure </w:t>
      </w:r>
      <w:r w:rsidR="00CE3541">
        <w:t>4-43</w:t>
      </w:r>
      <w:r w:rsidRPr="00B70812">
        <w:t xml:space="preserve"> –</w:t>
      </w:r>
      <w:r w:rsidRPr="00766CDB">
        <w:t xml:space="preserve"> </w:t>
      </w:r>
      <w:r>
        <w:t>Create Additional Charge Package Popup</w:t>
      </w:r>
    </w:p>
    <w:p w14:paraId="299EF843" w14:textId="77777777" w:rsidR="00CF0C3B" w:rsidRPr="003F74C2" w:rsidRDefault="00CF0C3B" w:rsidP="00CF0C3B">
      <w:pPr>
        <w:pStyle w:val="Heading5"/>
      </w:pPr>
      <w:r>
        <w:t>Objects and Actions</w:t>
      </w:r>
    </w:p>
    <w:tbl>
      <w:tblPr>
        <w:tblStyle w:val="TableGrid"/>
        <w:tblW w:w="4862" w:type="pct"/>
        <w:tblLook w:val="04A0" w:firstRow="1" w:lastRow="0" w:firstColumn="1" w:lastColumn="0" w:noHBand="0" w:noVBand="1"/>
      </w:tblPr>
      <w:tblGrid>
        <w:gridCol w:w="729"/>
        <w:gridCol w:w="1390"/>
        <w:gridCol w:w="1720"/>
        <w:gridCol w:w="1358"/>
        <w:gridCol w:w="1109"/>
        <w:gridCol w:w="2230"/>
      </w:tblGrid>
      <w:tr w:rsidR="00424855" w14:paraId="4D9C30DC" w14:textId="77777777" w:rsidTr="00424855">
        <w:trPr>
          <w:trHeight w:val="578"/>
        </w:trPr>
        <w:tc>
          <w:tcPr>
            <w:tcW w:w="729" w:type="dxa"/>
            <w:tcBorders>
              <w:bottom w:val="nil"/>
            </w:tcBorders>
            <w:shd w:val="clear" w:color="auto" w:fill="31849B" w:themeFill="accent5" w:themeFillShade="BF"/>
          </w:tcPr>
          <w:p w14:paraId="543CB838" w14:textId="4FB4C7D0" w:rsidR="00424855" w:rsidRPr="00165A9C" w:rsidRDefault="00424855" w:rsidP="00424855">
            <w:pPr>
              <w:rPr>
                <w:color w:val="FFFFFF" w:themeColor="background1"/>
              </w:rPr>
            </w:pPr>
            <w:r w:rsidRPr="00165A9C">
              <w:rPr>
                <w:color w:val="FFFFFF" w:themeColor="background1"/>
              </w:rPr>
              <w:t>Field No</w:t>
            </w:r>
          </w:p>
        </w:tc>
        <w:tc>
          <w:tcPr>
            <w:tcW w:w="1390" w:type="dxa"/>
            <w:tcBorders>
              <w:bottom w:val="nil"/>
            </w:tcBorders>
            <w:shd w:val="clear" w:color="auto" w:fill="31849B" w:themeFill="accent5" w:themeFillShade="BF"/>
          </w:tcPr>
          <w:p w14:paraId="38741DFA" w14:textId="77777777" w:rsidR="00424855" w:rsidRPr="00165A9C" w:rsidRDefault="00424855" w:rsidP="00424855">
            <w:pPr>
              <w:rPr>
                <w:color w:val="FFFFFF" w:themeColor="background1"/>
              </w:rPr>
            </w:pPr>
            <w:r w:rsidRPr="00165A9C">
              <w:rPr>
                <w:color w:val="FFFFFF" w:themeColor="background1"/>
              </w:rPr>
              <w:t>Field Name</w:t>
            </w:r>
          </w:p>
        </w:tc>
        <w:tc>
          <w:tcPr>
            <w:tcW w:w="1720" w:type="dxa"/>
            <w:tcBorders>
              <w:bottom w:val="nil"/>
            </w:tcBorders>
            <w:shd w:val="clear" w:color="auto" w:fill="31849B" w:themeFill="accent5" w:themeFillShade="BF"/>
          </w:tcPr>
          <w:p w14:paraId="59AECD4C" w14:textId="77777777" w:rsidR="00424855" w:rsidRPr="00165A9C" w:rsidRDefault="00424855" w:rsidP="00424855">
            <w:pPr>
              <w:rPr>
                <w:color w:val="FFFFFF" w:themeColor="background1"/>
              </w:rPr>
            </w:pPr>
            <w:r w:rsidRPr="00165A9C">
              <w:rPr>
                <w:color w:val="FFFFFF" w:themeColor="background1"/>
              </w:rPr>
              <w:t>Type</w:t>
            </w:r>
          </w:p>
        </w:tc>
        <w:tc>
          <w:tcPr>
            <w:tcW w:w="1358" w:type="dxa"/>
            <w:tcBorders>
              <w:bottom w:val="nil"/>
            </w:tcBorders>
            <w:shd w:val="clear" w:color="auto" w:fill="31849B" w:themeFill="accent5" w:themeFillShade="BF"/>
          </w:tcPr>
          <w:p w14:paraId="2206AF68" w14:textId="77777777" w:rsidR="00424855" w:rsidRPr="00165A9C" w:rsidRDefault="00424855" w:rsidP="00424855">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7583F79A" w14:textId="01554AFD" w:rsidR="00424855" w:rsidRPr="00165A9C" w:rsidRDefault="008D65BB" w:rsidP="00424855">
            <w:pPr>
              <w:rPr>
                <w:color w:val="FFFFFF" w:themeColor="background1"/>
              </w:rPr>
            </w:pPr>
            <w:r w:rsidRPr="00165A9C">
              <w:rPr>
                <w:color w:val="FFFFFF" w:themeColor="background1"/>
              </w:rPr>
              <w:t>Data type</w:t>
            </w:r>
          </w:p>
        </w:tc>
        <w:tc>
          <w:tcPr>
            <w:tcW w:w="2230" w:type="dxa"/>
            <w:tcBorders>
              <w:bottom w:val="nil"/>
            </w:tcBorders>
            <w:shd w:val="clear" w:color="auto" w:fill="31849B" w:themeFill="accent5" w:themeFillShade="BF"/>
          </w:tcPr>
          <w:p w14:paraId="62BED271" w14:textId="77777777" w:rsidR="00424855" w:rsidRPr="00165A9C" w:rsidRDefault="00424855" w:rsidP="00424855">
            <w:pPr>
              <w:rPr>
                <w:color w:val="FFFFFF" w:themeColor="background1"/>
              </w:rPr>
            </w:pPr>
            <w:r w:rsidRPr="00165A9C">
              <w:rPr>
                <w:color w:val="FFFFFF" w:themeColor="background1"/>
              </w:rPr>
              <w:t>Description</w:t>
            </w:r>
          </w:p>
        </w:tc>
      </w:tr>
      <w:tr w:rsidR="00424855" w14:paraId="26B11EB9" w14:textId="77777777" w:rsidTr="00312E02">
        <w:trPr>
          <w:trHeight w:val="272"/>
        </w:trPr>
        <w:tc>
          <w:tcPr>
            <w:tcW w:w="729" w:type="dxa"/>
            <w:tcBorders>
              <w:bottom w:val="single" w:sz="4" w:space="0" w:color="000000" w:themeColor="text1"/>
            </w:tcBorders>
            <w:shd w:val="clear" w:color="auto" w:fill="auto"/>
          </w:tcPr>
          <w:p w14:paraId="7C0B52C4" w14:textId="77777777" w:rsidR="00424855" w:rsidRDefault="00424855" w:rsidP="00424855">
            <w:r>
              <w:t>1</w:t>
            </w:r>
          </w:p>
        </w:tc>
        <w:tc>
          <w:tcPr>
            <w:tcW w:w="1390" w:type="dxa"/>
            <w:tcBorders>
              <w:bottom w:val="single" w:sz="4" w:space="0" w:color="000000" w:themeColor="text1"/>
            </w:tcBorders>
            <w:shd w:val="clear" w:color="auto" w:fill="auto"/>
          </w:tcPr>
          <w:p w14:paraId="59732A27" w14:textId="77777777" w:rsidR="00424855" w:rsidRDefault="00424855" w:rsidP="00424855">
            <w:r>
              <w:t>Khách hàng</w:t>
            </w:r>
          </w:p>
        </w:tc>
        <w:tc>
          <w:tcPr>
            <w:tcW w:w="1720" w:type="dxa"/>
            <w:tcBorders>
              <w:bottom w:val="single" w:sz="4" w:space="0" w:color="000000" w:themeColor="text1"/>
            </w:tcBorders>
            <w:shd w:val="clear" w:color="auto" w:fill="auto"/>
          </w:tcPr>
          <w:p w14:paraId="32250B3C" w14:textId="0EF695CB" w:rsidR="00424855" w:rsidRDefault="008D65BB" w:rsidP="00424855">
            <w:r>
              <w:t>Dropdown list</w:t>
            </w:r>
          </w:p>
        </w:tc>
        <w:tc>
          <w:tcPr>
            <w:tcW w:w="1358" w:type="dxa"/>
            <w:tcBorders>
              <w:bottom w:val="single" w:sz="4" w:space="0" w:color="000000" w:themeColor="text1"/>
            </w:tcBorders>
            <w:shd w:val="clear" w:color="auto" w:fill="auto"/>
          </w:tcPr>
          <w:p w14:paraId="522CDA4E" w14:textId="77777777" w:rsidR="00424855" w:rsidRDefault="00424855" w:rsidP="00424855">
            <w:r>
              <w:t>Y</w:t>
            </w:r>
          </w:p>
        </w:tc>
        <w:tc>
          <w:tcPr>
            <w:tcW w:w="1109" w:type="dxa"/>
            <w:tcBorders>
              <w:bottom w:val="single" w:sz="4" w:space="0" w:color="000000" w:themeColor="text1"/>
            </w:tcBorders>
            <w:shd w:val="clear" w:color="auto" w:fill="auto"/>
          </w:tcPr>
          <w:p w14:paraId="1DBFD68D" w14:textId="77777777" w:rsidR="00424855" w:rsidRDefault="00424855" w:rsidP="00424855"/>
        </w:tc>
        <w:tc>
          <w:tcPr>
            <w:tcW w:w="2230" w:type="dxa"/>
            <w:tcBorders>
              <w:bottom w:val="single" w:sz="4" w:space="0" w:color="000000" w:themeColor="text1"/>
            </w:tcBorders>
            <w:shd w:val="clear" w:color="auto" w:fill="auto"/>
          </w:tcPr>
          <w:p w14:paraId="6396AE7F" w14:textId="77777777" w:rsidR="00424855" w:rsidRDefault="00424855" w:rsidP="00424855">
            <w:r>
              <w:t>Choose User</w:t>
            </w:r>
          </w:p>
        </w:tc>
      </w:tr>
      <w:tr w:rsidR="00424855" w14:paraId="214D3D91" w14:textId="77777777" w:rsidTr="00424855">
        <w:trPr>
          <w:trHeight w:val="272"/>
        </w:trPr>
        <w:tc>
          <w:tcPr>
            <w:tcW w:w="729" w:type="dxa"/>
            <w:shd w:val="clear" w:color="auto" w:fill="DAEEF3" w:themeFill="accent5" w:themeFillTint="33"/>
          </w:tcPr>
          <w:p w14:paraId="73F457DA" w14:textId="77777777" w:rsidR="00424855" w:rsidRDefault="00424855" w:rsidP="00424855">
            <w:r>
              <w:t>2</w:t>
            </w:r>
          </w:p>
        </w:tc>
        <w:tc>
          <w:tcPr>
            <w:tcW w:w="1390" w:type="dxa"/>
            <w:shd w:val="clear" w:color="auto" w:fill="DAEEF3" w:themeFill="accent5" w:themeFillTint="33"/>
          </w:tcPr>
          <w:p w14:paraId="7FDB2C52" w14:textId="77777777" w:rsidR="00424855" w:rsidRDefault="00424855" w:rsidP="00424855">
            <w:r>
              <w:t>Email</w:t>
            </w:r>
          </w:p>
        </w:tc>
        <w:tc>
          <w:tcPr>
            <w:tcW w:w="1720" w:type="dxa"/>
            <w:shd w:val="clear" w:color="auto" w:fill="DAEEF3" w:themeFill="accent5" w:themeFillTint="33"/>
          </w:tcPr>
          <w:p w14:paraId="164035CF" w14:textId="77777777" w:rsidR="00424855" w:rsidRDefault="00424855" w:rsidP="00424855">
            <w:r>
              <w:t>Textbox</w:t>
            </w:r>
          </w:p>
        </w:tc>
        <w:tc>
          <w:tcPr>
            <w:tcW w:w="1358" w:type="dxa"/>
            <w:shd w:val="clear" w:color="auto" w:fill="DAEEF3" w:themeFill="accent5" w:themeFillTint="33"/>
          </w:tcPr>
          <w:p w14:paraId="385D0EF5" w14:textId="77777777" w:rsidR="00424855" w:rsidRDefault="00424855" w:rsidP="00424855">
            <w:r>
              <w:t>Y</w:t>
            </w:r>
          </w:p>
        </w:tc>
        <w:tc>
          <w:tcPr>
            <w:tcW w:w="1109" w:type="dxa"/>
            <w:shd w:val="clear" w:color="auto" w:fill="DAEEF3" w:themeFill="accent5" w:themeFillTint="33"/>
          </w:tcPr>
          <w:p w14:paraId="65138ECA" w14:textId="77777777" w:rsidR="00424855" w:rsidRDefault="00424855" w:rsidP="00424855"/>
        </w:tc>
        <w:tc>
          <w:tcPr>
            <w:tcW w:w="2230" w:type="dxa"/>
            <w:shd w:val="clear" w:color="auto" w:fill="DAEEF3" w:themeFill="accent5" w:themeFillTint="33"/>
          </w:tcPr>
          <w:p w14:paraId="3A59C7A8" w14:textId="66B34D1D" w:rsidR="00424855" w:rsidRDefault="00424855" w:rsidP="00424855">
            <w:r>
              <w:t>Email</w:t>
            </w:r>
          </w:p>
        </w:tc>
      </w:tr>
      <w:tr w:rsidR="00424855" w14:paraId="22768769" w14:textId="77777777" w:rsidTr="00312E02">
        <w:trPr>
          <w:trHeight w:val="272"/>
        </w:trPr>
        <w:tc>
          <w:tcPr>
            <w:tcW w:w="729" w:type="dxa"/>
            <w:shd w:val="clear" w:color="auto" w:fill="auto"/>
          </w:tcPr>
          <w:p w14:paraId="2B3FACBC" w14:textId="77777777" w:rsidR="00424855" w:rsidRDefault="00424855" w:rsidP="00424855">
            <w:r>
              <w:t>3</w:t>
            </w:r>
          </w:p>
        </w:tc>
        <w:tc>
          <w:tcPr>
            <w:tcW w:w="1390" w:type="dxa"/>
            <w:shd w:val="clear" w:color="auto" w:fill="auto"/>
          </w:tcPr>
          <w:p w14:paraId="44D25F98" w14:textId="5CEF0AF5" w:rsidR="00424855" w:rsidRDefault="00424855" w:rsidP="00424855">
            <w:r>
              <w:t>Ngày mua</w:t>
            </w:r>
          </w:p>
        </w:tc>
        <w:tc>
          <w:tcPr>
            <w:tcW w:w="1720" w:type="dxa"/>
            <w:shd w:val="clear" w:color="auto" w:fill="auto"/>
          </w:tcPr>
          <w:p w14:paraId="55AA2601" w14:textId="43D269C6" w:rsidR="00424855" w:rsidRDefault="00424855" w:rsidP="00424855">
            <w:r>
              <w:t>Datetimepicker</w:t>
            </w:r>
          </w:p>
        </w:tc>
        <w:tc>
          <w:tcPr>
            <w:tcW w:w="1358" w:type="dxa"/>
            <w:shd w:val="clear" w:color="auto" w:fill="auto"/>
          </w:tcPr>
          <w:p w14:paraId="7B80E1C1" w14:textId="370025A8" w:rsidR="00424855" w:rsidRDefault="00424855" w:rsidP="00424855">
            <w:r w:rsidRPr="005954A6">
              <w:t>Y</w:t>
            </w:r>
          </w:p>
        </w:tc>
        <w:tc>
          <w:tcPr>
            <w:tcW w:w="1109" w:type="dxa"/>
            <w:shd w:val="clear" w:color="auto" w:fill="auto"/>
          </w:tcPr>
          <w:p w14:paraId="1A61B0D0" w14:textId="77777777" w:rsidR="00424855" w:rsidRDefault="00424855" w:rsidP="00424855"/>
        </w:tc>
        <w:tc>
          <w:tcPr>
            <w:tcW w:w="2230" w:type="dxa"/>
            <w:shd w:val="clear" w:color="auto" w:fill="auto"/>
          </w:tcPr>
          <w:p w14:paraId="30C8CD3E" w14:textId="774F268A" w:rsidR="00424855" w:rsidRDefault="00424855" w:rsidP="00424855">
            <w:r>
              <w:t>Ngày mua</w:t>
            </w:r>
          </w:p>
        </w:tc>
      </w:tr>
      <w:tr w:rsidR="00424855" w14:paraId="645F7887" w14:textId="77777777" w:rsidTr="00424855">
        <w:trPr>
          <w:trHeight w:val="533"/>
        </w:trPr>
        <w:tc>
          <w:tcPr>
            <w:tcW w:w="729" w:type="dxa"/>
            <w:shd w:val="clear" w:color="auto" w:fill="DAEEF3" w:themeFill="accent5" w:themeFillTint="33"/>
          </w:tcPr>
          <w:p w14:paraId="3835905A" w14:textId="77777777" w:rsidR="00424855" w:rsidRDefault="00424855" w:rsidP="00424855">
            <w:r>
              <w:t>4</w:t>
            </w:r>
          </w:p>
        </w:tc>
        <w:tc>
          <w:tcPr>
            <w:tcW w:w="1390" w:type="dxa"/>
            <w:shd w:val="clear" w:color="auto" w:fill="DAEEF3" w:themeFill="accent5" w:themeFillTint="33"/>
          </w:tcPr>
          <w:p w14:paraId="79EF91ED" w14:textId="0A46090B" w:rsidR="00424855" w:rsidRDefault="00424855" w:rsidP="00424855">
            <w:r>
              <w:t>Ngày bắt đầu</w:t>
            </w:r>
          </w:p>
        </w:tc>
        <w:tc>
          <w:tcPr>
            <w:tcW w:w="1720" w:type="dxa"/>
            <w:shd w:val="clear" w:color="auto" w:fill="DAEEF3" w:themeFill="accent5" w:themeFillTint="33"/>
          </w:tcPr>
          <w:p w14:paraId="76BE2B01" w14:textId="0BAC2AF6" w:rsidR="00424855" w:rsidRDefault="00424855" w:rsidP="00424855">
            <w:r>
              <w:t>Datetimepicker</w:t>
            </w:r>
          </w:p>
        </w:tc>
        <w:tc>
          <w:tcPr>
            <w:tcW w:w="1358" w:type="dxa"/>
            <w:shd w:val="clear" w:color="auto" w:fill="DAEEF3" w:themeFill="accent5" w:themeFillTint="33"/>
          </w:tcPr>
          <w:p w14:paraId="7884B394" w14:textId="74F0E0CA" w:rsidR="00424855" w:rsidRDefault="00424855" w:rsidP="00424855">
            <w:r w:rsidRPr="005954A6">
              <w:t>Y</w:t>
            </w:r>
          </w:p>
        </w:tc>
        <w:tc>
          <w:tcPr>
            <w:tcW w:w="1109" w:type="dxa"/>
            <w:shd w:val="clear" w:color="auto" w:fill="DAEEF3" w:themeFill="accent5" w:themeFillTint="33"/>
          </w:tcPr>
          <w:p w14:paraId="15EA3C77" w14:textId="77777777" w:rsidR="00424855" w:rsidRDefault="00424855" w:rsidP="00424855"/>
        </w:tc>
        <w:tc>
          <w:tcPr>
            <w:tcW w:w="2230" w:type="dxa"/>
            <w:shd w:val="clear" w:color="auto" w:fill="DAEEF3" w:themeFill="accent5" w:themeFillTint="33"/>
          </w:tcPr>
          <w:p w14:paraId="561E52E8" w14:textId="6A181B1C" w:rsidR="00424855" w:rsidRDefault="00424855" w:rsidP="00424855">
            <w:r>
              <w:t>Ngày bắt đầu</w:t>
            </w:r>
          </w:p>
        </w:tc>
      </w:tr>
      <w:tr w:rsidR="00424855" w14:paraId="205B0B0B" w14:textId="77777777" w:rsidTr="00312E02">
        <w:trPr>
          <w:trHeight w:val="546"/>
        </w:trPr>
        <w:tc>
          <w:tcPr>
            <w:tcW w:w="729" w:type="dxa"/>
            <w:shd w:val="clear" w:color="auto" w:fill="auto"/>
          </w:tcPr>
          <w:p w14:paraId="3D9FC29D" w14:textId="77777777" w:rsidR="00424855" w:rsidRDefault="00424855" w:rsidP="00424855">
            <w:r>
              <w:t>5</w:t>
            </w:r>
          </w:p>
        </w:tc>
        <w:tc>
          <w:tcPr>
            <w:tcW w:w="1390" w:type="dxa"/>
            <w:shd w:val="clear" w:color="auto" w:fill="auto"/>
          </w:tcPr>
          <w:p w14:paraId="34F9C645" w14:textId="18C71771" w:rsidR="00424855" w:rsidRDefault="00424855" w:rsidP="00424855">
            <w:r>
              <w:t>Ngày kết thúc</w:t>
            </w:r>
          </w:p>
        </w:tc>
        <w:tc>
          <w:tcPr>
            <w:tcW w:w="1720" w:type="dxa"/>
            <w:shd w:val="clear" w:color="auto" w:fill="auto"/>
          </w:tcPr>
          <w:p w14:paraId="6D38189C" w14:textId="77777777" w:rsidR="00424855" w:rsidRDefault="00424855" w:rsidP="00424855">
            <w:r>
              <w:t>Datetimepicker</w:t>
            </w:r>
          </w:p>
        </w:tc>
        <w:tc>
          <w:tcPr>
            <w:tcW w:w="1358" w:type="dxa"/>
            <w:shd w:val="clear" w:color="auto" w:fill="auto"/>
          </w:tcPr>
          <w:p w14:paraId="1C1506D2" w14:textId="77777777" w:rsidR="00424855" w:rsidRDefault="00424855" w:rsidP="00424855">
            <w:r w:rsidRPr="005954A6">
              <w:t>Y</w:t>
            </w:r>
          </w:p>
        </w:tc>
        <w:tc>
          <w:tcPr>
            <w:tcW w:w="1109" w:type="dxa"/>
            <w:shd w:val="clear" w:color="auto" w:fill="auto"/>
          </w:tcPr>
          <w:p w14:paraId="6DB35A5D" w14:textId="77777777" w:rsidR="00424855" w:rsidRDefault="00424855" w:rsidP="00424855"/>
        </w:tc>
        <w:tc>
          <w:tcPr>
            <w:tcW w:w="2230" w:type="dxa"/>
            <w:shd w:val="clear" w:color="auto" w:fill="auto"/>
          </w:tcPr>
          <w:p w14:paraId="149E84D8" w14:textId="3AE1FA36" w:rsidR="00424855" w:rsidRDefault="00424855" w:rsidP="00424855">
            <w:r>
              <w:t>Ngày kết thúc</w:t>
            </w:r>
          </w:p>
        </w:tc>
      </w:tr>
      <w:tr w:rsidR="00424855" w14:paraId="43674707" w14:textId="77777777" w:rsidTr="00424855">
        <w:trPr>
          <w:trHeight w:val="546"/>
        </w:trPr>
        <w:tc>
          <w:tcPr>
            <w:tcW w:w="729" w:type="dxa"/>
            <w:shd w:val="clear" w:color="auto" w:fill="DAEEF3" w:themeFill="accent5" w:themeFillTint="33"/>
          </w:tcPr>
          <w:p w14:paraId="5FC35DCA" w14:textId="77777777" w:rsidR="00424855" w:rsidRDefault="00424855" w:rsidP="00424855">
            <w:r>
              <w:t>6</w:t>
            </w:r>
          </w:p>
        </w:tc>
        <w:tc>
          <w:tcPr>
            <w:tcW w:w="1390" w:type="dxa"/>
            <w:shd w:val="clear" w:color="auto" w:fill="DAEEF3" w:themeFill="accent5" w:themeFillTint="33"/>
          </w:tcPr>
          <w:p w14:paraId="64F20272" w14:textId="4500CCB0" w:rsidR="00424855" w:rsidRDefault="00424855" w:rsidP="00424855">
            <w:r>
              <w:t>Gói hiện tại</w:t>
            </w:r>
          </w:p>
        </w:tc>
        <w:tc>
          <w:tcPr>
            <w:tcW w:w="1720" w:type="dxa"/>
            <w:shd w:val="clear" w:color="auto" w:fill="DAEEF3" w:themeFill="accent5" w:themeFillTint="33"/>
          </w:tcPr>
          <w:p w14:paraId="3354B71E" w14:textId="77777777" w:rsidR="00424855" w:rsidRDefault="00424855" w:rsidP="00424855">
            <w:r>
              <w:t>Datetimepicker</w:t>
            </w:r>
          </w:p>
        </w:tc>
        <w:tc>
          <w:tcPr>
            <w:tcW w:w="1358" w:type="dxa"/>
            <w:shd w:val="clear" w:color="auto" w:fill="DAEEF3" w:themeFill="accent5" w:themeFillTint="33"/>
          </w:tcPr>
          <w:p w14:paraId="5401BC5C" w14:textId="77777777" w:rsidR="00424855" w:rsidRDefault="00424855" w:rsidP="00424855">
            <w:r w:rsidRPr="005954A6">
              <w:t>Y</w:t>
            </w:r>
          </w:p>
        </w:tc>
        <w:tc>
          <w:tcPr>
            <w:tcW w:w="1109" w:type="dxa"/>
            <w:shd w:val="clear" w:color="auto" w:fill="DAEEF3" w:themeFill="accent5" w:themeFillTint="33"/>
          </w:tcPr>
          <w:p w14:paraId="61A3F3AE" w14:textId="77777777" w:rsidR="00424855" w:rsidRDefault="00424855" w:rsidP="00424855"/>
        </w:tc>
        <w:tc>
          <w:tcPr>
            <w:tcW w:w="2230" w:type="dxa"/>
            <w:shd w:val="clear" w:color="auto" w:fill="DAEEF3" w:themeFill="accent5" w:themeFillTint="33"/>
          </w:tcPr>
          <w:p w14:paraId="69C84761" w14:textId="259044E4" w:rsidR="00424855" w:rsidRDefault="00424855" w:rsidP="00424855">
            <w:r>
              <w:t>Gói hiện tại</w:t>
            </w:r>
          </w:p>
        </w:tc>
      </w:tr>
      <w:tr w:rsidR="00424855" w14:paraId="03D472E9" w14:textId="77777777" w:rsidTr="00312E02">
        <w:trPr>
          <w:trHeight w:val="533"/>
        </w:trPr>
        <w:tc>
          <w:tcPr>
            <w:tcW w:w="729" w:type="dxa"/>
            <w:tcBorders>
              <w:bottom w:val="single" w:sz="4" w:space="0" w:color="000000" w:themeColor="text1"/>
            </w:tcBorders>
            <w:shd w:val="clear" w:color="auto" w:fill="auto"/>
          </w:tcPr>
          <w:p w14:paraId="6C1CBBDF" w14:textId="77777777" w:rsidR="00424855" w:rsidRDefault="00424855" w:rsidP="00424855">
            <w:r>
              <w:t>7</w:t>
            </w:r>
          </w:p>
        </w:tc>
        <w:tc>
          <w:tcPr>
            <w:tcW w:w="1390" w:type="dxa"/>
            <w:tcBorders>
              <w:bottom w:val="single" w:sz="4" w:space="0" w:color="000000" w:themeColor="text1"/>
            </w:tcBorders>
            <w:shd w:val="clear" w:color="auto" w:fill="auto"/>
          </w:tcPr>
          <w:p w14:paraId="25603C2B" w14:textId="1AA58B4F" w:rsidR="00424855" w:rsidRDefault="00424855" w:rsidP="00424855">
            <w:r>
              <w:t>Gói cộng thêm</w:t>
            </w:r>
          </w:p>
        </w:tc>
        <w:tc>
          <w:tcPr>
            <w:tcW w:w="1720" w:type="dxa"/>
            <w:tcBorders>
              <w:bottom w:val="single" w:sz="4" w:space="0" w:color="000000" w:themeColor="text1"/>
            </w:tcBorders>
            <w:shd w:val="clear" w:color="auto" w:fill="auto"/>
          </w:tcPr>
          <w:p w14:paraId="77F115A9" w14:textId="77777777" w:rsidR="00424855" w:rsidRDefault="00424855" w:rsidP="00424855">
            <w:r>
              <w:t>Textbox</w:t>
            </w:r>
          </w:p>
        </w:tc>
        <w:tc>
          <w:tcPr>
            <w:tcW w:w="1358" w:type="dxa"/>
            <w:tcBorders>
              <w:bottom w:val="single" w:sz="4" w:space="0" w:color="000000" w:themeColor="text1"/>
            </w:tcBorders>
            <w:shd w:val="clear" w:color="auto" w:fill="auto"/>
          </w:tcPr>
          <w:p w14:paraId="76D8DEA4" w14:textId="77777777" w:rsidR="00424855" w:rsidRDefault="00424855" w:rsidP="00424855">
            <w:r w:rsidRPr="005954A6">
              <w:t>Y</w:t>
            </w:r>
          </w:p>
        </w:tc>
        <w:tc>
          <w:tcPr>
            <w:tcW w:w="1109" w:type="dxa"/>
            <w:tcBorders>
              <w:bottom w:val="single" w:sz="4" w:space="0" w:color="000000" w:themeColor="text1"/>
            </w:tcBorders>
            <w:shd w:val="clear" w:color="auto" w:fill="auto"/>
          </w:tcPr>
          <w:p w14:paraId="78E2294B" w14:textId="77777777" w:rsidR="00424855" w:rsidRDefault="00424855" w:rsidP="00424855"/>
        </w:tc>
        <w:tc>
          <w:tcPr>
            <w:tcW w:w="2230" w:type="dxa"/>
            <w:tcBorders>
              <w:bottom w:val="single" w:sz="4" w:space="0" w:color="000000" w:themeColor="text1"/>
            </w:tcBorders>
            <w:shd w:val="clear" w:color="auto" w:fill="auto"/>
          </w:tcPr>
          <w:p w14:paraId="17571BDC" w14:textId="310D3826" w:rsidR="00424855" w:rsidRDefault="00424855" w:rsidP="00424855">
            <w:r>
              <w:t>Gói cộng thêm</w:t>
            </w:r>
          </w:p>
        </w:tc>
      </w:tr>
      <w:tr w:rsidR="00424855" w14:paraId="73042576" w14:textId="77777777" w:rsidTr="00424855">
        <w:trPr>
          <w:trHeight w:val="272"/>
        </w:trPr>
        <w:tc>
          <w:tcPr>
            <w:tcW w:w="729" w:type="dxa"/>
            <w:shd w:val="clear" w:color="auto" w:fill="DAEEF3" w:themeFill="accent5" w:themeFillTint="33"/>
          </w:tcPr>
          <w:p w14:paraId="0848F9AA" w14:textId="424E0866" w:rsidR="00424855" w:rsidRDefault="00424855" w:rsidP="00424855">
            <w:r>
              <w:t>8</w:t>
            </w:r>
          </w:p>
        </w:tc>
        <w:tc>
          <w:tcPr>
            <w:tcW w:w="1390" w:type="dxa"/>
            <w:shd w:val="clear" w:color="auto" w:fill="DAEEF3" w:themeFill="accent5" w:themeFillTint="33"/>
          </w:tcPr>
          <w:p w14:paraId="729E97E4" w14:textId="377DC27F" w:rsidR="00424855" w:rsidRDefault="00424855" w:rsidP="00424855">
            <w:r>
              <w:t>Đơn giá sử dụng thêm</w:t>
            </w:r>
          </w:p>
        </w:tc>
        <w:tc>
          <w:tcPr>
            <w:tcW w:w="1720" w:type="dxa"/>
            <w:shd w:val="clear" w:color="auto" w:fill="DAEEF3" w:themeFill="accent5" w:themeFillTint="33"/>
          </w:tcPr>
          <w:p w14:paraId="4935FB51" w14:textId="41BFE5F9" w:rsidR="00424855" w:rsidRDefault="00424855" w:rsidP="00424855">
            <w:r>
              <w:t>Textbox</w:t>
            </w:r>
          </w:p>
        </w:tc>
        <w:tc>
          <w:tcPr>
            <w:tcW w:w="1358" w:type="dxa"/>
            <w:shd w:val="clear" w:color="auto" w:fill="DAEEF3" w:themeFill="accent5" w:themeFillTint="33"/>
          </w:tcPr>
          <w:p w14:paraId="36F72513" w14:textId="79E647A9" w:rsidR="00424855" w:rsidRPr="005954A6" w:rsidRDefault="00424855" w:rsidP="00424855">
            <w:r>
              <w:t>Y</w:t>
            </w:r>
          </w:p>
        </w:tc>
        <w:tc>
          <w:tcPr>
            <w:tcW w:w="1109" w:type="dxa"/>
            <w:shd w:val="clear" w:color="auto" w:fill="DAEEF3" w:themeFill="accent5" w:themeFillTint="33"/>
          </w:tcPr>
          <w:p w14:paraId="42560ACA" w14:textId="77777777" w:rsidR="00424855" w:rsidRDefault="00424855" w:rsidP="00424855"/>
        </w:tc>
        <w:tc>
          <w:tcPr>
            <w:tcW w:w="2230" w:type="dxa"/>
            <w:shd w:val="clear" w:color="auto" w:fill="DAEEF3" w:themeFill="accent5" w:themeFillTint="33"/>
          </w:tcPr>
          <w:p w14:paraId="79E8CCC2" w14:textId="5D48DF8B" w:rsidR="00424855" w:rsidRDefault="00424855" w:rsidP="00424855">
            <w:r>
              <w:t>Số lần sử dụng thêm</w:t>
            </w:r>
          </w:p>
        </w:tc>
      </w:tr>
      <w:tr w:rsidR="00424855" w14:paraId="7B3FE533" w14:textId="77777777" w:rsidTr="00312E02">
        <w:trPr>
          <w:trHeight w:val="272"/>
        </w:trPr>
        <w:tc>
          <w:tcPr>
            <w:tcW w:w="729" w:type="dxa"/>
            <w:tcBorders>
              <w:bottom w:val="single" w:sz="4" w:space="0" w:color="000000" w:themeColor="text1"/>
            </w:tcBorders>
            <w:shd w:val="clear" w:color="auto" w:fill="auto"/>
          </w:tcPr>
          <w:p w14:paraId="7FF21999" w14:textId="1B2D0C01" w:rsidR="00424855" w:rsidRDefault="00424855" w:rsidP="00424855">
            <w:r>
              <w:t>9</w:t>
            </w:r>
          </w:p>
        </w:tc>
        <w:tc>
          <w:tcPr>
            <w:tcW w:w="1390" w:type="dxa"/>
            <w:tcBorders>
              <w:bottom w:val="single" w:sz="4" w:space="0" w:color="000000" w:themeColor="text1"/>
            </w:tcBorders>
            <w:shd w:val="clear" w:color="auto" w:fill="auto"/>
          </w:tcPr>
          <w:p w14:paraId="05CD0230" w14:textId="6E326CE0" w:rsidR="00424855" w:rsidRDefault="00424855" w:rsidP="00424855">
            <w:r>
              <w:t>Số lần</w:t>
            </w:r>
          </w:p>
        </w:tc>
        <w:tc>
          <w:tcPr>
            <w:tcW w:w="1720" w:type="dxa"/>
            <w:tcBorders>
              <w:bottom w:val="single" w:sz="4" w:space="0" w:color="000000" w:themeColor="text1"/>
            </w:tcBorders>
            <w:shd w:val="clear" w:color="auto" w:fill="auto"/>
          </w:tcPr>
          <w:p w14:paraId="24D9ABCE" w14:textId="1F87CC9B" w:rsidR="00424855" w:rsidRDefault="00424855" w:rsidP="00424855">
            <w:r>
              <w:t>Textbox</w:t>
            </w:r>
          </w:p>
        </w:tc>
        <w:tc>
          <w:tcPr>
            <w:tcW w:w="1358" w:type="dxa"/>
            <w:tcBorders>
              <w:bottom w:val="single" w:sz="4" w:space="0" w:color="000000" w:themeColor="text1"/>
            </w:tcBorders>
            <w:shd w:val="clear" w:color="auto" w:fill="auto"/>
          </w:tcPr>
          <w:p w14:paraId="4DA0B26F" w14:textId="37C11A45" w:rsidR="00424855" w:rsidRDefault="00424855" w:rsidP="00424855">
            <w:r>
              <w:t>Y</w:t>
            </w:r>
          </w:p>
        </w:tc>
        <w:tc>
          <w:tcPr>
            <w:tcW w:w="1109" w:type="dxa"/>
            <w:tcBorders>
              <w:bottom w:val="single" w:sz="4" w:space="0" w:color="000000" w:themeColor="text1"/>
            </w:tcBorders>
            <w:shd w:val="clear" w:color="auto" w:fill="auto"/>
          </w:tcPr>
          <w:p w14:paraId="28EA39CC" w14:textId="77777777" w:rsidR="00424855" w:rsidRDefault="00424855" w:rsidP="00424855"/>
        </w:tc>
        <w:tc>
          <w:tcPr>
            <w:tcW w:w="2230" w:type="dxa"/>
            <w:tcBorders>
              <w:bottom w:val="single" w:sz="4" w:space="0" w:color="000000" w:themeColor="text1"/>
            </w:tcBorders>
            <w:shd w:val="clear" w:color="auto" w:fill="auto"/>
          </w:tcPr>
          <w:p w14:paraId="3CB8090C" w14:textId="15C95CB9" w:rsidR="00424855" w:rsidRDefault="00424855" w:rsidP="00424855">
            <w:r>
              <w:t>Số lần sử dụng thêm</w:t>
            </w:r>
          </w:p>
        </w:tc>
      </w:tr>
    </w:tbl>
    <w:p w14:paraId="71EC44F4" w14:textId="77777777" w:rsidR="003747EA" w:rsidRPr="003747EA" w:rsidRDefault="003747EA" w:rsidP="003747EA"/>
    <w:p w14:paraId="33CAEC0E" w14:textId="77777777" w:rsidR="00766CDB" w:rsidRPr="00766CDB" w:rsidRDefault="00766CDB" w:rsidP="0070702A">
      <w:pPr>
        <w:pStyle w:val="Caption"/>
      </w:pPr>
      <w:bookmarkStart w:id="910" w:name="_Toc364431583"/>
      <w:bookmarkStart w:id="911" w:name="_Toc364435824"/>
      <w:r>
        <w:t>Table</w:t>
      </w:r>
      <w:r w:rsidRPr="00B70812">
        <w:t xml:space="preserve"> </w:t>
      </w:r>
      <w:r>
        <w:t>4-9</w:t>
      </w:r>
      <w:r w:rsidRPr="00B70812">
        <w:t xml:space="preserve"> –</w:t>
      </w:r>
      <w:r w:rsidRPr="00766CDB">
        <w:t xml:space="preserve"> </w:t>
      </w:r>
      <w:r>
        <w:t>Create Additional Charge Package Popup</w:t>
      </w:r>
    </w:p>
    <w:p w14:paraId="75CD9772" w14:textId="009515F8" w:rsidR="00766CDB" w:rsidRDefault="00766CDB" w:rsidP="0070702A">
      <w:pPr>
        <w:pStyle w:val="Caption"/>
      </w:pPr>
    </w:p>
    <w:p w14:paraId="5C117334" w14:textId="2FA21828" w:rsidR="00943418" w:rsidRDefault="00943418" w:rsidP="00943418">
      <w:pPr>
        <w:pStyle w:val="Heading3"/>
      </w:pPr>
      <w:bookmarkStart w:id="912" w:name="_Toc364436623"/>
      <w:bookmarkStart w:id="913" w:name="_Toc364437741"/>
      <w:bookmarkStart w:id="914" w:name="_Toc364439783"/>
      <w:bookmarkStart w:id="915" w:name="_Toc364440821"/>
      <w:bookmarkStart w:id="916" w:name="_Toc364447110"/>
      <w:r>
        <w:lastRenderedPageBreak/>
        <w:t>M</w:t>
      </w:r>
      <w:bookmarkEnd w:id="910"/>
      <w:r>
        <w:t>odule Manage</w:t>
      </w:r>
      <w:r w:rsidR="00CF0C3B">
        <w:t xml:space="preserve"> Charge Usage</w:t>
      </w:r>
      <w:bookmarkEnd w:id="911"/>
      <w:bookmarkEnd w:id="912"/>
      <w:bookmarkEnd w:id="913"/>
      <w:bookmarkEnd w:id="914"/>
      <w:bookmarkEnd w:id="915"/>
      <w:bookmarkEnd w:id="916"/>
    </w:p>
    <w:p w14:paraId="067308F3" w14:textId="5A86AEE7" w:rsidR="00CF0C3B" w:rsidRDefault="00CF0C3B" w:rsidP="00F303D5">
      <w:pPr>
        <w:pStyle w:val="Heading4"/>
      </w:pPr>
      <w:r>
        <w:t>&lt;User&gt; View Charge Usage Page</w:t>
      </w:r>
    </w:p>
    <w:p w14:paraId="7383B5F2" w14:textId="51696758" w:rsidR="00CF0C3B" w:rsidRDefault="00CF0C3B" w:rsidP="00CF0C3B">
      <w:pPr>
        <w:pStyle w:val="Heading5"/>
      </w:pPr>
      <w:r>
        <w:rPr>
          <w:noProof/>
          <w:lang w:eastAsia="ja-JP"/>
        </w:rPr>
        <w:drawing>
          <wp:anchor distT="0" distB="0" distL="114300" distR="114300" simplePos="0" relativeHeight="251658254" behindDoc="0" locked="0" layoutInCell="1" allowOverlap="1" wp14:anchorId="40E0D2B4" wp14:editId="717843BC">
            <wp:simplePos x="0" y="0"/>
            <wp:positionH relativeFrom="margin">
              <wp:align>right</wp:align>
            </wp:positionH>
            <wp:positionV relativeFrom="paragraph">
              <wp:posOffset>407670</wp:posOffset>
            </wp:positionV>
            <wp:extent cx="5580380" cy="2120265"/>
            <wp:effectExtent l="0" t="0" r="1270" b="0"/>
            <wp:wrapTopAndBottom/>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3C8321.tmp"/>
                    <pic:cNvPicPr/>
                  </pic:nvPicPr>
                  <pic:blipFill>
                    <a:blip r:embed="rId110">
                      <a:extLst>
                        <a:ext uri="{28A0092B-C50C-407E-A947-70E740481C1C}">
                          <a14:useLocalDpi xmlns:a14="http://schemas.microsoft.com/office/drawing/2010/main" val="0"/>
                        </a:ext>
                      </a:extLst>
                    </a:blip>
                    <a:stretch>
                      <a:fillRect/>
                    </a:stretch>
                  </pic:blipFill>
                  <pic:spPr>
                    <a:xfrm>
                      <a:off x="0" y="0"/>
                      <a:ext cx="5580380" cy="2120265"/>
                    </a:xfrm>
                    <a:prstGeom prst="rect">
                      <a:avLst/>
                    </a:prstGeom>
                  </pic:spPr>
                </pic:pic>
              </a:graphicData>
            </a:graphic>
          </wp:anchor>
        </w:drawing>
      </w:r>
      <w:r>
        <w:t>Screen Images</w:t>
      </w:r>
    </w:p>
    <w:p w14:paraId="54F5DFA6" w14:textId="63F368D6" w:rsidR="00CF0C3B" w:rsidRPr="00CF0C3B" w:rsidRDefault="00CE3541" w:rsidP="0070702A">
      <w:pPr>
        <w:pStyle w:val="Caption"/>
      </w:pPr>
      <w:r w:rsidRPr="00B70812">
        <w:t xml:space="preserve">Figure </w:t>
      </w:r>
      <w:r>
        <w:t>4-44</w:t>
      </w:r>
      <w:r w:rsidRPr="00B70812">
        <w:t xml:space="preserve"> –</w:t>
      </w:r>
      <w:r w:rsidRPr="00766CDB">
        <w:t xml:space="preserve"> </w:t>
      </w:r>
      <w:r>
        <w:t>View Charge Usage Page</w:t>
      </w:r>
    </w:p>
    <w:p w14:paraId="725A6F99" w14:textId="77777777" w:rsidR="00CF0C3B" w:rsidRPr="003F74C2" w:rsidRDefault="00CF0C3B" w:rsidP="00CF0C3B">
      <w:pPr>
        <w:pStyle w:val="Heading5"/>
      </w:pPr>
      <w:r>
        <w:t>Objects and Actions</w:t>
      </w:r>
    </w:p>
    <w:p w14:paraId="0AEE93E5" w14:textId="6EC650C7" w:rsidR="00CF0C3B" w:rsidRDefault="00CF0C3B" w:rsidP="00F303D5">
      <w:pPr>
        <w:pStyle w:val="Heading4"/>
      </w:pPr>
      <w:r>
        <w:t>&lt;User&gt; View Charge History Page</w:t>
      </w:r>
    </w:p>
    <w:p w14:paraId="7F5A58EC" w14:textId="77777777" w:rsidR="00CF0C3B" w:rsidRDefault="00CF0C3B" w:rsidP="00CF0C3B">
      <w:pPr>
        <w:pStyle w:val="Heading5"/>
      </w:pPr>
      <w:r>
        <w:t>Screen Images</w:t>
      </w:r>
    </w:p>
    <w:p w14:paraId="4B253273" w14:textId="6D0D51AC" w:rsidR="00CF0C3B" w:rsidRPr="00CF0C3B" w:rsidRDefault="00CF0C3B" w:rsidP="00CF0C3B">
      <w:r>
        <w:rPr>
          <w:noProof/>
          <w:lang w:eastAsia="ja-JP"/>
        </w:rPr>
        <w:drawing>
          <wp:inline distT="0" distB="0" distL="0" distR="0" wp14:anchorId="330322E7" wp14:editId="144D2EF0">
            <wp:extent cx="5580380" cy="3688080"/>
            <wp:effectExtent l="0" t="0" r="1270" b="762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23CFEC7.tmp"/>
                    <pic:cNvPicPr/>
                  </pic:nvPicPr>
                  <pic:blipFill>
                    <a:blip r:embed="rId111">
                      <a:extLst>
                        <a:ext uri="{28A0092B-C50C-407E-A947-70E740481C1C}">
                          <a14:useLocalDpi xmlns:a14="http://schemas.microsoft.com/office/drawing/2010/main" val="0"/>
                        </a:ext>
                      </a:extLst>
                    </a:blip>
                    <a:stretch>
                      <a:fillRect/>
                    </a:stretch>
                  </pic:blipFill>
                  <pic:spPr>
                    <a:xfrm>
                      <a:off x="0" y="0"/>
                      <a:ext cx="5580380" cy="3688080"/>
                    </a:xfrm>
                    <a:prstGeom prst="rect">
                      <a:avLst/>
                    </a:prstGeom>
                  </pic:spPr>
                </pic:pic>
              </a:graphicData>
            </a:graphic>
          </wp:inline>
        </w:drawing>
      </w:r>
    </w:p>
    <w:p w14:paraId="480E662C" w14:textId="7BEA1669" w:rsidR="00CE3541" w:rsidRPr="00CE3541" w:rsidRDefault="00CE3541" w:rsidP="0070702A">
      <w:pPr>
        <w:pStyle w:val="Caption"/>
      </w:pPr>
      <w:r w:rsidRPr="00B70812">
        <w:t xml:space="preserve">Figure </w:t>
      </w:r>
      <w:r>
        <w:t>4-45</w:t>
      </w:r>
      <w:r w:rsidRPr="00B70812">
        <w:t xml:space="preserve"> –</w:t>
      </w:r>
      <w:r w:rsidRPr="00766CDB">
        <w:t xml:space="preserve"> </w:t>
      </w:r>
      <w:r>
        <w:t>View Charge History Page</w:t>
      </w:r>
    </w:p>
    <w:p w14:paraId="511A3440" w14:textId="77777777" w:rsidR="00CE3541" w:rsidRPr="00CF0C3B" w:rsidRDefault="00CE3541" w:rsidP="00CF0C3B"/>
    <w:p w14:paraId="253BB9F9" w14:textId="4C3AB4F9" w:rsidR="00CF0C3B" w:rsidRPr="00CF0C3B" w:rsidRDefault="00CF0C3B" w:rsidP="00CF0C3B">
      <w:pPr>
        <w:pStyle w:val="Heading5"/>
      </w:pPr>
      <w:r>
        <w:lastRenderedPageBreak/>
        <w:t>Objects and Actions</w:t>
      </w:r>
    </w:p>
    <w:p w14:paraId="1786C08D" w14:textId="7047508F" w:rsidR="003747EA" w:rsidRPr="003747EA" w:rsidRDefault="00CF0C3B" w:rsidP="00F303D5">
      <w:pPr>
        <w:pStyle w:val="Heading4"/>
      </w:pPr>
      <w:r>
        <w:t>&lt;User&gt; Pricing Page</w:t>
      </w:r>
    </w:p>
    <w:p w14:paraId="7AEA6113" w14:textId="590436C2" w:rsidR="00CF0C3B" w:rsidRDefault="00CF0C3B" w:rsidP="00CF0C3B">
      <w:pPr>
        <w:pStyle w:val="Heading5"/>
      </w:pPr>
      <w:bookmarkStart w:id="917" w:name="_Toc364431584"/>
      <w:r>
        <w:rPr>
          <w:noProof/>
          <w:lang w:eastAsia="ja-JP"/>
        </w:rPr>
        <w:drawing>
          <wp:anchor distT="0" distB="0" distL="114300" distR="114300" simplePos="0" relativeHeight="251658255" behindDoc="0" locked="0" layoutInCell="1" allowOverlap="1" wp14:anchorId="57A5AE58" wp14:editId="406960CA">
            <wp:simplePos x="0" y="0"/>
            <wp:positionH relativeFrom="margin">
              <wp:align>right</wp:align>
            </wp:positionH>
            <wp:positionV relativeFrom="paragraph">
              <wp:posOffset>356870</wp:posOffset>
            </wp:positionV>
            <wp:extent cx="5580380" cy="3571875"/>
            <wp:effectExtent l="0" t="0" r="1270" b="9525"/>
            <wp:wrapTopAndBottom/>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23C5946.tmp"/>
                    <pic:cNvPicPr/>
                  </pic:nvPicPr>
                  <pic:blipFill>
                    <a:blip r:embed="rId112">
                      <a:extLst>
                        <a:ext uri="{28A0092B-C50C-407E-A947-70E740481C1C}">
                          <a14:useLocalDpi xmlns:a14="http://schemas.microsoft.com/office/drawing/2010/main" val="0"/>
                        </a:ext>
                      </a:extLst>
                    </a:blip>
                    <a:stretch>
                      <a:fillRect/>
                    </a:stretch>
                  </pic:blipFill>
                  <pic:spPr>
                    <a:xfrm>
                      <a:off x="0" y="0"/>
                      <a:ext cx="5580380" cy="3571875"/>
                    </a:xfrm>
                    <a:prstGeom prst="rect">
                      <a:avLst/>
                    </a:prstGeom>
                  </pic:spPr>
                </pic:pic>
              </a:graphicData>
            </a:graphic>
          </wp:anchor>
        </w:drawing>
      </w:r>
      <w:bookmarkEnd w:id="917"/>
      <w:r>
        <w:t>Screen Images</w:t>
      </w:r>
    </w:p>
    <w:p w14:paraId="24C6C198" w14:textId="0939FF29" w:rsidR="00CF0C3B" w:rsidRPr="00CF0C3B" w:rsidRDefault="00CE3541" w:rsidP="0070702A">
      <w:pPr>
        <w:pStyle w:val="Caption"/>
      </w:pPr>
      <w:r w:rsidRPr="00B70812">
        <w:t xml:space="preserve">Figure </w:t>
      </w:r>
      <w:r>
        <w:t>4-46</w:t>
      </w:r>
      <w:r w:rsidRPr="00B70812">
        <w:t xml:space="preserve"> –</w:t>
      </w:r>
      <w:r w:rsidRPr="00766CDB">
        <w:t xml:space="preserve"> </w:t>
      </w:r>
      <w:r>
        <w:t>View Pricing Page</w:t>
      </w:r>
    </w:p>
    <w:p w14:paraId="0A54BF9B" w14:textId="78352E0C" w:rsidR="00CF0C3B" w:rsidRPr="00CF0C3B" w:rsidRDefault="00CF0C3B" w:rsidP="00CF0C3B">
      <w:pPr>
        <w:pStyle w:val="Heading5"/>
      </w:pPr>
      <w:r>
        <w:t>Objects and Actions</w:t>
      </w:r>
    </w:p>
    <w:p w14:paraId="32D69295" w14:textId="604761BB" w:rsidR="00943418" w:rsidRDefault="00943418" w:rsidP="00943418">
      <w:pPr>
        <w:pStyle w:val="Heading3"/>
      </w:pPr>
      <w:bookmarkStart w:id="918" w:name="_Toc364435825"/>
      <w:bookmarkStart w:id="919" w:name="_Toc364436624"/>
      <w:bookmarkStart w:id="920" w:name="_Toc364437742"/>
      <w:bookmarkStart w:id="921" w:name="_Toc364439784"/>
      <w:bookmarkStart w:id="922" w:name="_Toc364440822"/>
      <w:bookmarkStart w:id="923" w:name="_Toc364447111"/>
      <w:r>
        <w:t>Module Manage</w:t>
      </w:r>
      <w:r w:rsidR="00CF0C3B">
        <w:t>Charge Package</w:t>
      </w:r>
      <w:bookmarkEnd w:id="918"/>
      <w:bookmarkEnd w:id="919"/>
      <w:bookmarkEnd w:id="920"/>
      <w:bookmarkEnd w:id="921"/>
      <w:bookmarkEnd w:id="922"/>
      <w:bookmarkEnd w:id="923"/>
    </w:p>
    <w:p w14:paraId="7B278DA5" w14:textId="3BFE5725" w:rsidR="00CF0C3B" w:rsidRDefault="00CF0C3B" w:rsidP="00F303D5">
      <w:pPr>
        <w:pStyle w:val="Heading4"/>
      </w:pPr>
      <w:r>
        <w:t>&lt;Admin&gt; View Charge Package Page</w:t>
      </w:r>
    </w:p>
    <w:p w14:paraId="7CC66061" w14:textId="77777777" w:rsidR="00CF0C3B" w:rsidRDefault="00CF0C3B" w:rsidP="00CF0C3B">
      <w:pPr>
        <w:pStyle w:val="Heading5"/>
      </w:pPr>
      <w:r>
        <w:t>Screen Images</w:t>
      </w:r>
    </w:p>
    <w:p w14:paraId="3B8D2239" w14:textId="3066C73D" w:rsidR="00CF0C3B" w:rsidRPr="00CF0C3B" w:rsidRDefault="00CF0C3B" w:rsidP="00CF0C3B">
      <w:r>
        <w:rPr>
          <w:noProof/>
          <w:lang w:eastAsia="ja-JP"/>
        </w:rPr>
        <w:drawing>
          <wp:anchor distT="0" distB="0" distL="114300" distR="114300" simplePos="0" relativeHeight="251658251" behindDoc="0" locked="0" layoutInCell="1" allowOverlap="1" wp14:anchorId="71F64387" wp14:editId="0F89801E">
            <wp:simplePos x="0" y="0"/>
            <wp:positionH relativeFrom="margin">
              <wp:posOffset>0</wp:posOffset>
            </wp:positionH>
            <wp:positionV relativeFrom="paragraph">
              <wp:posOffset>338455</wp:posOffset>
            </wp:positionV>
            <wp:extent cx="5580380" cy="2179955"/>
            <wp:effectExtent l="0" t="0" r="1270" b="0"/>
            <wp:wrapTopAndBottom/>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23C266.tmp"/>
                    <pic:cNvPicPr/>
                  </pic:nvPicPr>
                  <pic:blipFill>
                    <a:blip r:embed="rId113">
                      <a:extLst>
                        <a:ext uri="{28A0092B-C50C-407E-A947-70E740481C1C}">
                          <a14:useLocalDpi xmlns:a14="http://schemas.microsoft.com/office/drawing/2010/main" val="0"/>
                        </a:ext>
                      </a:extLst>
                    </a:blip>
                    <a:stretch>
                      <a:fillRect/>
                    </a:stretch>
                  </pic:blipFill>
                  <pic:spPr>
                    <a:xfrm>
                      <a:off x="0" y="0"/>
                      <a:ext cx="5580380" cy="2179955"/>
                    </a:xfrm>
                    <a:prstGeom prst="rect">
                      <a:avLst/>
                    </a:prstGeom>
                  </pic:spPr>
                </pic:pic>
              </a:graphicData>
            </a:graphic>
          </wp:anchor>
        </w:drawing>
      </w:r>
    </w:p>
    <w:p w14:paraId="10A31FA7" w14:textId="1D5C020A" w:rsidR="00CE3541" w:rsidRDefault="00CE3541" w:rsidP="0070702A">
      <w:pPr>
        <w:pStyle w:val="Caption"/>
      </w:pPr>
      <w:r w:rsidRPr="00B70812">
        <w:t xml:space="preserve">Figure </w:t>
      </w:r>
      <w:r>
        <w:t>4-47</w:t>
      </w:r>
      <w:r w:rsidRPr="00B70812">
        <w:t xml:space="preserve"> –</w:t>
      </w:r>
      <w:r w:rsidRPr="00766CDB">
        <w:t xml:space="preserve"> </w:t>
      </w:r>
      <w:r>
        <w:t>View Charge Package Page</w:t>
      </w:r>
    </w:p>
    <w:p w14:paraId="0C605DD7" w14:textId="24C22E30" w:rsidR="00CF0C3B" w:rsidRPr="00CF0C3B" w:rsidRDefault="00CF0C3B" w:rsidP="00CF0C3B">
      <w:pPr>
        <w:pStyle w:val="Heading5"/>
      </w:pPr>
      <w:r>
        <w:lastRenderedPageBreak/>
        <w:t>Objects and Actions</w:t>
      </w:r>
    </w:p>
    <w:tbl>
      <w:tblPr>
        <w:tblStyle w:val="TableGrid"/>
        <w:tblW w:w="5000" w:type="pct"/>
        <w:tblLook w:val="04A0" w:firstRow="1" w:lastRow="0" w:firstColumn="1" w:lastColumn="0" w:noHBand="0" w:noVBand="1"/>
      </w:tblPr>
      <w:tblGrid>
        <w:gridCol w:w="779"/>
        <w:gridCol w:w="1723"/>
        <w:gridCol w:w="980"/>
        <w:gridCol w:w="1440"/>
        <w:gridCol w:w="1109"/>
        <w:gridCol w:w="2747"/>
      </w:tblGrid>
      <w:tr w:rsidR="00374B90" w14:paraId="3DBC57A1" w14:textId="77777777" w:rsidTr="00374B90">
        <w:tc>
          <w:tcPr>
            <w:tcW w:w="779" w:type="dxa"/>
            <w:tcBorders>
              <w:bottom w:val="nil"/>
            </w:tcBorders>
            <w:shd w:val="clear" w:color="auto" w:fill="31849B" w:themeFill="accent5" w:themeFillShade="BF"/>
          </w:tcPr>
          <w:p w14:paraId="722E6752" w14:textId="77777777" w:rsidR="00374B90" w:rsidRPr="00165A9C" w:rsidRDefault="00374B90" w:rsidP="00374B90">
            <w:pPr>
              <w:rPr>
                <w:color w:val="FFFFFF" w:themeColor="background1"/>
              </w:rPr>
            </w:pPr>
            <w:r w:rsidRPr="00165A9C">
              <w:rPr>
                <w:color w:val="FFFFFF" w:themeColor="background1"/>
              </w:rPr>
              <w:t>Field No</w:t>
            </w:r>
          </w:p>
        </w:tc>
        <w:tc>
          <w:tcPr>
            <w:tcW w:w="1723" w:type="dxa"/>
            <w:tcBorders>
              <w:bottom w:val="nil"/>
            </w:tcBorders>
            <w:shd w:val="clear" w:color="auto" w:fill="31849B" w:themeFill="accent5" w:themeFillShade="BF"/>
          </w:tcPr>
          <w:p w14:paraId="793EB9C9" w14:textId="77777777" w:rsidR="00374B90" w:rsidRPr="00165A9C" w:rsidRDefault="00374B90" w:rsidP="00374B90">
            <w:pPr>
              <w:rPr>
                <w:color w:val="FFFFFF" w:themeColor="background1"/>
              </w:rPr>
            </w:pPr>
            <w:r w:rsidRPr="00165A9C">
              <w:rPr>
                <w:color w:val="FFFFFF" w:themeColor="background1"/>
              </w:rPr>
              <w:t>Field Name</w:t>
            </w:r>
          </w:p>
        </w:tc>
        <w:tc>
          <w:tcPr>
            <w:tcW w:w="980" w:type="dxa"/>
            <w:tcBorders>
              <w:bottom w:val="nil"/>
            </w:tcBorders>
            <w:shd w:val="clear" w:color="auto" w:fill="31849B" w:themeFill="accent5" w:themeFillShade="BF"/>
          </w:tcPr>
          <w:p w14:paraId="766A3DBE" w14:textId="77777777" w:rsidR="00374B90" w:rsidRPr="00165A9C" w:rsidRDefault="00374B90" w:rsidP="00374B90">
            <w:pPr>
              <w:rPr>
                <w:color w:val="FFFFFF" w:themeColor="background1"/>
              </w:rPr>
            </w:pPr>
            <w:r w:rsidRPr="00165A9C">
              <w:rPr>
                <w:color w:val="FFFFFF" w:themeColor="background1"/>
              </w:rPr>
              <w:t>Type</w:t>
            </w:r>
          </w:p>
        </w:tc>
        <w:tc>
          <w:tcPr>
            <w:tcW w:w="1440" w:type="dxa"/>
            <w:tcBorders>
              <w:bottom w:val="nil"/>
            </w:tcBorders>
            <w:shd w:val="clear" w:color="auto" w:fill="31849B" w:themeFill="accent5" w:themeFillShade="BF"/>
          </w:tcPr>
          <w:p w14:paraId="64CF8740" w14:textId="77777777" w:rsidR="00374B90" w:rsidRPr="00165A9C" w:rsidRDefault="00374B90" w:rsidP="00374B90">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08848B61" w14:textId="40B317E3" w:rsidR="00374B90" w:rsidRPr="00165A9C" w:rsidRDefault="008D65BB" w:rsidP="00374B90">
            <w:pPr>
              <w:rPr>
                <w:color w:val="FFFFFF" w:themeColor="background1"/>
              </w:rPr>
            </w:pPr>
            <w:r w:rsidRPr="00165A9C">
              <w:rPr>
                <w:color w:val="FFFFFF" w:themeColor="background1"/>
              </w:rPr>
              <w:t>Data type</w:t>
            </w:r>
          </w:p>
        </w:tc>
        <w:tc>
          <w:tcPr>
            <w:tcW w:w="2747" w:type="dxa"/>
            <w:tcBorders>
              <w:bottom w:val="nil"/>
            </w:tcBorders>
            <w:shd w:val="clear" w:color="auto" w:fill="31849B" w:themeFill="accent5" w:themeFillShade="BF"/>
          </w:tcPr>
          <w:p w14:paraId="5FE3B5A5" w14:textId="77777777" w:rsidR="00374B90" w:rsidRPr="00165A9C" w:rsidRDefault="00374B90" w:rsidP="00374B90">
            <w:pPr>
              <w:rPr>
                <w:color w:val="FFFFFF" w:themeColor="background1"/>
              </w:rPr>
            </w:pPr>
            <w:r w:rsidRPr="00165A9C">
              <w:rPr>
                <w:color w:val="FFFFFF" w:themeColor="background1"/>
              </w:rPr>
              <w:t>Description</w:t>
            </w:r>
          </w:p>
        </w:tc>
      </w:tr>
      <w:tr w:rsidR="00374B90" w14:paraId="0614D5E0" w14:textId="77777777" w:rsidTr="00374B90">
        <w:tc>
          <w:tcPr>
            <w:tcW w:w="779" w:type="dxa"/>
            <w:shd w:val="clear" w:color="auto" w:fill="DAEEF3" w:themeFill="accent5" w:themeFillTint="33"/>
          </w:tcPr>
          <w:p w14:paraId="7D7A8969" w14:textId="77777777" w:rsidR="00374B90" w:rsidRDefault="00374B90" w:rsidP="00374B90">
            <w:r>
              <w:t>1</w:t>
            </w:r>
          </w:p>
        </w:tc>
        <w:tc>
          <w:tcPr>
            <w:tcW w:w="7999" w:type="dxa"/>
            <w:gridSpan w:val="5"/>
            <w:shd w:val="clear" w:color="auto" w:fill="DAEEF3" w:themeFill="accent5" w:themeFillTint="33"/>
          </w:tcPr>
          <w:p w14:paraId="60F67DC0" w14:textId="68CF8A62" w:rsidR="00374B90" w:rsidRDefault="00374B90" w:rsidP="00374B90">
            <w:r>
              <w:t xml:space="preserve">Manage Charge package Table includes columns: </w:t>
            </w:r>
          </w:p>
          <w:p w14:paraId="6B430B49" w14:textId="6C2EA250" w:rsidR="00374B90" w:rsidRDefault="00374B90" w:rsidP="00374B90">
            <w:r>
              <w:t xml:space="preserve">Tên gói, Đơn giá/Tháng, Số lần sử dụng, Giá cộng </w:t>
            </w:r>
            <w:r w:rsidR="008D65BB">
              <w:t>thêm (</w:t>
            </w:r>
            <w:r>
              <w:t>giá/số lượng), Trạng thái, màu.</w:t>
            </w:r>
          </w:p>
        </w:tc>
      </w:tr>
      <w:tr w:rsidR="00374B90" w14:paraId="0CBE1E84" w14:textId="77777777" w:rsidTr="00374B90">
        <w:tc>
          <w:tcPr>
            <w:tcW w:w="779" w:type="dxa"/>
            <w:tcBorders>
              <w:bottom w:val="single" w:sz="4" w:space="0" w:color="000000" w:themeColor="text1"/>
            </w:tcBorders>
            <w:shd w:val="clear" w:color="auto" w:fill="DAEEF3" w:themeFill="accent5" w:themeFillTint="33"/>
          </w:tcPr>
          <w:p w14:paraId="685DAAA5" w14:textId="77777777" w:rsidR="00374B90" w:rsidRDefault="00374B90" w:rsidP="00374B90">
            <w:r>
              <w:t>2</w:t>
            </w:r>
          </w:p>
        </w:tc>
        <w:tc>
          <w:tcPr>
            <w:tcW w:w="1723" w:type="dxa"/>
            <w:tcBorders>
              <w:bottom w:val="single" w:sz="4" w:space="0" w:color="000000" w:themeColor="text1"/>
            </w:tcBorders>
            <w:shd w:val="clear" w:color="auto" w:fill="DAEEF3" w:themeFill="accent5" w:themeFillTint="33"/>
          </w:tcPr>
          <w:p w14:paraId="6C686597" w14:textId="280318DD" w:rsidR="00374B90" w:rsidRDefault="00374B90" w:rsidP="00374B90">
            <w:r>
              <w:t>Thêm gói mới</w:t>
            </w:r>
          </w:p>
        </w:tc>
        <w:tc>
          <w:tcPr>
            <w:tcW w:w="980" w:type="dxa"/>
            <w:tcBorders>
              <w:bottom w:val="single" w:sz="4" w:space="0" w:color="000000" w:themeColor="text1"/>
            </w:tcBorders>
            <w:shd w:val="clear" w:color="auto" w:fill="DAEEF3" w:themeFill="accent5" w:themeFillTint="33"/>
          </w:tcPr>
          <w:p w14:paraId="7C0E3009" w14:textId="77777777" w:rsidR="00374B90" w:rsidRDefault="00374B90" w:rsidP="00374B90">
            <w:r>
              <w:t>Button</w:t>
            </w:r>
          </w:p>
        </w:tc>
        <w:tc>
          <w:tcPr>
            <w:tcW w:w="1440" w:type="dxa"/>
            <w:tcBorders>
              <w:bottom w:val="single" w:sz="4" w:space="0" w:color="000000" w:themeColor="text1"/>
            </w:tcBorders>
            <w:shd w:val="clear" w:color="auto" w:fill="DAEEF3" w:themeFill="accent5" w:themeFillTint="33"/>
          </w:tcPr>
          <w:p w14:paraId="4755D5E9" w14:textId="77777777" w:rsidR="00374B90" w:rsidRDefault="00374B90" w:rsidP="00374B90">
            <w:r>
              <w:t>Y</w:t>
            </w:r>
          </w:p>
        </w:tc>
        <w:tc>
          <w:tcPr>
            <w:tcW w:w="1109" w:type="dxa"/>
            <w:tcBorders>
              <w:bottom w:val="single" w:sz="4" w:space="0" w:color="000000" w:themeColor="text1"/>
            </w:tcBorders>
            <w:shd w:val="clear" w:color="auto" w:fill="DAEEF3" w:themeFill="accent5" w:themeFillTint="33"/>
          </w:tcPr>
          <w:p w14:paraId="42FC233C" w14:textId="77777777" w:rsidR="00374B90" w:rsidRDefault="00374B90" w:rsidP="00374B90"/>
        </w:tc>
        <w:tc>
          <w:tcPr>
            <w:tcW w:w="2747" w:type="dxa"/>
            <w:tcBorders>
              <w:bottom w:val="single" w:sz="4" w:space="0" w:color="000000" w:themeColor="text1"/>
            </w:tcBorders>
            <w:shd w:val="clear" w:color="auto" w:fill="DAEEF3" w:themeFill="accent5" w:themeFillTint="33"/>
          </w:tcPr>
          <w:p w14:paraId="5DE09B99" w14:textId="1F6C7D14" w:rsidR="00374B90" w:rsidRDefault="00374B90" w:rsidP="00374B90">
            <w:r>
              <w:t>Create New Charge Package</w:t>
            </w:r>
          </w:p>
        </w:tc>
      </w:tr>
      <w:tr w:rsidR="00374B90" w14:paraId="41B40333" w14:textId="77777777" w:rsidTr="00374B90">
        <w:tc>
          <w:tcPr>
            <w:tcW w:w="779" w:type="dxa"/>
            <w:tcBorders>
              <w:bottom w:val="single" w:sz="4" w:space="0" w:color="000000" w:themeColor="text1"/>
            </w:tcBorders>
            <w:shd w:val="clear" w:color="auto" w:fill="DAEEF3" w:themeFill="accent5" w:themeFillTint="33"/>
          </w:tcPr>
          <w:p w14:paraId="74A570F0" w14:textId="77777777" w:rsidR="00374B90" w:rsidRDefault="00374B90" w:rsidP="00374B90">
            <w:r>
              <w:t>3</w:t>
            </w:r>
          </w:p>
        </w:tc>
        <w:tc>
          <w:tcPr>
            <w:tcW w:w="1723" w:type="dxa"/>
            <w:tcBorders>
              <w:bottom w:val="single" w:sz="4" w:space="0" w:color="000000" w:themeColor="text1"/>
            </w:tcBorders>
            <w:shd w:val="clear" w:color="auto" w:fill="DAEEF3" w:themeFill="accent5" w:themeFillTint="33"/>
          </w:tcPr>
          <w:p w14:paraId="09EA8FDE" w14:textId="054C897F" w:rsidR="00374B90" w:rsidRDefault="00374B90" w:rsidP="00374B90">
            <w:r>
              <w:t>Trang thái</w:t>
            </w:r>
          </w:p>
        </w:tc>
        <w:tc>
          <w:tcPr>
            <w:tcW w:w="980" w:type="dxa"/>
            <w:tcBorders>
              <w:bottom w:val="single" w:sz="4" w:space="0" w:color="000000" w:themeColor="text1"/>
            </w:tcBorders>
            <w:shd w:val="clear" w:color="auto" w:fill="DAEEF3" w:themeFill="accent5" w:themeFillTint="33"/>
          </w:tcPr>
          <w:p w14:paraId="069DE1B0" w14:textId="0907A0FE" w:rsidR="00374B90" w:rsidRDefault="00374B90" w:rsidP="00374B90">
            <w:r>
              <w:t>Toggle Button</w:t>
            </w:r>
          </w:p>
        </w:tc>
        <w:tc>
          <w:tcPr>
            <w:tcW w:w="1440" w:type="dxa"/>
            <w:tcBorders>
              <w:bottom w:val="single" w:sz="4" w:space="0" w:color="000000" w:themeColor="text1"/>
            </w:tcBorders>
            <w:shd w:val="clear" w:color="auto" w:fill="DAEEF3" w:themeFill="accent5" w:themeFillTint="33"/>
          </w:tcPr>
          <w:p w14:paraId="71E7CC97" w14:textId="77777777" w:rsidR="00374B90" w:rsidRDefault="00374B90" w:rsidP="00374B90">
            <w:r>
              <w:t>Y</w:t>
            </w:r>
          </w:p>
        </w:tc>
        <w:tc>
          <w:tcPr>
            <w:tcW w:w="1109" w:type="dxa"/>
            <w:tcBorders>
              <w:bottom w:val="single" w:sz="4" w:space="0" w:color="000000" w:themeColor="text1"/>
            </w:tcBorders>
            <w:shd w:val="clear" w:color="auto" w:fill="DAEEF3" w:themeFill="accent5" w:themeFillTint="33"/>
          </w:tcPr>
          <w:p w14:paraId="64A0AAC6" w14:textId="77777777" w:rsidR="00374B90" w:rsidRDefault="00374B90" w:rsidP="00374B90"/>
        </w:tc>
        <w:tc>
          <w:tcPr>
            <w:tcW w:w="2747" w:type="dxa"/>
            <w:tcBorders>
              <w:bottom w:val="single" w:sz="4" w:space="0" w:color="000000" w:themeColor="text1"/>
            </w:tcBorders>
            <w:shd w:val="clear" w:color="auto" w:fill="DAEEF3" w:themeFill="accent5" w:themeFillTint="33"/>
          </w:tcPr>
          <w:p w14:paraId="02C459C1" w14:textId="6469D5DB" w:rsidR="00374B90" w:rsidRDefault="00374B90" w:rsidP="00374B90">
            <w:r>
              <w:t>Activate/Deactivate Charge package.</w:t>
            </w:r>
          </w:p>
        </w:tc>
      </w:tr>
    </w:tbl>
    <w:p w14:paraId="5ECB0601" w14:textId="387937BC" w:rsidR="00374B90" w:rsidRPr="00374B90" w:rsidRDefault="00CE3541" w:rsidP="0070702A">
      <w:pPr>
        <w:pStyle w:val="Caption"/>
      </w:pPr>
      <w:r>
        <w:t>Table</w:t>
      </w:r>
      <w:r w:rsidRPr="00B70812">
        <w:t xml:space="preserve"> </w:t>
      </w:r>
      <w:r>
        <w:t>4-10</w:t>
      </w:r>
      <w:r w:rsidRPr="00B70812">
        <w:t xml:space="preserve"> –</w:t>
      </w:r>
      <w:r w:rsidRPr="00766CDB">
        <w:t xml:space="preserve"> </w:t>
      </w:r>
      <w:r>
        <w:t>View Charge Package Page.</w:t>
      </w:r>
    </w:p>
    <w:p w14:paraId="2761F57E" w14:textId="67FD3C36" w:rsidR="00CF0C3B" w:rsidRDefault="00CF0C3B" w:rsidP="00F303D5">
      <w:pPr>
        <w:pStyle w:val="Heading4"/>
      </w:pPr>
      <w:r>
        <w:t>&lt;Admin&gt; Create Charge Package Page</w:t>
      </w:r>
    </w:p>
    <w:p w14:paraId="75455446" w14:textId="2A2A24CF" w:rsidR="00CF0C3B" w:rsidRDefault="00CF0C3B" w:rsidP="00CF0C3B">
      <w:pPr>
        <w:pStyle w:val="Heading5"/>
      </w:pPr>
      <w:r>
        <w:rPr>
          <w:noProof/>
          <w:lang w:eastAsia="ja-JP"/>
        </w:rPr>
        <w:drawing>
          <wp:anchor distT="0" distB="0" distL="114300" distR="114300" simplePos="0" relativeHeight="251658252" behindDoc="0" locked="0" layoutInCell="1" allowOverlap="1" wp14:anchorId="78CB2DFD" wp14:editId="2DD2EAAF">
            <wp:simplePos x="0" y="0"/>
            <wp:positionH relativeFrom="margin">
              <wp:align>center</wp:align>
            </wp:positionH>
            <wp:positionV relativeFrom="paragraph">
              <wp:posOffset>348615</wp:posOffset>
            </wp:positionV>
            <wp:extent cx="4298052" cy="3665538"/>
            <wp:effectExtent l="0" t="0" r="7620" b="0"/>
            <wp:wrapTopAndBottom/>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23C4198.tmp"/>
                    <pic:cNvPicPr/>
                  </pic:nvPicPr>
                  <pic:blipFill>
                    <a:blip r:embed="rId114">
                      <a:extLst>
                        <a:ext uri="{28A0092B-C50C-407E-A947-70E740481C1C}">
                          <a14:useLocalDpi xmlns:a14="http://schemas.microsoft.com/office/drawing/2010/main" val="0"/>
                        </a:ext>
                      </a:extLst>
                    </a:blip>
                    <a:stretch>
                      <a:fillRect/>
                    </a:stretch>
                  </pic:blipFill>
                  <pic:spPr>
                    <a:xfrm>
                      <a:off x="0" y="0"/>
                      <a:ext cx="4298052" cy="3665538"/>
                    </a:xfrm>
                    <a:prstGeom prst="rect">
                      <a:avLst/>
                    </a:prstGeom>
                  </pic:spPr>
                </pic:pic>
              </a:graphicData>
            </a:graphic>
          </wp:anchor>
        </w:drawing>
      </w:r>
      <w:r>
        <w:t>Screen Images</w:t>
      </w:r>
    </w:p>
    <w:p w14:paraId="0F89486F" w14:textId="0F93EE64" w:rsidR="00CE3541" w:rsidRDefault="00CE3541" w:rsidP="0070702A">
      <w:pPr>
        <w:pStyle w:val="Caption"/>
      </w:pPr>
      <w:r w:rsidRPr="00B70812">
        <w:t xml:space="preserve">Figure </w:t>
      </w:r>
      <w:r>
        <w:t xml:space="preserve">4-48 </w:t>
      </w:r>
      <w:r w:rsidRPr="00B70812">
        <w:t>–</w:t>
      </w:r>
      <w:r w:rsidRPr="00766CDB">
        <w:t xml:space="preserve"> </w:t>
      </w:r>
      <w:r>
        <w:t>Create Charge Package Page</w:t>
      </w:r>
    </w:p>
    <w:p w14:paraId="31EC6EED" w14:textId="202F6071" w:rsidR="00CF0C3B" w:rsidRPr="00CF0C3B" w:rsidRDefault="00CF0C3B" w:rsidP="00CF0C3B"/>
    <w:p w14:paraId="4872C03A" w14:textId="15EBC32F" w:rsidR="00CF0C3B" w:rsidRPr="00CF0C3B" w:rsidRDefault="00CF0C3B" w:rsidP="00CF0C3B">
      <w:pPr>
        <w:pStyle w:val="Heading5"/>
      </w:pPr>
      <w:r>
        <w:t>Objects and Actions</w:t>
      </w:r>
    </w:p>
    <w:tbl>
      <w:tblPr>
        <w:tblStyle w:val="TableGrid"/>
        <w:tblW w:w="4862" w:type="pct"/>
        <w:tblLook w:val="04A0" w:firstRow="1" w:lastRow="0" w:firstColumn="1" w:lastColumn="0" w:noHBand="0" w:noVBand="1"/>
      </w:tblPr>
      <w:tblGrid>
        <w:gridCol w:w="727"/>
        <w:gridCol w:w="1449"/>
        <w:gridCol w:w="1699"/>
        <w:gridCol w:w="1356"/>
        <w:gridCol w:w="1109"/>
        <w:gridCol w:w="2196"/>
      </w:tblGrid>
      <w:tr w:rsidR="00374B90" w14:paraId="45FC8FCD" w14:textId="77777777" w:rsidTr="00374B90">
        <w:trPr>
          <w:trHeight w:val="578"/>
        </w:trPr>
        <w:tc>
          <w:tcPr>
            <w:tcW w:w="727" w:type="dxa"/>
            <w:tcBorders>
              <w:bottom w:val="nil"/>
            </w:tcBorders>
            <w:shd w:val="clear" w:color="auto" w:fill="31849B" w:themeFill="accent5" w:themeFillShade="BF"/>
          </w:tcPr>
          <w:p w14:paraId="5BFB4552" w14:textId="77777777" w:rsidR="00374B90" w:rsidRPr="00165A9C" w:rsidRDefault="00374B90" w:rsidP="00374B90">
            <w:pPr>
              <w:rPr>
                <w:color w:val="FFFFFF" w:themeColor="background1"/>
              </w:rPr>
            </w:pPr>
            <w:r w:rsidRPr="00165A9C">
              <w:rPr>
                <w:color w:val="FFFFFF" w:themeColor="background1"/>
              </w:rPr>
              <w:t>Field No</w:t>
            </w:r>
          </w:p>
        </w:tc>
        <w:tc>
          <w:tcPr>
            <w:tcW w:w="1449" w:type="dxa"/>
            <w:tcBorders>
              <w:bottom w:val="nil"/>
            </w:tcBorders>
            <w:shd w:val="clear" w:color="auto" w:fill="31849B" w:themeFill="accent5" w:themeFillShade="BF"/>
          </w:tcPr>
          <w:p w14:paraId="519F45F0" w14:textId="77777777" w:rsidR="00374B90" w:rsidRPr="00165A9C" w:rsidRDefault="00374B90" w:rsidP="00374B90">
            <w:pPr>
              <w:rPr>
                <w:color w:val="FFFFFF" w:themeColor="background1"/>
              </w:rPr>
            </w:pPr>
            <w:r w:rsidRPr="00165A9C">
              <w:rPr>
                <w:color w:val="FFFFFF" w:themeColor="background1"/>
              </w:rPr>
              <w:t>Field Name</w:t>
            </w:r>
          </w:p>
        </w:tc>
        <w:tc>
          <w:tcPr>
            <w:tcW w:w="1699" w:type="dxa"/>
            <w:tcBorders>
              <w:bottom w:val="nil"/>
            </w:tcBorders>
            <w:shd w:val="clear" w:color="auto" w:fill="31849B" w:themeFill="accent5" w:themeFillShade="BF"/>
          </w:tcPr>
          <w:p w14:paraId="664AEF49" w14:textId="77777777" w:rsidR="00374B90" w:rsidRPr="00165A9C" w:rsidRDefault="00374B90" w:rsidP="00374B90">
            <w:pPr>
              <w:rPr>
                <w:color w:val="FFFFFF" w:themeColor="background1"/>
              </w:rPr>
            </w:pPr>
            <w:r w:rsidRPr="00165A9C">
              <w:rPr>
                <w:color w:val="FFFFFF" w:themeColor="background1"/>
              </w:rPr>
              <w:t>Type</w:t>
            </w:r>
          </w:p>
        </w:tc>
        <w:tc>
          <w:tcPr>
            <w:tcW w:w="1356" w:type="dxa"/>
            <w:tcBorders>
              <w:bottom w:val="nil"/>
            </w:tcBorders>
            <w:shd w:val="clear" w:color="auto" w:fill="31849B" w:themeFill="accent5" w:themeFillShade="BF"/>
          </w:tcPr>
          <w:p w14:paraId="63CAC153" w14:textId="77777777" w:rsidR="00374B90" w:rsidRPr="00165A9C" w:rsidRDefault="00374B90" w:rsidP="00374B90">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74676604" w14:textId="51AED617" w:rsidR="00374B90" w:rsidRPr="00165A9C" w:rsidRDefault="008D65BB" w:rsidP="00374B90">
            <w:pPr>
              <w:rPr>
                <w:color w:val="FFFFFF" w:themeColor="background1"/>
              </w:rPr>
            </w:pPr>
            <w:r w:rsidRPr="00165A9C">
              <w:rPr>
                <w:color w:val="FFFFFF" w:themeColor="background1"/>
              </w:rPr>
              <w:t>Data type</w:t>
            </w:r>
          </w:p>
        </w:tc>
        <w:tc>
          <w:tcPr>
            <w:tcW w:w="2196" w:type="dxa"/>
            <w:tcBorders>
              <w:bottom w:val="nil"/>
            </w:tcBorders>
            <w:shd w:val="clear" w:color="auto" w:fill="31849B" w:themeFill="accent5" w:themeFillShade="BF"/>
          </w:tcPr>
          <w:p w14:paraId="3DC191A1" w14:textId="77777777" w:rsidR="00374B90" w:rsidRPr="00165A9C" w:rsidRDefault="00374B90" w:rsidP="00374B90">
            <w:pPr>
              <w:rPr>
                <w:color w:val="FFFFFF" w:themeColor="background1"/>
              </w:rPr>
            </w:pPr>
            <w:r w:rsidRPr="00165A9C">
              <w:rPr>
                <w:color w:val="FFFFFF" w:themeColor="background1"/>
              </w:rPr>
              <w:t>Description</w:t>
            </w:r>
          </w:p>
        </w:tc>
      </w:tr>
      <w:tr w:rsidR="00374B90" w14:paraId="1C12B985" w14:textId="77777777" w:rsidTr="00374B90">
        <w:trPr>
          <w:trHeight w:val="272"/>
        </w:trPr>
        <w:tc>
          <w:tcPr>
            <w:tcW w:w="727" w:type="dxa"/>
            <w:tcBorders>
              <w:bottom w:val="single" w:sz="4" w:space="0" w:color="000000" w:themeColor="text1"/>
            </w:tcBorders>
            <w:shd w:val="clear" w:color="auto" w:fill="DAEEF3" w:themeFill="accent5" w:themeFillTint="33"/>
          </w:tcPr>
          <w:p w14:paraId="05257BCD" w14:textId="77777777" w:rsidR="00374B90" w:rsidRDefault="00374B90" w:rsidP="00374B90">
            <w:r>
              <w:t>1</w:t>
            </w:r>
          </w:p>
        </w:tc>
        <w:tc>
          <w:tcPr>
            <w:tcW w:w="1449" w:type="dxa"/>
            <w:tcBorders>
              <w:bottom w:val="single" w:sz="4" w:space="0" w:color="000000" w:themeColor="text1"/>
            </w:tcBorders>
            <w:shd w:val="clear" w:color="auto" w:fill="DAEEF3" w:themeFill="accent5" w:themeFillTint="33"/>
          </w:tcPr>
          <w:p w14:paraId="0A0B102A" w14:textId="78CA850A" w:rsidR="00374B90" w:rsidRDefault="00374B90" w:rsidP="00374B90">
            <w:r>
              <w:t>Tên gói</w:t>
            </w:r>
          </w:p>
        </w:tc>
        <w:tc>
          <w:tcPr>
            <w:tcW w:w="1699" w:type="dxa"/>
            <w:tcBorders>
              <w:bottom w:val="single" w:sz="4" w:space="0" w:color="000000" w:themeColor="text1"/>
            </w:tcBorders>
            <w:shd w:val="clear" w:color="auto" w:fill="DAEEF3" w:themeFill="accent5" w:themeFillTint="33"/>
          </w:tcPr>
          <w:p w14:paraId="6577C092" w14:textId="0CA44A37" w:rsidR="00374B90" w:rsidRDefault="00374B90" w:rsidP="00374B90">
            <w:r>
              <w:t>Textbox</w:t>
            </w:r>
          </w:p>
        </w:tc>
        <w:tc>
          <w:tcPr>
            <w:tcW w:w="1356" w:type="dxa"/>
            <w:tcBorders>
              <w:bottom w:val="single" w:sz="4" w:space="0" w:color="000000" w:themeColor="text1"/>
            </w:tcBorders>
            <w:shd w:val="clear" w:color="auto" w:fill="DAEEF3" w:themeFill="accent5" w:themeFillTint="33"/>
          </w:tcPr>
          <w:p w14:paraId="3E238C69" w14:textId="77777777" w:rsidR="00374B90" w:rsidRDefault="00374B90" w:rsidP="00374B90">
            <w:r>
              <w:t>Y</w:t>
            </w:r>
          </w:p>
        </w:tc>
        <w:tc>
          <w:tcPr>
            <w:tcW w:w="1109" w:type="dxa"/>
            <w:tcBorders>
              <w:bottom w:val="single" w:sz="4" w:space="0" w:color="000000" w:themeColor="text1"/>
            </w:tcBorders>
            <w:shd w:val="clear" w:color="auto" w:fill="DAEEF3" w:themeFill="accent5" w:themeFillTint="33"/>
          </w:tcPr>
          <w:p w14:paraId="74CE7D25" w14:textId="77777777" w:rsidR="00374B90" w:rsidRDefault="00374B90" w:rsidP="00374B90"/>
        </w:tc>
        <w:tc>
          <w:tcPr>
            <w:tcW w:w="2196" w:type="dxa"/>
            <w:tcBorders>
              <w:bottom w:val="single" w:sz="4" w:space="0" w:color="000000" w:themeColor="text1"/>
            </w:tcBorders>
            <w:shd w:val="clear" w:color="auto" w:fill="DAEEF3" w:themeFill="accent5" w:themeFillTint="33"/>
          </w:tcPr>
          <w:p w14:paraId="30A3EEF3" w14:textId="109E473A" w:rsidR="00374B90" w:rsidRDefault="00374B90" w:rsidP="00374B90">
            <w:r>
              <w:t>Tên gói</w:t>
            </w:r>
          </w:p>
        </w:tc>
      </w:tr>
      <w:tr w:rsidR="00374B90" w14:paraId="736B637B" w14:textId="77777777" w:rsidTr="00374B90">
        <w:trPr>
          <w:trHeight w:val="272"/>
        </w:trPr>
        <w:tc>
          <w:tcPr>
            <w:tcW w:w="727" w:type="dxa"/>
            <w:shd w:val="clear" w:color="auto" w:fill="DAEEF3" w:themeFill="accent5" w:themeFillTint="33"/>
          </w:tcPr>
          <w:p w14:paraId="1563E39C" w14:textId="77777777" w:rsidR="00374B90" w:rsidRDefault="00374B90" w:rsidP="00374B90">
            <w:r>
              <w:t>2</w:t>
            </w:r>
          </w:p>
        </w:tc>
        <w:tc>
          <w:tcPr>
            <w:tcW w:w="1449" w:type="dxa"/>
            <w:shd w:val="clear" w:color="auto" w:fill="DAEEF3" w:themeFill="accent5" w:themeFillTint="33"/>
          </w:tcPr>
          <w:p w14:paraId="341F854E" w14:textId="1B9FC28D" w:rsidR="00374B90" w:rsidRDefault="00374B90" w:rsidP="00374B90">
            <w:r>
              <w:t>Đơn giá</w:t>
            </w:r>
          </w:p>
        </w:tc>
        <w:tc>
          <w:tcPr>
            <w:tcW w:w="1699" w:type="dxa"/>
            <w:shd w:val="clear" w:color="auto" w:fill="DAEEF3" w:themeFill="accent5" w:themeFillTint="33"/>
          </w:tcPr>
          <w:p w14:paraId="3849CC91" w14:textId="77777777" w:rsidR="00374B90" w:rsidRDefault="00374B90" w:rsidP="00374B90">
            <w:r>
              <w:t>Textbox</w:t>
            </w:r>
          </w:p>
        </w:tc>
        <w:tc>
          <w:tcPr>
            <w:tcW w:w="1356" w:type="dxa"/>
            <w:shd w:val="clear" w:color="auto" w:fill="DAEEF3" w:themeFill="accent5" w:themeFillTint="33"/>
          </w:tcPr>
          <w:p w14:paraId="0239983E" w14:textId="77777777" w:rsidR="00374B90" w:rsidRDefault="00374B90" w:rsidP="00374B90">
            <w:r>
              <w:t>Y</w:t>
            </w:r>
          </w:p>
        </w:tc>
        <w:tc>
          <w:tcPr>
            <w:tcW w:w="1109" w:type="dxa"/>
            <w:shd w:val="clear" w:color="auto" w:fill="DAEEF3" w:themeFill="accent5" w:themeFillTint="33"/>
          </w:tcPr>
          <w:p w14:paraId="76923386" w14:textId="77777777" w:rsidR="00374B90" w:rsidRDefault="00374B90" w:rsidP="00374B90"/>
        </w:tc>
        <w:tc>
          <w:tcPr>
            <w:tcW w:w="2196" w:type="dxa"/>
            <w:shd w:val="clear" w:color="auto" w:fill="DAEEF3" w:themeFill="accent5" w:themeFillTint="33"/>
          </w:tcPr>
          <w:p w14:paraId="61CF93F1" w14:textId="01443EF2" w:rsidR="00374B90" w:rsidRDefault="00374B90" w:rsidP="00374B90">
            <w:r>
              <w:t>Đơn giá</w:t>
            </w:r>
          </w:p>
        </w:tc>
      </w:tr>
      <w:tr w:rsidR="00374B90" w14:paraId="31771390" w14:textId="77777777" w:rsidTr="00374B90">
        <w:trPr>
          <w:trHeight w:val="272"/>
        </w:trPr>
        <w:tc>
          <w:tcPr>
            <w:tcW w:w="727" w:type="dxa"/>
            <w:shd w:val="clear" w:color="auto" w:fill="DAEEF3" w:themeFill="accent5" w:themeFillTint="33"/>
          </w:tcPr>
          <w:p w14:paraId="79D46B34" w14:textId="77777777" w:rsidR="00374B90" w:rsidRDefault="00374B90" w:rsidP="00374B90">
            <w:r>
              <w:t>3</w:t>
            </w:r>
          </w:p>
        </w:tc>
        <w:tc>
          <w:tcPr>
            <w:tcW w:w="1449" w:type="dxa"/>
            <w:shd w:val="clear" w:color="auto" w:fill="DAEEF3" w:themeFill="accent5" w:themeFillTint="33"/>
          </w:tcPr>
          <w:p w14:paraId="65219E1A" w14:textId="1B561230" w:rsidR="00374B90" w:rsidRDefault="00374B90" w:rsidP="00374B90">
            <w:r>
              <w:t>Thời hạn sử dụng</w:t>
            </w:r>
          </w:p>
        </w:tc>
        <w:tc>
          <w:tcPr>
            <w:tcW w:w="1699" w:type="dxa"/>
            <w:shd w:val="clear" w:color="auto" w:fill="DAEEF3" w:themeFill="accent5" w:themeFillTint="33"/>
          </w:tcPr>
          <w:p w14:paraId="55BB4128" w14:textId="041D6953" w:rsidR="00374B90" w:rsidRDefault="00374B90" w:rsidP="00374B90">
            <w:r>
              <w:t>Textbox</w:t>
            </w:r>
          </w:p>
        </w:tc>
        <w:tc>
          <w:tcPr>
            <w:tcW w:w="1356" w:type="dxa"/>
            <w:shd w:val="clear" w:color="auto" w:fill="DAEEF3" w:themeFill="accent5" w:themeFillTint="33"/>
          </w:tcPr>
          <w:p w14:paraId="0BBF8316" w14:textId="77777777" w:rsidR="00374B90" w:rsidRDefault="00374B90" w:rsidP="00374B90">
            <w:r w:rsidRPr="005954A6">
              <w:t>Y</w:t>
            </w:r>
          </w:p>
        </w:tc>
        <w:tc>
          <w:tcPr>
            <w:tcW w:w="1109" w:type="dxa"/>
            <w:shd w:val="clear" w:color="auto" w:fill="DAEEF3" w:themeFill="accent5" w:themeFillTint="33"/>
          </w:tcPr>
          <w:p w14:paraId="4D149784" w14:textId="77777777" w:rsidR="00374B90" w:rsidRDefault="00374B90" w:rsidP="00374B90"/>
        </w:tc>
        <w:tc>
          <w:tcPr>
            <w:tcW w:w="2196" w:type="dxa"/>
            <w:shd w:val="clear" w:color="auto" w:fill="DAEEF3" w:themeFill="accent5" w:themeFillTint="33"/>
          </w:tcPr>
          <w:p w14:paraId="2A058975" w14:textId="62717C6E" w:rsidR="00374B90" w:rsidRDefault="00374B90" w:rsidP="00374B90">
            <w:r>
              <w:t>Thời hạn sử dụng</w:t>
            </w:r>
          </w:p>
        </w:tc>
      </w:tr>
      <w:tr w:rsidR="00374B90" w14:paraId="09B5FBAC" w14:textId="77777777" w:rsidTr="00374B90">
        <w:trPr>
          <w:trHeight w:val="533"/>
        </w:trPr>
        <w:tc>
          <w:tcPr>
            <w:tcW w:w="727" w:type="dxa"/>
            <w:shd w:val="clear" w:color="auto" w:fill="DAEEF3" w:themeFill="accent5" w:themeFillTint="33"/>
          </w:tcPr>
          <w:p w14:paraId="40364EC8" w14:textId="77777777" w:rsidR="00374B90" w:rsidRDefault="00374B90" w:rsidP="00374B90">
            <w:r>
              <w:t>4</w:t>
            </w:r>
          </w:p>
        </w:tc>
        <w:tc>
          <w:tcPr>
            <w:tcW w:w="1449" w:type="dxa"/>
            <w:shd w:val="clear" w:color="auto" w:fill="DAEEF3" w:themeFill="accent5" w:themeFillTint="33"/>
          </w:tcPr>
          <w:p w14:paraId="7E7935D4" w14:textId="418A2A63" w:rsidR="00374B90" w:rsidRDefault="00374B90" w:rsidP="00374B90">
            <w:r>
              <w:t>Số lượng sử dụng</w:t>
            </w:r>
          </w:p>
        </w:tc>
        <w:tc>
          <w:tcPr>
            <w:tcW w:w="1699" w:type="dxa"/>
            <w:shd w:val="clear" w:color="auto" w:fill="DAEEF3" w:themeFill="accent5" w:themeFillTint="33"/>
          </w:tcPr>
          <w:p w14:paraId="0B130ACB" w14:textId="512EBB12" w:rsidR="00374B90" w:rsidRDefault="00374B90" w:rsidP="00374B90">
            <w:r>
              <w:t>Textbox</w:t>
            </w:r>
          </w:p>
        </w:tc>
        <w:tc>
          <w:tcPr>
            <w:tcW w:w="1356" w:type="dxa"/>
            <w:shd w:val="clear" w:color="auto" w:fill="DAEEF3" w:themeFill="accent5" w:themeFillTint="33"/>
          </w:tcPr>
          <w:p w14:paraId="7491BC20" w14:textId="77777777" w:rsidR="00374B90" w:rsidRDefault="00374B90" w:rsidP="00374B90">
            <w:r w:rsidRPr="005954A6">
              <w:t>Y</w:t>
            </w:r>
          </w:p>
        </w:tc>
        <w:tc>
          <w:tcPr>
            <w:tcW w:w="1109" w:type="dxa"/>
            <w:shd w:val="clear" w:color="auto" w:fill="DAEEF3" w:themeFill="accent5" w:themeFillTint="33"/>
          </w:tcPr>
          <w:p w14:paraId="15EB022D" w14:textId="77777777" w:rsidR="00374B90" w:rsidRDefault="00374B90" w:rsidP="00374B90"/>
        </w:tc>
        <w:tc>
          <w:tcPr>
            <w:tcW w:w="2196" w:type="dxa"/>
            <w:shd w:val="clear" w:color="auto" w:fill="DAEEF3" w:themeFill="accent5" w:themeFillTint="33"/>
          </w:tcPr>
          <w:p w14:paraId="73BF3736" w14:textId="6BB0E238" w:rsidR="00374B90" w:rsidRDefault="00374B90" w:rsidP="00374B90">
            <w:r>
              <w:t>Số lượng sử dụng</w:t>
            </w:r>
          </w:p>
        </w:tc>
      </w:tr>
      <w:tr w:rsidR="00374B90" w14:paraId="43AB1634" w14:textId="77777777" w:rsidTr="00374B90">
        <w:trPr>
          <w:trHeight w:val="546"/>
        </w:trPr>
        <w:tc>
          <w:tcPr>
            <w:tcW w:w="727" w:type="dxa"/>
            <w:shd w:val="clear" w:color="auto" w:fill="DAEEF3" w:themeFill="accent5" w:themeFillTint="33"/>
          </w:tcPr>
          <w:p w14:paraId="25849C13" w14:textId="77777777" w:rsidR="00374B90" w:rsidRDefault="00374B90" w:rsidP="00374B90">
            <w:r>
              <w:lastRenderedPageBreak/>
              <w:t>5</w:t>
            </w:r>
          </w:p>
        </w:tc>
        <w:tc>
          <w:tcPr>
            <w:tcW w:w="1449" w:type="dxa"/>
            <w:shd w:val="clear" w:color="auto" w:fill="DAEEF3" w:themeFill="accent5" w:themeFillTint="33"/>
          </w:tcPr>
          <w:p w14:paraId="6B644D48" w14:textId="43E4758D" w:rsidR="00374B90" w:rsidRDefault="00374B90" w:rsidP="00374B90">
            <w:r>
              <w:t>Phí cộng thêm</w:t>
            </w:r>
          </w:p>
        </w:tc>
        <w:tc>
          <w:tcPr>
            <w:tcW w:w="1699" w:type="dxa"/>
            <w:shd w:val="clear" w:color="auto" w:fill="DAEEF3" w:themeFill="accent5" w:themeFillTint="33"/>
          </w:tcPr>
          <w:p w14:paraId="01F5AED5" w14:textId="392F9485" w:rsidR="00374B90" w:rsidRDefault="00374B90" w:rsidP="00374B90">
            <w:r>
              <w:t>Textbox</w:t>
            </w:r>
          </w:p>
        </w:tc>
        <w:tc>
          <w:tcPr>
            <w:tcW w:w="1356" w:type="dxa"/>
            <w:shd w:val="clear" w:color="auto" w:fill="DAEEF3" w:themeFill="accent5" w:themeFillTint="33"/>
          </w:tcPr>
          <w:p w14:paraId="4940D59B" w14:textId="77777777" w:rsidR="00374B90" w:rsidRDefault="00374B90" w:rsidP="00374B90">
            <w:r w:rsidRPr="005954A6">
              <w:t>Y</w:t>
            </w:r>
          </w:p>
        </w:tc>
        <w:tc>
          <w:tcPr>
            <w:tcW w:w="1109" w:type="dxa"/>
            <w:shd w:val="clear" w:color="auto" w:fill="DAEEF3" w:themeFill="accent5" w:themeFillTint="33"/>
          </w:tcPr>
          <w:p w14:paraId="574F65F0" w14:textId="77777777" w:rsidR="00374B90" w:rsidRDefault="00374B90" w:rsidP="00374B90"/>
        </w:tc>
        <w:tc>
          <w:tcPr>
            <w:tcW w:w="2196" w:type="dxa"/>
            <w:shd w:val="clear" w:color="auto" w:fill="DAEEF3" w:themeFill="accent5" w:themeFillTint="33"/>
          </w:tcPr>
          <w:p w14:paraId="1C0695BC" w14:textId="61FECCA8" w:rsidR="00374B90" w:rsidRDefault="00374B90" w:rsidP="00374B90">
            <w:r>
              <w:t>Phí cộng thêm</w:t>
            </w:r>
          </w:p>
        </w:tc>
      </w:tr>
      <w:tr w:rsidR="00374B90" w14:paraId="20B787A8" w14:textId="77777777" w:rsidTr="00374B90">
        <w:trPr>
          <w:trHeight w:val="546"/>
        </w:trPr>
        <w:tc>
          <w:tcPr>
            <w:tcW w:w="727" w:type="dxa"/>
            <w:shd w:val="clear" w:color="auto" w:fill="DAEEF3" w:themeFill="accent5" w:themeFillTint="33"/>
          </w:tcPr>
          <w:p w14:paraId="157F989E" w14:textId="77777777" w:rsidR="00374B90" w:rsidRDefault="00374B90" w:rsidP="00374B90">
            <w:r>
              <w:t>6</w:t>
            </w:r>
          </w:p>
        </w:tc>
        <w:tc>
          <w:tcPr>
            <w:tcW w:w="1449" w:type="dxa"/>
            <w:shd w:val="clear" w:color="auto" w:fill="DAEEF3" w:themeFill="accent5" w:themeFillTint="33"/>
          </w:tcPr>
          <w:p w14:paraId="5B0EA310" w14:textId="463CF782" w:rsidR="00374B90" w:rsidRDefault="00374B90" w:rsidP="00374B90">
            <w:r>
              <w:t>Số lần cộng thêm</w:t>
            </w:r>
          </w:p>
        </w:tc>
        <w:tc>
          <w:tcPr>
            <w:tcW w:w="1699" w:type="dxa"/>
            <w:shd w:val="clear" w:color="auto" w:fill="DAEEF3" w:themeFill="accent5" w:themeFillTint="33"/>
          </w:tcPr>
          <w:p w14:paraId="5B928975" w14:textId="1E09ECF7" w:rsidR="00374B90" w:rsidRDefault="00374B90" w:rsidP="00374B90">
            <w:r>
              <w:t>Textbox</w:t>
            </w:r>
          </w:p>
        </w:tc>
        <w:tc>
          <w:tcPr>
            <w:tcW w:w="1356" w:type="dxa"/>
            <w:shd w:val="clear" w:color="auto" w:fill="DAEEF3" w:themeFill="accent5" w:themeFillTint="33"/>
          </w:tcPr>
          <w:p w14:paraId="1FB035E2" w14:textId="77777777" w:rsidR="00374B90" w:rsidRDefault="00374B90" w:rsidP="00374B90">
            <w:r w:rsidRPr="005954A6">
              <w:t>Y</w:t>
            </w:r>
          </w:p>
        </w:tc>
        <w:tc>
          <w:tcPr>
            <w:tcW w:w="1109" w:type="dxa"/>
            <w:shd w:val="clear" w:color="auto" w:fill="DAEEF3" w:themeFill="accent5" w:themeFillTint="33"/>
          </w:tcPr>
          <w:p w14:paraId="460FD38D" w14:textId="77777777" w:rsidR="00374B90" w:rsidRDefault="00374B90" w:rsidP="00374B90"/>
        </w:tc>
        <w:tc>
          <w:tcPr>
            <w:tcW w:w="2196" w:type="dxa"/>
            <w:shd w:val="clear" w:color="auto" w:fill="DAEEF3" w:themeFill="accent5" w:themeFillTint="33"/>
          </w:tcPr>
          <w:p w14:paraId="6833A7C1" w14:textId="5FDFC76C" w:rsidR="00374B90" w:rsidRDefault="00374B90" w:rsidP="00374B90">
            <w:r>
              <w:t>Số lần cộng thêm</w:t>
            </w:r>
          </w:p>
        </w:tc>
      </w:tr>
      <w:tr w:rsidR="00374B90" w14:paraId="0A6848FF" w14:textId="77777777" w:rsidTr="00374B90">
        <w:trPr>
          <w:trHeight w:val="533"/>
        </w:trPr>
        <w:tc>
          <w:tcPr>
            <w:tcW w:w="727" w:type="dxa"/>
            <w:tcBorders>
              <w:bottom w:val="single" w:sz="4" w:space="0" w:color="000000" w:themeColor="text1"/>
            </w:tcBorders>
            <w:shd w:val="clear" w:color="auto" w:fill="DAEEF3" w:themeFill="accent5" w:themeFillTint="33"/>
          </w:tcPr>
          <w:p w14:paraId="3BDC0B21" w14:textId="77777777" w:rsidR="00374B90" w:rsidRDefault="00374B90" w:rsidP="00374B90">
            <w:r>
              <w:t>7</w:t>
            </w:r>
          </w:p>
        </w:tc>
        <w:tc>
          <w:tcPr>
            <w:tcW w:w="1449" w:type="dxa"/>
            <w:tcBorders>
              <w:bottom w:val="single" w:sz="4" w:space="0" w:color="000000" w:themeColor="text1"/>
            </w:tcBorders>
            <w:shd w:val="clear" w:color="auto" w:fill="DAEEF3" w:themeFill="accent5" w:themeFillTint="33"/>
          </w:tcPr>
          <w:p w14:paraId="03A3B554" w14:textId="1BB82493" w:rsidR="00374B90" w:rsidRDefault="00374B90" w:rsidP="00374B90">
            <w:r>
              <w:t>Màu</w:t>
            </w:r>
          </w:p>
        </w:tc>
        <w:tc>
          <w:tcPr>
            <w:tcW w:w="1699" w:type="dxa"/>
            <w:tcBorders>
              <w:bottom w:val="single" w:sz="4" w:space="0" w:color="000000" w:themeColor="text1"/>
            </w:tcBorders>
            <w:shd w:val="clear" w:color="auto" w:fill="DAEEF3" w:themeFill="accent5" w:themeFillTint="33"/>
          </w:tcPr>
          <w:p w14:paraId="3A6FFDCE" w14:textId="5B2D3E81" w:rsidR="00374B90" w:rsidRDefault="00374B90" w:rsidP="00374B90">
            <w:r>
              <w:t>Color picker</w:t>
            </w:r>
          </w:p>
        </w:tc>
        <w:tc>
          <w:tcPr>
            <w:tcW w:w="1356" w:type="dxa"/>
            <w:tcBorders>
              <w:bottom w:val="single" w:sz="4" w:space="0" w:color="000000" w:themeColor="text1"/>
            </w:tcBorders>
            <w:shd w:val="clear" w:color="auto" w:fill="DAEEF3" w:themeFill="accent5" w:themeFillTint="33"/>
          </w:tcPr>
          <w:p w14:paraId="75689AB4" w14:textId="77777777" w:rsidR="00374B90" w:rsidRDefault="00374B90" w:rsidP="00374B90">
            <w:r w:rsidRPr="005954A6">
              <w:t>Y</w:t>
            </w:r>
          </w:p>
        </w:tc>
        <w:tc>
          <w:tcPr>
            <w:tcW w:w="1109" w:type="dxa"/>
            <w:tcBorders>
              <w:bottom w:val="single" w:sz="4" w:space="0" w:color="000000" w:themeColor="text1"/>
            </w:tcBorders>
            <w:shd w:val="clear" w:color="auto" w:fill="DAEEF3" w:themeFill="accent5" w:themeFillTint="33"/>
          </w:tcPr>
          <w:p w14:paraId="4903E78C" w14:textId="77777777" w:rsidR="00374B90" w:rsidRDefault="00374B90" w:rsidP="00374B90"/>
        </w:tc>
        <w:tc>
          <w:tcPr>
            <w:tcW w:w="2196" w:type="dxa"/>
            <w:tcBorders>
              <w:bottom w:val="single" w:sz="4" w:space="0" w:color="000000" w:themeColor="text1"/>
            </w:tcBorders>
            <w:shd w:val="clear" w:color="auto" w:fill="DAEEF3" w:themeFill="accent5" w:themeFillTint="33"/>
          </w:tcPr>
          <w:p w14:paraId="35D6BEF3" w14:textId="3B5C19E2" w:rsidR="00374B90" w:rsidRDefault="00374B90" w:rsidP="00374B90">
            <w:r>
              <w:t>Màu</w:t>
            </w:r>
          </w:p>
        </w:tc>
      </w:tr>
      <w:tr w:rsidR="00374B90" w14:paraId="5DBEB239" w14:textId="77777777" w:rsidTr="00374B90">
        <w:trPr>
          <w:trHeight w:val="272"/>
        </w:trPr>
        <w:tc>
          <w:tcPr>
            <w:tcW w:w="727" w:type="dxa"/>
            <w:shd w:val="clear" w:color="auto" w:fill="DAEEF3" w:themeFill="accent5" w:themeFillTint="33"/>
          </w:tcPr>
          <w:p w14:paraId="5DC51482" w14:textId="77777777" w:rsidR="00374B90" w:rsidRDefault="00374B90" w:rsidP="00374B90">
            <w:r>
              <w:t>8</w:t>
            </w:r>
          </w:p>
        </w:tc>
        <w:tc>
          <w:tcPr>
            <w:tcW w:w="1449" w:type="dxa"/>
            <w:shd w:val="clear" w:color="auto" w:fill="DAEEF3" w:themeFill="accent5" w:themeFillTint="33"/>
          </w:tcPr>
          <w:p w14:paraId="6CB0B011" w14:textId="637982B6" w:rsidR="00374B90" w:rsidRDefault="00374B90" w:rsidP="00374B90">
            <w:r>
              <w:t>Hoạt động</w:t>
            </w:r>
          </w:p>
        </w:tc>
        <w:tc>
          <w:tcPr>
            <w:tcW w:w="1699" w:type="dxa"/>
            <w:shd w:val="clear" w:color="auto" w:fill="DAEEF3" w:themeFill="accent5" w:themeFillTint="33"/>
          </w:tcPr>
          <w:p w14:paraId="515F6B25" w14:textId="6F7B468F" w:rsidR="00374B90" w:rsidRDefault="00374B90" w:rsidP="00374B90">
            <w:r>
              <w:t>Checkbox</w:t>
            </w:r>
          </w:p>
        </w:tc>
        <w:tc>
          <w:tcPr>
            <w:tcW w:w="1356" w:type="dxa"/>
            <w:shd w:val="clear" w:color="auto" w:fill="DAEEF3" w:themeFill="accent5" w:themeFillTint="33"/>
          </w:tcPr>
          <w:p w14:paraId="549E44BB" w14:textId="77777777" w:rsidR="00374B90" w:rsidRPr="005954A6" w:rsidRDefault="00374B90" w:rsidP="00374B90">
            <w:r>
              <w:t>Y</w:t>
            </w:r>
          </w:p>
        </w:tc>
        <w:tc>
          <w:tcPr>
            <w:tcW w:w="1109" w:type="dxa"/>
            <w:shd w:val="clear" w:color="auto" w:fill="DAEEF3" w:themeFill="accent5" w:themeFillTint="33"/>
          </w:tcPr>
          <w:p w14:paraId="56BF8F0D" w14:textId="77777777" w:rsidR="00374B90" w:rsidRDefault="00374B90" w:rsidP="00374B90"/>
        </w:tc>
        <w:tc>
          <w:tcPr>
            <w:tcW w:w="2196" w:type="dxa"/>
            <w:shd w:val="clear" w:color="auto" w:fill="DAEEF3" w:themeFill="accent5" w:themeFillTint="33"/>
          </w:tcPr>
          <w:p w14:paraId="0DDFCCC1" w14:textId="29F2D86A" w:rsidR="00374B90" w:rsidRDefault="00374B90" w:rsidP="00374B90">
            <w:r>
              <w:t>Hoạt động</w:t>
            </w:r>
          </w:p>
        </w:tc>
      </w:tr>
      <w:tr w:rsidR="00374B90" w14:paraId="3A51BA68" w14:textId="77777777" w:rsidTr="00374B90">
        <w:trPr>
          <w:trHeight w:val="272"/>
        </w:trPr>
        <w:tc>
          <w:tcPr>
            <w:tcW w:w="727" w:type="dxa"/>
            <w:tcBorders>
              <w:bottom w:val="single" w:sz="4" w:space="0" w:color="000000" w:themeColor="text1"/>
            </w:tcBorders>
            <w:shd w:val="clear" w:color="auto" w:fill="DAEEF3" w:themeFill="accent5" w:themeFillTint="33"/>
          </w:tcPr>
          <w:p w14:paraId="77C811B1" w14:textId="77777777" w:rsidR="00374B90" w:rsidRDefault="00374B90" w:rsidP="00374B90">
            <w:r>
              <w:t>9</w:t>
            </w:r>
          </w:p>
        </w:tc>
        <w:tc>
          <w:tcPr>
            <w:tcW w:w="1449" w:type="dxa"/>
            <w:tcBorders>
              <w:bottom w:val="single" w:sz="4" w:space="0" w:color="000000" w:themeColor="text1"/>
            </w:tcBorders>
            <w:shd w:val="clear" w:color="auto" w:fill="DAEEF3" w:themeFill="accent5" w:themeFillTint="33"/>
          </w:tcPr>
          <w:p w14:paraId="515B9D19" w14:textId="26F6FF72" w:rsidR="00374B90" w:rsidRDefault="00374B90" w:rsidP="00374B90">
            <w:r>
              <w:t>Được Recommend</w:t>
            </w:r>
          </w:p>
        </w:tc>
        <w:tc>
          <w:tcPr>
            <w:tcW w:w="1699" w:type="dxa"/>
            <w:tcBorders>
              <w:bottom w:val="single" w:sz="4" w:space="0" w:color="000000" w:themeColor="text1"/>
            </w:tcBorders>
            <w:shd w:val="clear" w:color="auto" w:fill="DAEEF3" w:themeFill="accent5" w:themeFillTint="33"/>
          </w:tcPr>
          <w:p w14:paraId="42A6B434" w14:textId="2235D2E6" w:rsidR="00374B90" w:rsidRDefault="00374B90" w:rsidP="00374B90">
            <w:r>
              <w:t>Checkbox</w:t>
            </w:r>
          </w:p>
        </w:tc>
        <w:tc>
          <w:tcPr>
            <w:tcW w:w="1356" w:type="dxa"/>
            <w:tcBorders>
              <w:bottom w:val="single" w:sz="4" w:space="0" w:color="000000" w:themeColor="text1"/>
            </w:tcBorders>
            <w:shd w:val="clear" w:color="auto" w:fill="DAEEF3" w:themeFill="accent5" w:themeFillTint="33"/>
          </w:tcPr>
          <w:p w14:paraId="105C0CDB" w14:textId="77777777" w:rsidR="00374B90" w:rsidRDefault="00374B90" w:rsidP="00374B90">
            <w:r>
              <w:t>Y</w:t>
            </w:r>
          </w:p>
        </w:tc>
        <w:tc>
          <w:tcPr>
            <w:tcW w:w="1109" w:type="dxa"/>
            <w:tcBorders>
              <w:bottom w:val="single" w:sz="4" w:space="0" w:color="000000" w:themeColor="text1"/>
            </w:tcBorders>
            <w:shd w:val="clear" w:color="auto" w:fill="DAEEF3" w:themeFill="accent5" w:themeFillTint="33"/>
          </w:tcPr>
          <w:p w14:paraId="3665D87E" w14:textId="77777777" w:rsidR="00374B90" w:rsidRDefault="00374B90" w:rsidP="00374B90"/>
        </w:tc>
        <w:tc>
          <w:tcPr>
            <w:tcW w:w="2196" w:type="dxa"/>
            <w:tcBorders>
              <w:bottom w:val="single" w:sz="4" w:space="0" w:color="000000" w:themeColor="text1"/>
            </w:tcBorders>
            <w:shd w:val="clear" w:color="auto" w:fill="DAEEF3" w:themeFill="accent5" w:themeFillTint="33"/>
          </w:tcPr>
          <w:p w14:paraId="7C2F36AE" w14:textId="19458FA1" w:rsidR="00374B90" w:rsidRDefault="00374B90" w:rsidP="00374B90">
            <w:r>
              <w:t>Được Recommend</w:t>
            </w:r>
          </w:p>
        </w:tc>
      </w:tr>
    </w:tbl>
    <w:p w14:paraId="691F5FF9" w14:textId="1D48DEB1" w:rsidR="00374B90" w:rsidRPr="00374B90" w:rsidRDefault="00CE3541" w:rsidP="0070702A">
      <w:pPr>
        <w:pStyle w:val="Caption"/>
      </w:pPr>
      <w:r>
        <w:t>Table</w:t>
      </w:r>
      <w:r w:rsidRPr="00B70812">
        <w:t xml:space="preserve"> </w:t>
      </w:r>
      <w:r>
        <w:t>4-10</w:t>
      </w:r>
      <w:r w:rsidRPr="00B70812">
        <w:t xml:space="preserve"> –</w:t>
      </w:r>
      <w:r w:rsidRPr="00766CDB">
        <w:t xml:space="preserve"> </w:t>
      </w:r>
      <w:r>
        <w:t>Create Charge Package Page</w:t>
      </w:r>
    </w:p>
    <w:p w14:paraId="10ABB0C1" w14:textId="4AC4AB15" w:rsidR="00CF0C3B" w:rsidRDefault="00CF0C3B" w:rsidP="00F303D5">
      <w:pPr>
        <w:pStyle w:val="Heading4"/>
      </w:pPr>
      <w:r>
        <w:t>&lt;Admin&gt; Update Charge Package Page</w:t>
      </w:r>
    </w:p>
    <w:p w14:paraId="4EEC8F68" w14:textId="0C70E790" w:rsidR="00CF0C3B" w:rsidRDefault="00CF0C3B" w:rsidP="00CF0C3B">
      <w:pPr>
        <w:pStyle w:val="Heading5"/>
      </w:pPr>
      <w:r>
        <w:rPr>
          <w:noProof/>
          <w:lang w:eastAsia="ja-JP"/>
        </w:rPr>
        <w:drawing>
          <wp:anchor distT="0" distB="0" distL="114300" distR="114300" simplePos="0" relativeHeight="251658253" behindDoc="0" locked="0" layoutInCell="1" allowOverlap="1" wp14:anchorId="0CAEA2EB" wp14:editId="129588EC">
            <wp:simplePos x="0" y="0"/>
            <wp:positionH relativeFrom="margin">
              <wp:align>center</wp:align>
            </wp:positionH>
            <wp:positionV relativeFrom="paragraph">
              <wp:posOffset>371475</wp:posOffset>
            </wp:positionV>
            <wp:extent cx="4282440" cy="3627120"/>
            <wp:effectExtent l="0" t="0" r="3810" b="0"/>
            <wp:wrapTopAndBottom/>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23C856C.tmp"/>
                    <pic:cNvPicPr/>
                  </pic:nvPicPr>
                  <pic:blipFill>
                    <a:blip r:embed="rId115">
                      <a:extLst>
                        <a:ext uri="{28A0092B-C50C-407E-A947-70E740481C1C}">
                          <a14:useLocalDpi xmlns:a14="http://schemas.microsoft.com/office/drawing/2010/main" val="0"/>
                        </a:ext>
                      </a:extLst>
                    </a:blip>
                    <a:stretch>
                      <a:fillRect/>
                    </a:stretch>
                  </pic:blipFill>
                  <pic:spPr>
                    <a:xfrm>
                      <a:off x="0" y="0"/>
                      <a:ext cx="4282440" cy="3627120"/>
                    </a:xfrm>
                    <a:prstGeom prst="rect">
                      <a:avLst/>
                    </a:prstGeom>
                  </pic:spPr>
                </pic:pic>
              </a:graphicData>
            </a:graphic>
          </wp:anchor>
        </w:drawing>
      </w:r>
      <w:r>
        <w:t>Screen Images</w:t>
      </w:r>
    </w:p>
    <w:p w14:paraId="7532B97D" w14:textId="77FB89FE" w:rsidR="00CF0C3B" w:rsidRPr="00CF0C3B" w:rsidRDefault="00CE3541" w:rsidP="0070702A">
      <w:pPr>
        <w:pStyle w:val="Caption"/>
      </w:pPr>
      <w:r w:rsidRPr="00B70812">
        <w:t xml:space="preserve">Figure </w:t>
      </w:r>
      <w:r>
        <w:t>4-49</w:t>
      </w:r>
      <w:r w:rsidRPr="00B70812">
        <w:t xml:space="preserve"> –</w:t>
      </w:r>
      <w:r w:rsidRPr="00766CDB">
        <w:t xml:space="preserve"> </w:t>
      </w:r>
      <w:r>
        <w:t>Update Charge Package Page</w:t>
      </w:r>
    </w:p>
    <w:p w14:paraId="64465F79" w14:textId="6ABF8439" w:rsidR="00CF0C3B" w:rsidRPr="003F74C2" w:rsidRDefault="00CF0C3B" w:rsidP="00CF0C3B">
      <w:pPr>
        <w:pStyle w:val="Heading5"/>
      </w:pPr>
      <w:r>
        <w:t>Objects and Actions</w:t>
      </w:r>
    </w:p>
    <w:tbl>
      <w:tblPr>
        <w:tblStyle w:val="TableGrid"/>
        <w:tblW w:w="4862" w:type="pct"/>
        <w:tblLook w:val="04A0" w:firstRow="1" w:lastRow="0" w:firstColumn="1" w:lastColumn="0" w:noHBand="0" w:noVBand="1"/>
      </w:tblPr>
      <w:tblGrid>
        <w:gridCol w:w="727"/>
        <w:gridCol w:w="1449"/>
        <w:gridCol w:w="1699"/>
        <w:gridCol w:w="1356"/>
        <w:gridCol w:w="1109"/>
        <w:gridCol w:w="2196"/>
      </w:tblGrid>
      <w:tr w:rsidR="00374B90" w14:paraId="79C72E64" w14:textId="77777777" w:rsidTr="00374B90">
        <w:trPr>
          <w:trHeight w:val="578"/>
        </w:trPr>
        <w:tc>
          <w:tcPr>
            <w:tcW w:w="727" w:type="dxa"/>
            <w:tcBorders>
              <w:bottom w:val="nil"/>
            </w:tcBorders>
            <w:shd w:val="clear" w:color="auto" w:fill="31849B" w:themeFill="accent5" w:themeFillShade="BF"/>
          </w:tcPr>
          <w:p w14:paraId="485CEF81" w14:textId="77777777" w:rsidR="00374B90" w:rsidRPr="00165A9C" w:rsidRDefault="00374B90" w:rsidP="00374B90">
            <w:pPr>
              <w:rPr>
                <w:color w:val="FFFFFF" w:themeColor="background1"/>
              </w:rPr>
            </w:pPr>
            <w:r w:rsidRPr="00165A9C">
              <w:rPr>
                <w:color w:val="FFFFFF" w:themeColor="background1"/>
              </w:rPr>
              <w:t>Field No</w:t>
            </w:r>
          </w:p>
        </w:tc>
        <w:tc>
          <w:tcPr>
            <w:tcW w:w="1449" w:type="dxa"/>
            <w:tcBorders>
              <w:bottom w:val="nil"/>
            </w:tcBorders>
            <w:shd w:val="clear" w:color="auto" w:fill="31849B" w:themeFill="accent5" w:themeFillShade="BF"/>
          </w:tcPr>
          <w:p w14:paraId="305CFB69" w14:textId="77777777" w:rsidR="00374B90" w:rsidRPr="00165A9C" w:rsidRDefault="00374B90" w:rsidP="00374B90">
            <w:pPr>
              <w:rPr>
                <w:color w:val="FFFFFF" w:themeColor="background1"/>
              </w:rPr>
            </w:pPr>
            <w:r w:rsidRPr="00165A9C">
              <w:rPr>
                <w:color w:val="FFFFFF" w:themeColor="background1"/>
              </w:rPr>
              <w:t>Field Name</w:t>
            </w:r>
          </w:p>
        </w:tc>
        <w:tc>
          <w:tcPr>
            <w:tcW w:w="1699" w:type="dxa"/>
            <w:tcBorders>
              <w:bottom w:val="nil"/>
            </w:tcBorders>
            <w:shd w:val="clear" w:color="auto" w:fill="31849B" w:themeFill="accent5" w:themeFillShade="BF"/>
          </w:tcPr>
          <w:p w14:paraId="7A25B2EC" w14:textId="77777777" w:rsidR="00374B90" w:rsidRPr="00165A9C" w:rsidRDefault="00374B90" w:rsidP="00374B90">
            <w:pPr>
              <w:rPr>
                <w:color w:val="FFFFFF" w:themeColor="background1"/>
              </w:rPr>
            </w:pPr>
            <w:r w:rsidRPr="00165A9C">
              <w:rPr>
                <w:color w:val="FFFFFF" w:themeColor="background1"/>
              </w:rPr>
              <w:t>Type</w:t>
            </w:r>
          </w:p>
        </w:tc>
        <w:tc>
          <w:tcPr>
            <w:tcW w:w="1356" w:type="dxa"/>
            <w:tcBorders>
              <w:bottom w:val="nil"/>
            </w:tcBorders>
            <w:shd w:val="clear" w:color="auto" w:fill="31849B" w:themeFill="accent5" w:themeFillShade="BF"/>
          </w:tcPr>
          <w:p w14:paraId="134E0864" w14:textId="77777777" w:rsidR="00374B90" w:rsidRPr="00165A9C" w:rsidRDefault="00374B90" w:rsidP="00374B90">
            <w:pPr>
              <w:rPr>
                <w:color w:val="FFFFFF" w:themeColor="background1"/>
              </w:rPr>
            </w:pPr>
            <w:r w:rsidRPr="00165A9C">
              <w:rPr>
                <w:color w:val="FFFFFF" w:themeColor="background1"/>
              </w:rPr>
              <w:t>Mandatory</w:t>
            </w:r>
          </w:p>
        </w:tc>
        <w:tc>
          <w:tcPr>
            <w:tcW w:w="1109" w:type="dxa"/>
            <w:tcBorders>
              <w:bottom w:val="nil"/>
            </w:tcBorders>
            <w:shd w:val="clear" w:color="auto" w:fill="31849B" w:themeFill="accent5" w:themeFillShade="BF"/>
          </w:tcPr>
          <w:p w14:paraId="33A49329" w14:textId="437EAFF3" w:rsidR="00374B90" w:rsidRPr="00165A9C" w:rsidRDefault="008D65BB" w:rsidP="00374B90">
            <w:pPr>
              <w:rPr>
                <w:color w:val="FFFFFF" w:themeColor="background1"/>
              </w:rPr>
            </w:pPr>
            <w:r w:rsidRPr="00165A9C">
              <w:rPr>
                <w:color w:val="FFFFFF" w:themeColor="background1"/>
              </w:rPr>
              <w:t>Data type</w:t>
            </w:r>
          </w:p>
        </w:tc>
        <w:tc>
          <w:tcPr>
            <w:tcW w:w="2196" w:type="dxa"/>
            <w:tcBorders>
              <w:bottom w:val="nil"/>
            </w:tcBorders>
            <w:shd w:val="clear" w:color="auto" w:fill="31849B" w:themeFill="accent5" w:themeFillShade="BF"/>
          </w:tcPr>
          <w:p w14:paraId="4BAE5387" w14:textId="77777777" w:rsidR="00374B90" w:rsidRPr="00165A9C" w:rsidRDefault="00374B90" w:rsidP="00374B90">
            <w:pPr>
              <w:rPr>
                <w:color w:val="FFFFFF" w:themeColor="background1"/>
              </w:rPr>
            </w:pPr>
            <w:r w:rsidRPr="00165A9C">
              <w:rPr>
                <w:color w:val="FFFFFF" w:themeColor="background1"/>
              </w:rPr>
              <w:t>Description</w:t>
            </w:r>
          </w:p>
        </w:tc>
      </w:tr>
      <w:tr w:rsidR="00374B90" w14:paraId="2DD02E7E" w14:textId="77777777" w:rsidTr="009E165E">
        <w:trPr>
          <w:trHeight w:val="272"/>
        </w:trPr>
        <w:tc>
          <w:tcPr>
            <w:tcW w:w="727" w:type="dxa"/>
            <w:tcBorders>
              <w:bottom w:val="single" w:sz="4" w:space="0" w:color="000000" w:themeColor="text1"/>
            </w:tcBorders>
            <w:shd w:val="clear" w:color="auto" w:fill="auto"/>
          </w:tcPr>
          <w:p w14:paraId="694BB60D" w14:textId="77777777" w:rsidR="00374B90" w:rsidRDefault="00374B90" w:rsidP="00374B90">
            <w:r>
              <w:t>1</w:t>
            </w:r>
          </w:p>
        </w:tc>
        <w:tc>
          <w:tcPr>
            <w:tcW w:w="1449" w:type="dxa"/>
            <w:tcBorders>
              <w:bottom w:val="single" w:sz="4" w:space="0" w:color="000000" w:themeColor="text1"/>
            </w:tcBorders>
            <w:shd w:val="clear" w:color="auto" w:fill="auto"/>
          </w:tcPr>
          <w:p w14:paraId="1893F727" w14:textId="77777777" w:rsidR="00374B90" w:rsidRDefault="00374B90" w:rsidP="00374B90">
            <w:r>
              <w:t>Tên gói</w:t>
            </w:r>
          </w:p>
        </w:tc>
        <w:tc>
          <w:tcPr>
            <w:tcW w:w="1699" w:type="dxa"/>
            <w:tcBorders>
              <w:bottom w:val="single" w:sz="4" w:space="0" w:color="000000" w:themeColor="text1"/>
            </w:tcBorders>
            <w:shd w:val="clear" w:color="auto" w:fill="auto"/>
          </w:tcPr>
          <w:p w14:paraId="7F7D5241" w14:textId="77777777" w:rsidR="00374B90" w:rsidRDefault="00374B90" w:rsidP="00374B90">
            <w:r>
              <w:t>Textbox</w:t>
            </w:r>
          </w:p>
        </w:tc>
        <w:tc>
          <w:tcPr>
            <w:tcW w:w="1356" w:type="dxa"/>
            <w:tcBorders>
              <w:bottom w:val="single" w:sz="4" w:space="0" w:color="000000" w:themeColor="text1"/>
            </w:tcBorders>
            <w:shd w:val="clear" w:color="auto" w:fill="auto"/>
          </w:tcPr>
          <w:p w14:paraId="05C98592" w14:textId="77777777" w:rsidR="00374B90" w:rsidRDefault="00374B90" w:rsidP="00374B90">
            <w:r>
              <w:t>Y</w:t>
            </w:r>
          </w:p>
        </w:tc>
        <w:tc>
          <w:tcPr>
            <w:tcW w:w="1109" w:type="dxa"/>
            <w:tcBorders>
              <w:bottom w:val="single" w:sz="4" w:space="0" w:color="000000" w:themeColor="text1"/>
            </w:tcBorders>
            <w:shd w:val="clear" w:color="auto" w:fill="auto"/>
          </w:tcPr>
          <w:p w14:paraId="1F15F28E" w14:textId="77777777" w:rsidR="00374B90" w:rsidRDefault="00374B90" w:rsidP="00374B90"/>
        </w:tc>
        <w:tc>
          <w:tcPr>
            <w:tcW w:w="2196" w:type="dxa"/>
            <w:tcBorders>
              <w:bottom w:val="single" w:sz="4" w:space="0" w:color="000000" w:themeColor="text1"/>
            </w:tcBorders>
            <w:shd w:val="clear" w:color="auto" w:fill="auto"/>
          </w:tcPr>
          <w:p w14:paraId="2806F420" w14:textId="77777777" w:rsidR="00374B90" w:rsidRDefault="00374B90" w:rsidP="00374B90">
            <w:r>
              <w:t>Tên gói</w:t>
            </w:r>
          </w:p>
        </w:tc>
      </w:tr>
      <w:tr w:rsidR="00374B90" w14:paraId="0D6D2ABF" w14:textId="77777777" w:rsidTr="00374B90">
        <w:trPr>
          <w:trHeight w:val="272"/>
        </w:trPr>
        <w:tc>
          <w:tcPr>
            <w:tcW w:w="727" w:type="dxa"/>
            <w:shd w:val="clear" w:color="auto" w:fill="DAEEF3" w:themeFill="accent5" w:themeFillTint="33"/>
          </w:tcPr>
          <w:p w14:paraId="26945A76" w14:textId="77777777" w:rsidR="00374B90" w:rsidRDefault="00374B90" w:rsidP="00374B90">
            <w:r>
              <w:t>2</w:t>
            </w:r>
          </w:p>
        </w:tc>
        <w:tc>
          <w:tcPr>
            <w:tcW w:w="1449" w:type="dxa"/>
            <w:shd w:val="clear" w:color="auto" w:fill="DAEEF3" w:themeFill="accent5" w:themeFillTint="33"/>
          </w:tcPr>
          <w:p w14:paraId="245F2DAC" w14:textId="77777777" w:rsidR="00374B90" w:rsidRDefault="00374B90" w:rsidP="00374B90">
            <w:r>
              <w:t>Đơn giá</w:t>
            </w:r>
          </w:p>
        </w:tc>
        <w:tc>
          <w:tcPr>
            <w:tcW w:w="1699" w:type="dxa"/>
            <w:shd w:val="clear" w:color="auto" w:fill="DAEEF3" w:themeFill="accent5" w:themeFillTint="33"/>
          </w:tcPr>
          <w:p w14:paraId="7267D9ED" w14:textId="77777777" w:rsidR="00374B90" w:rsidRDefault="00374B90" w:rsidP="00374B90">
            <w:r>
              <w:t>Textbox</w:t>
            </w:r>
          </w:p>
        </w:tc>
        <w:tc>
          <w:tcPr>
            <w:tcW w:w="1356" w:type="dxa"/>
            <w:shd w:val="clear" w:color="auto" w:fill="DAEEF3" w:themeFill="accent5" w:themeFillTint="33"/>
          </w:tcPr>
          <w:p w14:paraId="15204D04" w14:textId="77777777" w:rsidR="00374B90" w:rsidRDefault="00374B90" w:rsidP="00374B90">
            <w:r>
              <w:t>Y</w:t>
            </w:r>
          </w:p>
        </w:tc>
        <w:tc>
          <w:tcPr>
            <w:tcW w:w="1109" w:type="dxa"/>
            <w:shd w:val="clear" w:color="auto" w:fill="DAEEF3" w:themeFill="accent5" w:themeFillTint="33"/>
          </w:tcPr>
          <w:p w14:paraId="133745EF" w14:textId="77777777" w:rsidR="00374B90" w:rsidRDefault="00374B90" w:rsidP="00374B90"/>
        </w:tc>
        <w:tc>
          <w:tcPr>
            <w:tcW w:w="2196" w:type="dxa"/>
            <w:shd w:val="clear" w:color="auto" w:fill="DAEEF3" w:themeFill="accent5" w:themeFillTint="33"/>
          </w:tcPr>
          <w:p w14:paraId="4A828D22" w14:textId="77777777" w:rsidR="00374B90" w:rsidRDefault="00374B90" w:rsidP="00374B90">
            <w:r>
              <w:t>Đơn giá</w:t>
            </w:r>
          </w:p>
        </w:tc>
      </w:tr>
      <w:tr w:rsidR="00374B90" w14:paraId="535AC9E3" w14:textId="77777777" w:rsidTr="009E165E">
        <w:trPr>
          <w:trHeight w:val="272"/>
        </w:trPr>
        <w:tc>
          <w:tcPr>
            <w:tcW w:w="727" w:type="dxa"/>
            <w:shd w:val="clear" w:color="auto" w:fill="auto"/>
          </w:tcPr>
          <w:p w14:paraId="300D8940" w14:textId="77777777" w:rsidR="00374B90" w:rsidRDefault="00374B90" w:rsidP="00374B90">
            <w:r>
              <w:t>3</w:t>
            </w:r>
          </w:p>
        </w:tc>
        <w:tc>
          <w:tcPr>
            <w:tcW w:w="1449" w:type="dxa"/>
            <w:shd w:val="clear" w:color="auto" w:fill="auto"/>
          </w:tcPr>
          <w:p w14:paraId="12572801" w14:textId="77777777" w:rsidR="00374B90" w:rsidRDefault="00374B90" w:rsidP="00374B90">
            <w:r>
              <w:t>Thời hạn sử dụng</w:t>
            </w:r>
          </w:p>
        </w:tc>
        <w:tc>
          <w:tcPr>
            <w:tcW w:w="1699" w:type="dxa"/>
            <w:shd w:val="clear" w:color="auto" w:fill="auto"/>
          </w:tcPr>
          <w:p w14:paraId="34A67A57" w14:textId="77777777" w:rsidR="00374B90" w:rsidRDefault="00374B90" w:rsidP="00374B90">
            <w:r>
              <w:t>Textbox</w:t>
            </w:r>
          </w:p>
        </w:tc>
        <w:tc>
          <w:tcPr>
            <w:tcW w:w="1356" w:type="dxa"/>
            <w:shd w:val="clear" w:color="auto" w:fill="auto"/>
          </w:tcPr>
          <w:p w14:paraId="71B03C7C" w14:textId="77777777" w:rsidR="00374B90" w:rsidRDefault="00374B90" w:rsidP="00374B90">
            <w:r w:rsidRPr="005954A6">
              <w:t>Y</w:t>
            </w:r>
          </w:p>
        </w:tc>
        <w:tc>
          <w:tcPr>
            <w:tcW w:w="1109" w:type="dxa"/>
            <w:shd w:val="clear" w:color="auto" w:fill="auto"/>
          </w:tcPr>
          <w:p w14:paraId="110D5BEF" w14:textId="77777777" w:rsidR="00374B90" w:rsidRDefault="00374B90" w:rsidP="00374B90"/>
        </w:tc>
        <w:tc>
          <w:tcPr>
            <w:tcW w:w="2196" w:type="dxa"/>
            <w:shd w:val="clear" w:color="auto" w:fill="auto"/>
          </w:tcPr>
          <w:p w14:paraId="488C8F1B" w14:textId="77777777" w:rsidR="00374B90" w:rsidRDefault="00374B90" w:rsidP="00374B90">
            <w:r>
              <w:t>Thời hạn sử dụng</w:t>
            </w:r>
          </w:p>
        </w:tc>
      </w:tr>
      <w:tr w:rsidR="00374B90" w14:paraId="5F2F1B2C" w14:textId="77777777" w:rsidTr="00374B90">
        <w:trPr>
          <w:trHeight w:val="533"/>
        </w:trPr>
        <w:tc>
          <w:tcPr>
            <w:tcW w:w="727" w:type="dxa"/>
            <w:shd w:val="clear" w:color="auto" w:fill="DAEEF3" w:themeFill="accent5" w:themeFillTint="33"/>
          </w:tcPr>
          <w:p w14:paraId="5CFFE374" w14:textId="77777777" w:rsidR="00374B90" w:rsidRDefault="00374B90" w:rsidP="00374B90">
            <w:r>
              <w:t>4</w:t>
            </w:r>
          </w:p>
        </w:tc>
        <w:tc>
          <w:tcPr>
            <w:tcW w:w="1449" w:type="dxa"/>
            <w:shd w:val="clear" w:color="auto" w:fill="DAEEF3" w:themeFill="accent5" w:themeFillTint="33"/>
          </w:tcPr>
          <w:p w14:paraId="5FC5B8BF" w14:textId="77777777" w:rsidR="00374B90" w:rsidRDefault="00374B90" w:rsidP="00374B90">
            <w:r>
              <w:t>Số lượng sử dụng</w:t>
            </w:r>
          </w:p>
        </w:tc>
        <w:tc>
          <w:tcPr>
            <w:tcW w:w="1699" w:type="dxa"/>
            <w:shd w:val="clear" w:color="auto" w:fill="DAEEF3" w:themeFill="accent5" w:themeFillTint="33"/>
          </w:tcPr>
          <w:p w14:paraId="3F4D6EE6" w14:textId="77777777" w:rsidR="00374B90" w:rsidRDefault="00374B90" w:rsidP="00374B90">
            <w:r>
              <w:t>Textbox</w:t>
            </w:r>
          </w:p>
        </w:tc>
        <w:tc>
          <w:tcPr>
            <w:tcW w:w="1356" w:type="dxa"/>
            <w:shd w:val="clear" w:color="auto" w:fill="DAEEF3" w:themeFill="accent5" w:themeFillTint="33"/>
          </w:tcPr>
          <w:p w14:paraId="18A43C88" w14:textId="77777777" w:rsidR="00374B90" w:rsidRDefault="00374B90" w:rsidP="00374B90">
            <w:r w:rsidRPr="005954A6">
              <w:t>Y</w:t>
            </w:r>
          </w:p>
        </w:tc>
        <w:tc>
          <w:tcPr>
            <w:tcW w:w="1109" w:type="dxa"/>
            <w:shd w:val="clear" w:color="auto" w:fill="DAEEF3" w:themeFill="accent5" w:themeFillTint="33"/>
          </w:tcPr>
          <w:p w14:paraId="6FB2F21D" w14:textId="77777777" w:rsidR="00374B90" w:rsidRDefault="00374B90" w:rsidP="00374B90"/>
        </w:tc>
        <w:tc>
          <w:tcPr>
            <w:tcW w:w="2196" w:type="dxa"/>
            <w:shd w:val="clear" w:color="auto" w:fill="DAEEF3" w:themeFill="accent5" w:themeFillTint="33"/>
          </w:tcPr>
          <w:p w14:paraId="3EFF3207" w14:textId="77777777" w:rsidR="00374B90" w:rsidRDefault="00374B90" w:rsidP="00374B90">
            <w:r>
              <w:t>Số lượng sử dụng</w:t>
            </w:r>
          </w:p>
        </w:tc>
      </w:tr>
      <w:tr w:rsidR="00374B90" w14:paraId="4AB1C81D" w14:textId="77777777" w:rsidTr="009E165E">
        <w:trPr>
          <w:trHeight w:val="546"/>
        </w:trPr>
        <w:tc>
          <w:tcPr>
            <w:tcW w:w="727" w:type="dxa"/>
            <w:shd w:val="clear" w:color="auto" w:fill="auto"/>
          </w:tcPr>
          <w:p w14:paraId="2D323EA7" w14:textId="77777777" w:rsidR="00374B90" w:rsidRDefault="00374B90" w:rsidP="00374B90">
            <w:r>
              <w:t>5</w:t>
            </w:r>
          </w:p>
        </w:tc>
        <w:tc>
          <w:tcPr>
            <w:tcW w:w="1449" w:type="dxa"/>
            <w:shd w:val="clear" w:color="auto" w:fill="auto"/>
          </w:tcPr>
          <w:p w14:paraId="7B9A5412" w14:textId="77777777" w:rsidR="00374B90" w:rsidRDefault="00374B90" w:rsidP="00374B90">
            <w:r>
              <w:t>Phí cộng thêm</w:t>
            </w:r>
          </w:p>
        </w:tc>
        <w:tc>
          <w:tcPr>
            <w:tcW w:w="1699" w:type="dxa"/>
            <w:shd w:val="clear" w:color="auto" w:fill="auto"/>
          </w:tcPr>
          <w:p w14:paraId="6A983AB6" w14:textId="77777777" w:rsidR="00374B90" w:rsidRDefault="00374B90" w:rsidP="00374B90">
            <w:r>
              <w:t>Textbox</w:t>
            </w:r>
          </w:p>
        </w:tc>
        <w:tc>
          <w:tcPr>
            <w:tcW w:w="1356" w:type="dxa"/>
            <w:shd w:val="clear" w:color="auto" w:fill="auto"/>
          </w:tcPr>
          <w:p w14:paraId="6D1141D7" w14:textId="77777777" w:rsidR="00374B90" w:rsidRDefault="00374B90" w:rsidP="00374B90">
            <w:r w:rsidRPr="005954A6">
              <w:t>Y</w:t>
            </w:r>
          </w:p>
        </w:tc>
        <w:tc>
          <w:tcPr>
            <w:tcW w:w="1109" w:type="dxa"/>
            <w:shd w:val="clear" w:color="auto" w:fill="auto"/>
          </w:tcPr>
          <w:p w14:paraId="4A17BA42" w14:textId="77777777" w:rsidR="00374B90" w:rsidRDefault="00374B90" w:rsidP="00374B90"/>
        </w:tc>
        <w:tc>
          <w:tcPr>
            <w:tcW w:w="2196" w:type="dxa"/>
            <w:shd w:val="clear" w:color="auto" w:fill="auto"/>
          </w:tcPr>
          <w:p w14:paraId="0B515836" w14:textId="77777777" w:rsidR="00374B90" w:rsidRDefault="00374B90" w:rsidP="00374B90">
            <w:r>
              <w:t>Phí cộng thêm</w:t>
            </w:r>
          </w:p>
        </w:tc>
      </w:tr>
      <w:tr w:rsidR="00374B90" w14:paraId="3B60AC01" w14:textId="77777777" w:rsidTr="00374B90">
        <w:trPr>
          <w:trHeight w:val="546"/>
        </w:trPr>
        <w:tc>
          <w:tcPr>
            <w:tcW w:w="727" w:type="dxa"/>
            <w:shd w:val="clear" w:color="auto" w:fill="DAEEF3" w:themeFill="accent5" w:themeFillTint="33"/>
          </w:tcPr>
          <w:p w14:paraId="2156D8BA" w14:textId="77777777" w:rsidR="00374B90" w:rsidRDefault="00374B90" w:rsidP="00374B90">
            <w:r>
              <w:lastRenderedPageBreak/>
              <w:t>6</w:t>
            </w:r>
          </w:p>
        </w:tc>
        <w:tc>
          <w:tcPr>
            <w:tcW w:w="1449" w:type="dxa"/>
            <w:shd w:val="clear" w:color="auto" w:fill="DAEEF3" w:themeFill="accent5" w:themeFillTint="33"/>
          </w:tcPr>
          <w:p w14:paraId="1BC52965" w14:textId="77777777" w:rsidR="00374B90" w:rsidRDefault="00374B90" w:rsidP="00374B90">
            <w:r>
              <w:t>Số lần cộng thêm</w:t>
            </w:r>
          </w:p>
        </w:tc>
        <w:tc>
          <w:tcPr>
            <w:tcW w:w="1699" w:type="dxa"/>
            <w:shd w:val="clear" w:color="auto" w:fill="DAEEF3" w:themeFill="accent5" w:themeFillTint="33"/>
          </w:tcPr>
          <w:p w14:paraId="75D1C8A7" w14:textId="77777777" w:rsidR="00374B90" w:rsidRDefault="00374B90" w:rsidP="00374B90">
            <w:r>
              <w:t>Textbox</w:t>
            </w:r>
          </w:p>
        </w:tc>
        <w:tc>
          <w:tcPr>
            <w:tcW w:w="1356" w:type="dxa"/>
            <w:shd w:val="clear" w:color="auto" w:fill="DAEEF3" w:themeFill="accent5" w:themeFillTint="33"/>
          </w:tcPr>
          <w:p w14:paraId="0C0B9B05" w14:textId="77777777" w:rsidR="00374B90" w:rsidRDefault="00374B90" w:rsidP="00374B90">
            <w:r w:rsidRPr="005954A6">
              <w:t>Y</w:t>
            </w:r>
          </w:p>
        </w:tc>
        <w:tc>
          <w:tcPr>
            <w:tcW w:w="1109" w:type="dxa"/>
            <w:shd w:val="clear" w:color="auto" w:fill="DAEEF3" w:themeFill="accent5" w:themeFillTint="33"/>
          </w:tcPr>
          <w:p w14:paraId="3446B51B" w14:textId="77777777" w:rsidR="00374B90" w:rsidRDefault="00374B90" w:rsidP="00374B90"/>
        </w:tc>
        <w:tc>
          <w:tcPr>
            <w:tcW w:w="2196" w:type="dxa"/>
            <w:shd w:val="clear" w:color="auto" w:fill="DAEEF3" w:themeFill="accent5" w:themeFillTint="33"/>
          </w:tcPr>
          <w:p w14:paraId="179E9FAF" w14:textId="77777777" w:rsidR="00374B90" w:rsidRDefault="00374B90" w:rsidP="00374B90">
            <w:r>
              <w:t>Số lần cộng thêm</w:t>
            </w:r>
          </w:p>
        </w:tc>
      </w:tr>
      <w:tr w:rsidR="00374B90" w14:paraId="556427A0" w14:textId="77777777" w:rsidTr="009E165E">
        <w:trPr>
          <w:trHeight w:val="533"/>
        </w:trPr>
        <w:tc>
          <w:tcPr>
            <w:tcW w:w="727" w:type="dxa"/>
            <w:tcBorders>
              <w:bottom w:val="single" w:sz="4" w:space="0" w:color="000000" w:themeColor="text1"/>
            </w:tcBorders>
            <w:shd w:val="clear" w:color="auto" w:fill="auto"/>
          </w:tcPr>
          <w:p w14:paraId="06B37B62" w14:textId="77777777" w:rsidR="00374B90" w:rsidRDefault="00374B90" w:rsidP="00374B90">
            <w:r>
              <w:t>7</w:t>
            </w:r>
          </w:p>
        </w:tc>
        <w:tc>
          <w:tcPr>
            <w:tcW w:w="1449" w:type="dxa"/>
            <w:tcBorders>
              <w:bottom w:val="single" w:sz="4" w:space="0" w:color="000000" w:themeColor="text1"/>
            </w:tcBorders>
            <w:shd w:val="clear" w:color="auto" w:fill="auto"/>
          </w:tcPr>
          <w:p w14:paraId="2E9109FD" w14:textId="77777777" w:rsidR="00374B90" w:rsidRDefault="00374B90" w:rsidP="00374B90">
            <w:r>
              <w:t>Màu</w:t>
            </w:r>
          </w:p>
        </w:tc>
        <w:tc>
          <w:tcPr>
            <w:tcW w:w="1699" w:type="dxa"/>
            <w:tcBorders>
              <w:bottom w:val="single" w:sz="4" w:space="0" w:color="000000" w:themeColor="text1"/>
            </w:tcBorders>
            <w:shd w:val="clear" w:color="auto" w:fill="auto"/>
          </w:tcPr>
          <w:p w14:paraId="0D38E8E8" w14:textId="77777777" w:rsidR="00374B90" w:rsidRDefault="00374B90" w:rsidP="00374B90">
            <w:r>
              <w:t>Color picker</w:t>
            </w:r>
          </w:p>
        </w:tc>
        <w:tc>
          <w:tcPr>
            <w:tcW w:w="1356" w:type="dxa"/>
            <w:tcBorders>
              <w:bottom w:val="single" w:sz="4" w:space="0" w:color="000000" w:themeColor="text1"/>
            </w:tcBorders>
            <w:shd w:val="clear" w:color="auto" w:fill="auto"/>
          </w:tcPr>
          <w:p w14:paraId="5B4BD662" w14:textId="77777777" w:rsidR="00374B90" w:rsidRDefault="00374B90" w:rsidP="00374B90">
            <w:r w:rsidRPr="005954A6">
              <w:t>Y</w:t>
            </w:r>
          </w:p>
        </w:tc>
        <w:tc>
          <w:tcPr>
            <w:tcW w:w="1109" w:type="dxa"/>
            <w:tcBorders>
              <w:bottom w:val="single" w:sz="4" w:space="0" w:color="000000" w:themeColor="text1"/>
            </w:tcBorders>
            <w:shd w:val="clear" w:color="auto" w:fill="auto"/>
          </w:tcPr>
          <w:p w14:paraId="076C6019" w14:textId="77777777" w:rsidR="00374B90" w:rsidRDefault="00374B90" w:rsidP="00374B90"/>
        </w:tc>
        <w:tc>
          <w:tcPr>
            <w:tcW w:w="2196" w:type="dxa"/>
            <w:tcBorders>
              <w:bottom w:val="single" w:sz="4" w:space="0" w:color="000000" w:themeColor="text1"/>
            </w:tcBorders>
            <w:shd w:val="clear" w:color="auto" w:fill="auto"/>
          </w:tcPr>
          <w:p w14:paraId="63AF412C" w14:textId="77777777" w:rsidR="00374B90" w:rsidRDefault="00374B90" w:rsidP="00374B90">
            <w:r>
              <w:t>Màu</w:t>
            </w:r>
          </w:p>
        </w:tc>
      </w:tr>
      <w:tr w:rsidR="00374B90" w14:paraId="7D7D1742" w14:textId="77777777" w:rsidTr="00374B90">
        <w:trPr>
          <w:trHeight w:val="272"/>
        </w:trPr>
        <w:tc>
          <w:tcPr>
            <w:tcW w:w="727" w:type="dxa"/>
            <w:shd w:val="clear" w:color="auto" w:fill="DAEEF3" w:themeFill="accent5" w:themeFillTint="33"/>
          </w:tcPr>
          <w:p w14:paraId="7E50FB84" w14:textId="77777777" w:rsidR="00374B90" w:rsidRDefault="00374B90" w:rsidP="00374B90">
            <w:r>
              <w:t>8</w:t>
            </w:r>
          </w:p>
        </w:tc>
        <w:tc>
          <w:tcPr>
            <w:tcW w:w="1449" w:type="dxa"/>
            <w:shd w:val="clear" w:color="auto" w:fill="DAEEF3" w:themeFill="accent5" w:themeFillTint="33"/>
          </w:tcPr>
          <w:p w14:paraId="03CDE15B" w14:textId="77777777" w:rsidR="00374B90" w:rsidRDefault="00374B90" w:rsidP="00374B90">
            <w:r>
              <w:t>Hoạt động</w:t>
            </w:r>
          </w:p>
        </w:tc>
        <w:tc>
          <w:tcPr>
            <w:tcW w:w="1699" w:type="dxa"/>
            <w:shd w:val="clear" w:color="auto" w:fill="DAEEF3" w:themeFill="accent5" w:themeFillTint="33"/>
          </w:tcPr>
          <w:p w14:paraId="0C4B10D7" w14:textId="77777777" w:rsidR="00374B90" w:rsidRDefault="00374B90" w:rsidP="00374B90">
            <w:r>
              <w:t>Checkbox</w:t>
            </w:r>
          </w:p>
        </w:tc>
        <w:tc>
          <w:tcPr>
            <w:tcW w:w="1356" w:type="dxa"/>
            <w:shd w:val="clear" w:color="auto" w:fill="DAEEF3" w:themeFill="accent5" w:themeFillTint="33"/>
          </w:tcPr>
          <w:p w14:paraId="36D1C519" w14:textId="77777777" w:rsidR="00374B90" w:rsidRPr="005954A6" w:rsidRDefault="00374B90" w:rsidP="00374B90">
            <w:r>
              <w:t>Y</w:t>
            </w:r>
          </w:p>
        </w:tc>
        <w:tc>
          <w:tcPr>
            <w:tcW w:w="1109" w:type="dxa"/>
            <w:shd w:val="clear" w:color="auto" w:fill="DAEEF3" w:themeFill="accent5" w:themeFillTint="33"/>
          </w:tcPr>
          <w:p w14:paraId="28832461" w14:textId="77777777" w:rsidR="00374B90" w:rsidRDefault="00374B90" w:rsidP="00374B90"/>
        </w:tc>
        <w:tc>
          <w:tcPr>
            <w:tcW w:w="2196" w:type="dxa"/>
            <w:shd w:val="clear" w:color="auto" w:fill="DAEEF3" w:themeFill="accent5" w:themeFillTint="33"/>
          </w:tcPr>
          <w:p w14:paraId="4A175DFA" w14:textId="77777777" w:rsidR="00374B90" w:rsidRDefault="00374B90" w:rsidP="00374B90">
            <w:r>
              <w:t>Hoạt động</w:t>
            </w:r>
          </w:p>
        </w:tc>
      </w:tr>
      <w:tr w:rsidR="00374B90" w14:paraId="5475578B" w14:textId="77777777" w:rsidTr="009E165E">
        <w:trPr>
          <w:trHeight w:val="272"/>
        </w:trPr>
        <w:tc>
          <w:tcPr>
            <w:tcW w:w="727" w:type="dxa"/>
            <w:tcBorders>
              <w:bottom w:val="single" w:sz="4" w:space="0" w:color="000000" w:themeColor="text1"/>
            </w:tcBorders>
            <w:shd w:val="clear" w:color="auto" w:fill="auto"/>
          </w:tcPr>
          <w:p w14:paraId="42F23E34" w14:textId="77777777" w:rsidR="00374B90" w:rsidRDefault="00374B90" w:rsidP="00374B90">
            <w:r>
              <w:t>9</w:t>
            </w:r>
          </w:p>
        </w:tc>
        <w:tc>
          <w:tcPr>
            <w:tcW w:w="1449" w:type="dxa"/>
            <w:tcBorders>
              <w:bottom w:val="single" w:sz="4" w:space="0" w:color="000000" w:themeColor="text1"/>
            </w:tcBorders>
            <w:shd w:val="clear" w:color="auto" w:fill="auto"/>
          </w:tcPr>
          <w:p w14:paraId="62493B36" w14:textId="77777777" w:rsidR="00374B90" w:rsidRDefault="00374B90" w:rsidP="00374B90">
            <w:r>
              <w:t>Được Recommend</w:t>
            </w:r>
          </w:p>
        </w:tc>
        <w:tc>
          <w:tcPr>
            <w:tcW w:w="1699" w:type="dxa"/>
            <w:tcBorders>
              <w:bottom w:val="single" w:sz="4" w:space="0" w:color="000000" w:themeColor="text1"/>
            </w:tcBorders>
            <w:shd w:val="clear" w:color="auto" w:fill="auto"/>
          </w:tcPr>
          <w:p w14:paraId="2E717D28" w14:textId="77777777" w:rsidR="00374B90" w:rsidRDefault="00374B90" w:rsidP="00374B90">
            <w:r>
              <w:t>Checkbox</w:t>
            </w:r>
          </w:p>
        </w:tc>
        <w:tc>
          <w:tcPr>
            <w:tcW w:w="1356" w:type="dxa"/>
            <w:tcBorders>
              <w:bottom w:val="single" w:sz="4" w:space="0" w:color="000000" w:themeColor="text1"/>
            </w:tcBorders>
            <w:shd w:val="clear" w:color="auto" w:fill="auto"/>
          </w:tcPr>
          <w:p w14:paraId="52DB28A5" w14:textId="77777777" w:rsidR="00374B90" w:rsidRDefault="00374B90" w:rsidP="00374B90">
            <w:r>
              <w:t>Y</w:t>
            </w:r>
          </w:p>
        </w:tc>
        <w:tc>
          <w:tcPr>
            <w:tcW w:w="1109" w:type="dxa"/>
            <w:tcBorders>
              <w:bottom w:val="single" w:sz="4" w:space="0" w:color="000000" w:themeColor="text1"/>
            </w:tcBorders>
            <w:shd w:val="clear" w:color="auto" w:fill="auto"/>
          </w:tcPr>
          <w:p w14:paraId="3CB315DD" w14:textId="77777777" w:rsidR="00374B90" w:rsidRDefault="00374B90" w:rsidP="00374B90"/>
        </w:tc>
        <w:tc>
          <w:tcPr>
            <w:tcW w:w="2196" w:type="dxa"/>
            <w:tcBorders>
              <w:bottom w:val="single" w:sz="4" w:space="0" w:color="000000" w:themeColor="text1"/>
            </w:tcBorders>
            <w:shd w:val="clear" w:color="auto" w:fill="auto"/>
          </w:tcPr>
          <w:p w14:paraId="3D5A838C" w14:textId="77777777" w:rsidR="00374B90" w:rsidRDefault="00374B90" w:rsidP="00374B90">
            <w:r>
              <w:t>Được Recommend</w:t>
            </w:r>
          </w:p>
        </w:tc>
      </w:tr>
    </w:tbl>
    <w:p w14:paraId="6CC229BB" w14:textId="396AB051" w:rsidR="00943418" w:rsidRDefault="00CE3541" w:rsidP="0070702A">
      <w:pPr>
        <w:pStyle w:val="Caption"/>
      </w:pPr>
      <w:r>
        <w:t>Table</w:t>
      </w:r>
      <w:r w:rsidRPr="00B70812">
        <w:t xml:space="preserve"> </w:t>
      </w:r>
      <w:r>
        <w:t>4-11</w:t>
      </w:r>
      <w:r w:rsidRPr="00B70812">
        <w:t xml:space="preserve"> –</w:t>
      </w:r>
      <w:r w:rsidRPr="00766CDB">
        <w:t xml:space="preserve"> </w:t>
      </w:r>
      <w:r>
        <w:t>Update Charge Package Page</w:t>
      </w:r>
    </w:p>
    <w:p w14:paraId="0BE0F5D3" w14:textId="77777777" w:rsidR="00943418" w:rsidRPr="00943418" w:rsidRDefault="00943418" w:rsidP="00943418"/>
    <w:p w14:paraId="3F20A81C" w14:textId="77777777" w:rsidR="00943418" w:rsidRPr="00943418" w:rsidRDefault="00943418" w:rsidP="00943418"/>
    <w:p w14:paraId="6D5DE84E" w14:textId="55EFC23A" w:rsidR="00E13800" w:rsidRPr="00DD7542" w:rsidRDefault="00E13800" w:rsidP="00F303D5">
      <w:pPr>
        <w:pStyle w:val="Heading2"/>
      </w:pPr>
      <w:bookmarkStart w:id="924" w:name="_Toc364435826"/>
      <w:bookmarkStart w:id="925" w:name="_Toc364436625"/>
      <w:bookmarkStart w:id="926" w:name="_Toc364437743"/>
      <w:bookmarkStart w:id="927" w:name="_Toc364439785"/>
      <w:bookmarkStart w:id="928" w:name="_Toc364440823"/>
      <w:bookmarkStart w:id="929" w:name="_Toc364447112"/>
      <w:r w:rsidRPr="00B70812">
        <w:t>Database Design</w:t>
      </w:r>
      <w:bookmarkEnd w:id="889"/>
      <w:bookmarkEnd w:id="890"/>
      <w:bookmarkEnd w:id="891"/>
      <w:bookmarkEnd w:id="892"/>
      <w:bookmarkEnd w:id="893"/>
      <w:bookmarkEnd w:id="894"/>
      <w:bookmarkEnd w:id="895"/>
      <w:bookmarkEnd w:id="896"/>
      <w:bookmarkEnd w:id="897"/>
      <w:bookmarkEnd w:id="906"/>
      <w:bookmarkEnd w:id="924"/>
      <w:bookmarkEnd w:id="925"/>
      <w:bookmarkEnd w:id="926"/>
      <w:bookmarkEnd w:id="927"/>
      <w:bookmarkEnd w:id="928"/>
      <w:bookmarkEnd w:id="929"/>
    </w:p>
    <w:p w14:paraId="64B8E06E" w14:textId="0ADE0BEA" w:rsidR="00E13800" w:rsidRPr="00DD7542" w:rsidRDefault="00FC0F03" w:rsidP="00DD7542">
      <w:pPr>
        <w:keepNext/>
        <w:jc w:val="center"/>
      </w:pPr>
      <w:r>
        <w:rPr>
          <w:noProof/>
          <w:lang w:eastAsia="ja-JP"/>
        </w:rPr>
        <w:drawing>
          <wp:inline distT="0" distB="0" distL="0" distR="0" wp14:anchorId="037BB972" wp14:editId="19550FA4">
            <wp:extent cx="5580380" cy="3878580"/>
            <wp:effectExtent l="0" t="0" r="127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580380" cy="3878580"/>
                    </a:xfrm>
                    <a:prstGeom prst="rect">
                      <a:avLst/>
                    </a:prstGeom>
                  </pic:spPr>
                </pic:pic>
              </a:graphicData>
            </a:graphic>
          </wp:inline>
        </w:drawing>
      </w:r>
    </w:p>
    <w:p w14:paraId="2386DB31" w14:textId="50ACC177" w:rsidR="00390614" w:rsidRPr="00B70812" w:rsidRDefault="00390614" w:rsidP="0070702A">
      <w:pPr>
        <w:pStyle w:val="Caption"/>
      </w:pPr>
      <w:bookmarkStart w:id="930" w:name="_Toc364427224"/>
      <w:bookmarkStart w:id="931" w:name="_Toc364428545"/>
      <w:bookmarkStart w:id="932" w:name="_Toc364429075"/>
      <w:bookmarkStart w:id="933" w:name="_Toc364430016"/>
      <w:bookmarkStart w:id="934" w:name="_Toc364431520"/>
      <w:bookmarkStart w:id="935" w:name="_Toc364433279"/>
      <w:bookmarkStart w:id="936" w:name="_Toc364434123"/>
      <w:bookmarkStart w:id="937" w:name="_Toc364434857"/>
      <w:bookmarkStart w:id="938" w:name="_Toc364435064"/>
      <w:bookmarkStart w:id="939" w:name="_Toc364435771"/>
      <w:r w:rsidRPr="00B70812">
        <w:t xml:space="preserve">Figure </w:t>
      </w:r>
      <w:r w:rsidR="00CE3541">
        <w:t>4-50</w:t>
      </w:r>
      <w:r w:rsidRPr="00B70812">
        <w:t xml:space="preserve"> – Database Diagram</w:t>
      </w:r>
      <w:bookmarkEnd w:id="930"/>
      <w:bookmarkEnd w:id="931"/>
      <w:bookmarkEnd w:id="932"/>
      <w:bookmarkEnd w:id="933"/>
      <w:bookmarkEnd w:id="934"/>
      <w:bookmarkEnd w:id="935"/>
      <w:bookmarkEnd w:id="936"/>
      <w:bookmarkEnd w:id="937"/>
      <w:bookmarkEnd w:id="938"/>
      <w:bookmarkEnd w:id="939"/>
    </w:p>
    <w:p w14:paraId="2AEBDA3F" w14:textId="163B1520" w:rsidR="00EF4FC3" w:rsidRDefault="00EF4FC3" w:rsidP="00F303D5">
      <w:pPr>
        <w:pStyle w:val="Heading2"/>
      </w:pPr>
      <w:bookmarkStart w:id="940" w:name="_Toc364428603"/>
      <w:bookmarkStart w:id="941" w:name="_Toc364435827"/>
      <w:bookmarkStart w:id="942" w:name="_Toc364436626"/>
      <w:bookmarkStart w:id="943" w:name="_Toc364437744"/>
      <w:bookmarkStart w:id="944" w:name="_Toc364439786"/>
      <w:bookmarkStart w:id="945" w:name="_Toc364440824"/>
      <w:bookmarkStart w:id="946" w:name="_Toc364447113"/>
      <w:bookmarkStart w:id="947" w:name="_Toc358415564"/>
      <w:bookmarkStart w:id="948" w:name="_Toc358448692"/>
      <w:bookmarkStart w:id="949" w:name="_Toc358451822"/>
      <w:bookmarkStart w:id="950" w:name="_Toc358465377"/>
      <w:bookmarkStart w:id="951" w:name="_Toc358487167"/>
      <w:bookmarkStart w:id="952" w:name="_Toc359698556"/>
      <w:bookmarkStart w:id="953" w:name="_Toc359700913"/>
      <w:bookmarkStart w:id="954" w:name="_Toc359706434"/>
      <w:bookmarkStart w:id="955" w:name="_Toc364335484"/>
      <w:r>
        <w:lastRenderedPageBreak/>
        <w:t>Other material (if any)</w:t>
      </w:r>
      <w:bookmarkEnd w:id="940"/>
      <w:bookmarkEnd w:id="941"/>
      <w:bookmarkEnd w:id="942"/>
      <w:bookmarkEnd w:id="943"/>
      <w:bookmarkEnd w:id="944"/>
      <w:bookmarkEnd w:id="945"/>
      <w:bookmarkEnd w:id="946"/>
    </w:p>
    <w:p w14:paraId="0793AA9D" w14:textId="3EC79B32" w:rsidR="00081188" w:rsidRPr="00B70812" w:rsidRDefault="00081188" w:rsidP="00F303D5">
      <w:pPr>
        <w:pStyle w:val="Heading1"/>
      </w:pPr>
      <w:bookmarkStart w:id="956" w:name="_Toc364428604"/>
      <w:bookmarkStart w:id="957" w:name="_Toc364435828"/>
      <w:bookmarkStart w:id="958" w:name="_Toc364436627"/>
      <w:bookmarkStart w:id="959" w:name="_Toc364437745"/>
      <w:bookmarkStart w:id="960" w:name="_Toc364439787"/>
      <w:bookmarkStart w:id="961" w:name="_Toc364440825"/>
      <w:bookmarkStart w:id="962" w:name="_Toc364447114"/>
      <w:r w:rsidRPr="00B70812">
        <w:t>Software Test Documentation (STD)</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47050B46" w14:textId="0615BAB5" w:rsidR="00C56867" w:rsidRPr="00B70812" w:rsidRDefault="00C56867" w:rsidP="00F303D5">
      <w:pPr>
        <w:pStyle w:val="Heading2"/>
      </w:pPr>
      <w:bookmarkStart w:id="963" w:name="_Toc358415565"/>
      <w:bookmarkStart w:id="964" w:name="_Toc358448693"/>
      <w:bookmarkStart w:id="965" w:name="_Toc358451823"/>
      <w:bookmarkStart w:id="966" w:name="_Toc358465378"/>
      <w:bookmarkStart w:id="967" w:name="_Toc358487168"/>
      <w:bookmarkStart w:id="968" w:name="_Toc359698557"/>
      <w:bookmarkStart w:id="969" w:name="_Toc359700914"/>
      <w:bookmarkStart w:id="970" w:name="_Toc359706435"/>
      <w:bookmarkStart w:id="971" w:name="_Toc364335485"/>
      <w:bookmarkStart w:id="972" w:name="_Toc364428605"/>
      <w:bookmarkStart w:id="973" w:name="_Toc364435829"/>
      <w:bookmarkStart w:id="974" w:name="_Toc364436628"/>
      <w:bookmarkStart w:id="975" w:name="_Toc364437746"/>
      <w:bookmarkStart w:id="976" w:name="_Toc364439788"/>
      <w:bookmarkStart w:id="977" w:name="_Toc364440826"/>
      <w:bookmarkStart w:id="978" w:name="_Toc364447115"/>
      <w:r w:rsidRPr="00B70812">
        <w:t>Introduction</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278E45C9" w14:textId="6FE19777" w:rsidR="00F319F7" w:rsidRPr="00B70812" w:rsidRDefault="00F319F7" w:rsidP="00302D8F">
      <w:pPr>
        <w:pStyle w:val="Heading3"/>
      </w:pPr>
      <w:bookmarkStart w:id="979" w:name="_Toc358415566"/>
      <w:bookmarkStart w:id="980" w:name="_Toc358448694"/>
      <w:bookmarkStart w:id="981" w:name="_Toc358451824"/>
      <w:bookmarkStart w:id="982" w:name="_Toc358465379"/>
      <w:bookmarkStart w:id="983" w:name="_Toc358487169"/>
      <w:bookmarkStart w:id="984" w:name="_Toc359698558"/>
      <w:bookmarkStart w:id="985" w:name="_Toc359700915"/>
      <w:bookmarkStart w:id="986" w:name="_Toc359706436"/>
      <w:bookmarkStart w:id="987" w:name="_Toc364335486"/>
      <w:bookmarkStart w:id="988" w:name="_Toc364428606"/>
      <w:bookmarkStart w:id="989" w:name="_Toc364435830"/>
      <w:bookmarkStart w:id="990" w:name="_Toc364436629"/>
      <w:bookmarkStart w:id="991" w:name="_Toc364437747"/>
      <w:bookmarkStart w:id="992" w:name="_Toc364439789"/>
      <w:bookmarkStart w:id="993" w:name="_Toc364440827"/>
      <w:bookmarkStart w:id="994" w:name="_Toc364447116"/>
      <w:r w:rsidRPr="00B70812">
        <w:t>System Overview</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6B26A1FE" w14:textId="77777777" w:rsidR="00745EFA" w:rsidRPr="00745EFA" w:rsidRDefault="00745EFA" w:rsidP="00975409">
      <w:pPr>
        <w:pStyle w:val="ListParagraph"/>
        <w:rPr>
          <w:b/>
        </w:rPr>
      </w:pPr>
      <w:bookmarkStart w:id="995" w:name="_Toc358415567"/>
      <w:bookmarkStart w:id="996" w:name="_Toc358448695"/>
      <w:bookmarkStart w:id="997" w:name="_Toc358451825"/>
      <w:bookmarkStart w:id="998" w:name="_Toc358465380"/>
      <w:bookmarkStart w:id="999" w:name="_Toc358487170"/>
      <w:bookmarkStart w:id="1000" w:name="_Toc359698559"/>
      <w:bookmarkStart w:id="1001" w:name="_Toc359700916"/>
      <w:bookmarkStart w:id="1002" w:name="_Toc359706437"/>
      <w:r w:rsidRPr="00745EFA">
        <w:t>This document provides all the features about test plans, test cases, test results, test environments, pass/fail criteria and risks estimation as well as checklist to cover all cases that can happen in Container Loading System website.</w:t>
      </w:r>
    </w:p>
    <w:p w14:paraId="6C3F3A1A" w14:textId="6F4D7F9A" w:rsidR="00F319F7" w:rsidRPr="00B70812" w:rsidRDefault="00F319F7" w:rsidP="00302D8F">
      <w:pPr>
        <w:pStyle w:val="Heading3"/>
      </w:pPr>
      <w:bookmarkStart w:id="1003" w:name="_Toc364335487"/>
      <w:bookmarkStart w:id="1004" w:name="_Toc364428607"/>
      <w:bookmarkStart w:id="1005" w:name="_Toc364435831"/>
      <w:bookmarkStart w:id="1006" w:name="_Toc364436630"/>
      <w:bookmarkStart w:id="1007" w:name="_Toc364437748"/>
      <w:bookmarkStart w:id="1008" w:name="_Toc364439790"/>
      <w:bookmarkStart w:id="1009" w:name="_Toc364440828"/>
      <w:bookmarkStart w:id="1010" w:name="_Toc364447117"/>
      <w:r w:rsidRPr="00B70812">
        <w:t>Test Approach</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39941B05" w14:textId="77777777" w:rsidR="005C2714" w:rsidRPr="005C2714" w:rsidRDefault="005C2714" w:rsidP="00975409">
      <w:pPr>
        <w:pStyle w:val="ListParagraph"/>
      </w:pPr>
      <w:r w:rsidRPr="005C2714">
        <w:t>Test goals: the testing aims to identify the remaining bugs in the system before releasing and confirm the consistency in design and implementation.</w:t>
      </w:r>
    </w:p>
    <w:p w14:paraId="01DD5DB8" w14:textId="77777777" w:rsidR="005C2714" w:rsidRPr="005C2714" w:rsidRDefault="005C2714" w:rsidP="00975409">
      <w:pPr>
        <w:pStyle w:val="ListParagraph"/>
      </w:pPr>
      <w:r w:rsidRPr="005C2714">
        <w:t>Test type: black box testing.</w:t>
      </w:r>
    </w:p>
    <w:p w14:paraId="6C48BC90" w14:textId="24611996" w:rsidR="00745EFA" w:rsidRPr="00B70812" w:rsidRDefault="005C2714" w:rsidP="00975409">
      <w:pPr>
        <w:pStyle w:val="ListParagraph"/>
      </w:pPr>
      <w:r w:rsidRPr="005C2714">
        <w:t>Test level: system and integration test.</w:t>
      </w:r>
    </w:p>
    <w:p w14:paraId="73A626EB" w14:textId="20F90690" w:rsidR="00EF4FC3" w:rsidRDefault="00EF4FC3" w:rsidP="00F303D5">
      <w:pPr>
        <w:pStyle w:val="Heading2"/>
      </w:pPr>
      <w:bookmarkStart w:id="1011" w:name="_Toc364428608"/>
      <w:bookmarkStart w:id="1012" w:name="_Toc364435832"/>
      <w:bookmarkStart w:id="1013" w:name="_Toc364436631"/>
      <w:bookmarkStart w:id="1014" w:name="_Toc364437749"/>
      <w:bookmarkStart w:id="1015" w:name="_Toc364439791"/>
      <w:bookmarkStart w:id="1016" w:name="_Toc364440829"/>
      <w:bookmarkStart w:id="1017" w:name="_Toc364447118"/>
      <w:bookmarkStart w:id="1018" w:name="_Toc358415568"/>
      <w:bookmarkStart w:id="1019" w:name="_Toc358448696"/>
      <w:bookmarkStart w:id="1020" w:name="_Toc358451826"/>
      <w:bookmarkStart w:id="1021" w:name="_Toc358465381"/>
      <w:bookmarkStart w:id="1022" w:name="_Toc358487171"/>
      <w:bookmarkStart w:id="1023" w:name="_Toc359698560"/>
      <w:bookmarkStart w:id="1024" w:name="_Toc359700917"/>
      <w:bookmarkStart w:id="1025" w:name="_Toc359706438"/>
      <w:bookmarkStart w:id="1026" w:name="_Toc364335488"/>
      <w:r>
        <w:t>Database Relationship Diagrams</w:t>
      </w:r>
      <w:bookmarkEnd w:id="1011"/>
      <w:bookmarkEnd w:id="1012"/>
      <w:bookmarkEnd w:id="1013"/>
      <w:bookmarkEnd w:id="1014"/>
      <w:bookmarkEnd w:id="1015"/>
      <w:bookmarkEnd w:id="1016"/>
      <w:bookmarkEnd w:id="1017"/>
    </w:p>
    <w:p w14:paraId="7D903974" w14:textId="0C7D79B0" w:rsidR="00EF4FC3" w:rsidRPr="00EF4FC3" w:rsidRDefault="00EF4FC3" w:rsidP="00EF4FC3">
      <w:r>
        <w:t>N/A</w:t>
      </w:r>
    </w:p>
    <w:p w14:paraId="2B91F265" w14:textId="1E13F026" w:rsidR="00EF4FC3" w:rsidRDefault="00EF4FC3" w:rsidP="00F303D5">
      <w:pPr>
        <w:pStyle w:val="Heading2"/>
      </w:pPr>
      <w:bookmarkStart w:id="1027" w:name="_Toc364428609"/>
      <w:bookmarkStart w:id="1028" w:name="_Toc364435833"/>
      <w:bookmarkStart w:id="1029" w:name="_Toc364436632"/>
      <w:bookmarkStart w:id="1030" w:name="_Toc364437750"/>
      <w:bookmarkStart w:id="1031" w:name="_Toc364439792"/>
      <w:bookmarkStart w:id="1032" w:name="_Toc364440830"/>
      <w:bookmarkStart w:id="1033" w:name="_Toc364447119"/>
      <w:r>
        <w:t>Screen shots</w:t>
      </w:r>
      <w:bookmarkEnd w:id="1027"/>
      <w:bookmarkEnd w:id="1028"/>
      <w:bookmarkEnd w:id="1029"/>
      <w:bookmarkEnd w:id="1030"/>
      <w:bookmarkEnd w:id="1031"/>
      <w:bookmarkEnd w:id="1032"/>
      <w:bookmarkEnd w:id="1033"/>
    </w:p>
    <w:p w14:paraId="34117DCD" w14:textId="7DF0B100" w:rsidR="00EF4FC3" w:rsidRPr="00EF4FC3" w:rsidRDefault="00EF4FC3" w:rsidP="00EF4FC3">
      <w:r>
        <w:t>N/A</w:t>
      </w:r>
    </w:p>
    <w:p w14:paraId="3343F10F" w14:textId="778C69E8" w:rsidR="00F319F7" w:rsidRPr="00B70812" w:rsidRDefault="00F319F7" w:rsidP="00F303D5">
      <w:pPr>
        <w:pStyle w:val="Heading2"/>
      </w:pPr>
      <w:bookmarkStart w:id="1034" w:name="_Toc364428610"/>
      <w:bookmarkStart w:id="1035" w:name="_Toc364435834"/>
      <w:bookmarkStart w:id="1036" w:name="_Toc364436633"/>
      <w:bookmarkStart w:id="1037" w:name="_Toc364437751"/>
      <w:bookmarkStart w:id="1038" w:name="_Toc364439793"/>
      <w:bookmarkStart w:id="1039" w:name="_Toc364440831"/>
      <w:bookmarkStart w:id="1040" w:name="_Toc364447120"/>
      <w:r w:rsidRPr="00B70812">
        <w:t>Test Plan</w:t>
      </w:r>
      <w:bookmarkEnd w:id="1018"/>
      <w:bookmarkEnd w:id="1019"/>
      <w:bookmarkEnd w:id="1020"/>
      <w:bookmarkEnd w:id="1021"/>
      <w:bookmarkEnd w:id="1022"/>
      <w:bookmarkEnd w:id="1023"/>
      <w:bookmarkEnd w:id="1024"/>
      <w:bookmarkEnd w:id="1025"/>
      <w:bookmarkEnd w:id="1026"/>
      <w:bookmarkEnd w:id="1034"/>
      <w:bookmarkEnd w:id="1035"/>
      <w:bookmarkEnd w:id="1036"/>
      <w:bookmarkEnd w:id="1037"/>
      <w:bookmarkEnd w:id="1038"/>
      <w:bookmarkEnd w:id="1039"/>
      <w:bookmarkEnd w:id="1040"/>
    </w:p>
    <w:p w14:paraId="5083A22B" w14:textId="77777777" w:rsidR="00312E02" w:rsidRDefault="00F319F7" w:rsidP="00312E02">
      <w:pPr>
        <w:rPr>
          <w:rFonts w:cs="Times New Roman"/>
          <w:szCs w:val="24"/>
        </w:rPr>
      </w:pPr>
      <w:r w:rsidRPr="00B70812">
        <w:rPr>
          <w:rFonts w:cs="Times New Roman"/>
          <w:szCs w:val="24"/>
          <w:lang w:eastAsia="ja-JP"/>
        </w:rPr>
        <w:t>Test plan document is u</w:t>
      </w:r>
      <w:r w:rsidRPr="00B70812">
        <w:rPr>
          <w:rFonts w:cs="Times New Roman"/>
          <w:szCs w:val="24"/>
        </w:rPr>
        <w:t xml:space="preserve">sed to verify and ensure that </w:t>
      </w:r>
      <w:r w:rsidR="00A62513">
        <w:rPr>
          <w:rFonts w:cs="Times New Roman"/>
          <w:szCs w:val="24"/>
        </w:rPr>
        <w:t>Conta</w:t>
      </w:r>
      <w:r w:rsidR="003C0099">
        <w:rPr>
          <w:rFonts w:cs="Times New Roman"/>
          <w:szCs w:val="24"/>
        </w:rPr>
        <w:t>iner Loading S</w:t>
      </w:r>
      <w:r w:rsidR="00A62513">
        <w:rPr>
          <w:rFonts w:cs="Times New Roman"/>
          <w:szCs w:val="24"/>
        </w:rPr>
        <w:t>ystem</w:t>
      </w:r>
      <w:r w:rsidRPr="00B70812">
        <w:rPr>
          <w:rFonts w:cs="Times New Roman"/>
          <w:szCs w:val="24"/>
        </w:rPr>
        <w:t xml:space="preserve"> meets its design specifications and other user requirements. The following part will describe which features will be tested and which is not, test tools and test environment.</w:t>
      </w:r>
      <w:bookmarkStart w:id="1041" w:name="_Toc340564285"/>
      <w:bookmarkStart w:id="1042" w:name="_Toc358415569"/>
      <w:bookmarkStart w:id="1043" w:name="_Toc358448697"/>
      <w:bookmarkStart w:id="1044" w:name="_Toc358451827"/>
      <w:bookmarkStart w:id="1045" w:name="_Toc358465382"/>
      <w:bookmarkStart w:id="1046" w:name="_Toc358487172"/>
      <w:bookmarkStart w:id="1047" w:name="_Toc359698561"/>
      <w:bookmarkStart w:id="1048" w:name="_Toc359700918"/>
      <w:bookmarkStart w:id="1049" w:name="_Toc359706439"/>
      <w:bookmarkStart w:id="1050" w:name="_Toc364335489"/>
      <w:bookmarkStart w:id="1051" w:name="_Toc364428611"/>
    </w:p>
    <w:p w14:paraId="467D503F" w14:textId="2293B73A" w:rsidR="00745EFA" w:rsidRPr="00745EFA" w:rsidRDefault="00837B5A" w:rsidP="00312E02">
      <w:pPr>
        <w:pStyle w:val="Heading3"/>
      </w:pPr>
      <w:bookmarkStart w:id="1052" w:name="_Toc364435835"/>
      <w:bookmarkStart w:id="1053" w:name="_Toc364436634"/>
      <w:bookmarkStart w:id="1054" w:name="_Toc364437752"/>
      <w:bookmarkStart w:id="1055" w:name="_Toc364439794"/>
      <w:bookmarkStart w:id="1056" w:name="_Toc364440832"/>
      <w:bookmarkStart w:id="1057" w:name="_Toc364447121"/>
      <w:r w:rsidRPr="00B70812">
        <w:lastRenderedPageBreak/>
        <w:t>Features to be test</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007E4DC6" w14:textId="23B08877" w:rsidR="0023163A" w:rsidRDefault="00FA0341" w:rsidP="00F303D5">
      <w:pPr>
        <w:pStyle w:val="Heading4"/>
      </w:pPr>
      <w:r>
        <w:t>Module User</w:t>
      </w:r>
    </w:p>
    <w:p w14:paraId="4829CD4F" w14:textId="1143FEF9" w:rsidR="007901D7" w:rsidRDefault="007901D7" w:rsidP="007901D7">
      <w:pPr>
        <w:pStyle w:val="Heading5"/>
      </w:pPr>
      <w:r w:rsidRPr="007901D7">
        <w:t>&lt;User&gt; View/Update User Profile.</w:t>
      </w:r>
    </w:p>
    <w:p w14:paraId="2EF8A8C6" w14:textId="3E62CB25" w:rsidR="004A50E3" w:rsidRPr="004A50E3" w:rsidRDefault="004A50E3" w:rsidP="004A50E3">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Pr>
          <w:rFonts w:eastAsiaTheme="minorEastAsia" w:cstheme="minorBidi"/>
          <w:b w:val="0"/>
          <w:i/>
          <w:szCs w:val="22"/>
        </w:rPr>
        <w:t>Chỉnh Sửa Thông Tin Cá Nhân</w:t>
      </w:r>
      <w:r w:rsidRPr="0055232E">
        <w:rPr>
          <w:rFonts w:eastAsiaTheme="minorEastAsia" w:cstheme="minorBidi"/>
          <w:b w:val="0"/>
          <w:i/>
          <w:szCs w:val="22"/>
        </w:rPr>
        <w:t xml:space="preserve">” include: </w:t>
      </w:r>
      <w:r>
        <w:rPr>
          <w:rFonts w:eastAsiaTheme="minorEastAsia" w:cstheme="minorBidi"/>
          <w:b w:val="0"/>
          <w:i/>
          <w:szCs w:val="22"/>
        </w:rPr>
        <w:t>View/Update User Profile</w:t>
      </w:r>
    </w:p>
    <w:p w14:paraId="5422B309" w14:textId="28EC9D86" w:rsidR="007901D7" w:rsidRPr="007901D7" w:rsidRDefault="007901D7" w:rsidP="007901D7">
      <w:pPr>
        <w:pStyle w:val="Heading5"/>
      </w:pPr>
      <w:r w:rsidRPr="007901D7">
        <w:t>&lt;Admin&gt; View/Search/Active/Deactivate User.</w:t>
      </w:r>
    </w:p>
    <w:p w14:paraId="7EE6AE60" w14:textId="77777777" w:rsidR="004A50E3" w:rsidRPr="004A50E3" w:rsidRDefault="004A50E3" w:rsidP="004A50E3">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Pr>
          <w:rFonts w:eastAsiaTheme="minorEastAsia" w:cstheme="minorBidi"/>
          <w:b w:val="0"/>
          <w:i/>
          <w:szCs w:val="22"/>
        </w:rPr>
        <w:t>Chỉnh Sửa Thông Tin Cá Nhân</w:t>
      </w:r>
      <w:r w:rsidRPr="0055232E">
        <w:rPr>
          <w:rFonts w:eastAsiaTheme="minorEastAsia" w:cstheme="minorBidi"/>
          <w:b w:val="0"/>
          <w:i/>
          <w:szCs w:val="22"/>
        </w:rPr>
        <w:t xml:space="preserve">” include: </w:t>
      </w:r>
      <w:r>
        <w:rPr>
          <w:rFonts w:eastAsiaTheme="minorEastAsia" w:cstheme="minorBidi"/>
          <w:b w:val="0"/>
          <w:i/>
          <w:szCs w:val="22"/>
        </w:rPr>
        <w:t>View/Update User Profile</w:t>
      </w:r>
    </w:p>
    <w:p w14:paraId="755D45CA" w14:textId="3332CD19" w:rsidR="007901D7" w:rsidRPr="007901D7" w:rsidRDefault="007901D7" w:rsidP="00F303D5">
      <w:pPr>
        <w:pStyle w:val="Heading4"/>
      </w:pPr>
      <w:r w:rsidRPr="007901D7">
        <w:t>Module Manage Product/Container/ContainerTemplate</w:t>
      </w:r>
    </w:p>
    <w:p w14:paraId="783BE686" w14:textId="7074CB85" w:rsidR="007901D7" w:rsidRDefault="007901D7" w:rsidP="007901D7">
      <w:pPr>
        <w:pStyle w:val="Heading5"/>
      </w:pPr>
      <w:r w:rsidRPr="007901D7">
        <w:t>&lt;User&gt; View/Search/Create/Import/Update/Delete/Active/</w:t>
      </w:r>
      <w:r w:rsidR="008D65BB" w:rsidRPr="007901D7">
        <w:t>Deactivate</w:t>
      </w:r>
      <w:r w:rsidRPr="007901D7">
        <w:t xml:space="preserve"> Product.</w:t>
      </w:r>
    </w:p>
    <w:p w14:paraId="273FEAED" w14:textId="24894A3D" w:rsidR="00173B73" w:rsidRPr="0055232E" w:rsidRDefault="00173B73" w:rsidP="00173B73">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Pr>
          <w:rFonts w:eastAsiaTheme="minorEastAsia" w:cstheme="minorBidi"/>
          <w:b w:val="0"/>
          <w:i/>
          <w:szCs w:val="22"/>
        </w:rPr>
        <w:t>Quản lý sản phẩm</w:t>
      </w:r>
      <w:r w:rsidRPr="0055232E">
        <w:rPr>
          <w:rFonts w:eastAsiaTheme="minorEastAsia" w:cstheme="minorBidi"/>
          <w:b w:val="0"/>
          <w:i/>
          <w:szCs w:val="22"/>
        </w:rPr>
        <w:t>”</w:t>
      </w:r>
      <w:r>
        <w:rPr>
          <w:rFonts w:eastAsiaTheme="minorEastAsia" w:cstheme="minorBidi"/>
          <w:b w:val="0"/>
          <w:i/>
          <w:szCs w:val="22"/>
        </w:rPr>
        <w:t xml:space="preserve"> page</w:t>
      </w:r>
      <w:r w:rsidRPr="0055232E">
        <w:rPr>
          <w:rFonts w:eastAsiaTheme="minorEastAsia" w:cstheme="minorBidi"/>
          <w:b w:val="0"/>
          <w:i/>
          <w:szCs w:val="22"/>
        </w:rPr>
        <w:t xml:space="preserve"> include: </w:t>
      </w:r>
      <w:r>
        <w:rPr>
          <w:rFonts w:eastAsiaTheme="minorEastAsia" w:cstheme="minorBidi"/>
          <w:b w:val="0"/>
          <w:i/>
          <w:szCs w:val="22"/>
        </w:rPr>
        <w:t>View, Create</w:t>
      </w:r>
      <w:r w:rsidRPr="0055232E">
        <w:rPr>
          <w:rFonts w:eastAsiaTheme="minorEastAsia" w:cstheme="minorBidi"/>
          <w:b w:val="0"/>
          <w:i/>
          <w:szCs w:val="22"/>
        </w:rPr>
        <w:t xml:space="preserve"> </w:t>
      </w:r>
      <w:r>
        <w:rPr>
          <w:rFonts w:eastAsiaTheme="minorEastAsia" w:cstheme="minorBidi"/>
          <w:b w:val="0"/>
          <w:i/>
          <w:szCs w:val="22"/>
        </w:rPr>
        <w:t>Product, Update Product, Delete Product</w:t>
      </w:r>
    </w:p>
    <w:p w14:paraId="7C69455A" w14:textId="5A244FFA" w:rsidR="007901D7" w:rsidRDefault="00173B73" w:rsidP="00173B73">
      <w:pPr>
        <w:pStyle w:val="Heading5"/>
        <w:numPr>
          <w:ilvl w:val="0"/>
          <w:numId w:val="0"/>
        </w:numPr>
      </w:pPr>
      <w:r>
        <w:t xml:space="preserve"> </w:t>
      </w:r>
      <w:r w:rsidR="007901D7">
        <w:t>Module Charge Package</w:t>
      </w:r>
    </w:p>
    <w:p w14:paraId="3BCE67ED" w14:textId="77777777" w:rsidR="007901D7" w:rsidRPr="007901D7" w:rsidRDefault="007901D7" w:rsidP="007901D7">
      <w:pPr>
        <w:pStyle w:val="Heading5"/>
      </w:pPr>
      <w:r w:rsidRPr="007901D7">
        <w:t>&lt;User&gt; View Charge History / Charge Usage.</w:t>
      </w:r>
    </w:p>
    <w:p w14:paraId="2E2C5FC2" w14:textId="24CF81B9" w:rsidR="004A50E3" w:rsidRPr="004A50E3" w:rsidRDefault="004A50E3" w:rsidP="004A50E3">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Pr>
          <w:rFonts w:eastAsiaTheme="minorEastAsia" w:cstheme="minorBidi"/>
          <w:b w:val="0"/>
          <w:i/>
          <w:szCs w:val="22"/>
        </w:rPr>
        <w:t>Hiện trạng sử dụng</w:t>
      </w:r>
      <w:r w:rsidRPr="0055232E">
        <w:rPr>
          <w:rFonts w:eastAsiaTheme="minorEastAsia" w:cstheme="minorBidi"/>
          <w:b w:val="0"/>
          <w:i/>
          <w:szCs w:val="22"/>
        </w:rPr>
        <w:t xml:space="preserve">” include: </w:t>
      </w:r>
      <w:r>
        <w:rPr>
          <w:rFonts w:eastAsiaTheme="minorEastAsia" w:cstheme="minorBidi"/>
          <w:b w:val="0"/>
          <w:i/>
          <w:szCs w:val="22"/>
        </w:rPr>
        <w:t>View Charge Usage, View Charge Histories</w:t>
      </w:r>
    </w:p>
    <w:p w14:paraId="7875CB7B" w14:textId="77777777" w:rsidR="007901D7" w:rsidRDefault="007901D7" w:rsidP="007901D7">
      <w:pPr>
        <w:pStyle w:val="Heading5"/>
      </w:pPr>
      <w:r w:rsidRPr="007901D7">
        <w:t>&lt;Admin&gt; View/Search/Create/Update/Delete Charge Package.</w:t>
      </w:r>
    </w:p>
    <w:p w14:paraId="6E07B86E" w14:textId="7B6A92FE" w:rsidR="0055232E" w:rsidRPr="0055232E" w:rsidRDefault="0055232E" w:rsidP="0055232E">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sidR="004A50E3">
        <w:rPr>
          <w:rFonts w:eastAsiaTheme="minorEastAsia" w:cstheme="minorBidi"/>
          <w:b w:val="0"/>
          <w:i/>
          <w:szCs w:val="22"/>
        </w:rPr>
        <w:t>Quản lý gói</w:t>
      </w:r>
      <w:r w:rsidRPr="0055232E">
        <w:rPr>
          <w:rFonts w:eastAsiaTheme="minorEastAsia" w:cstheme="minorBidi"/>
          <w:b w:val="0"/>
          <w:i/>
          <w:szCs w:val="22"/>
        </w:rPr>
        <w:t xml:space="preserve">” include: </w:t>
      </w:r>
      <w:r>
        <w:rPr>
          <w:rFonts w:eastAsiaTheme="minorEastAsia" w:cstheme="minorBidi"/>
          <w:b w:val="0"/>
          <w:i/>
          <w:szCs w:val="22"/>
        </w:rPr>
        <w:t>View, Create</w:t>
      </w:r>
      <w:r w:rsidRPr="0055232E">
        <w:rPr>
          <w:rFonts w:eastAsiaTheme="minorEastAsia" w:cstheme="minorBidi"/>
          <w:b w:val="0"/>
          <w:i/>
          <w:szCs w:val="22"/>
        </w:rPr>
        <w:t xml:space="preserve"> </w:t>
      </w:r>
      <w:r>
        <w:rPr>
          <w:rFonts w:eastAsiaTheme="minorEastAsia" w:cstheme="minorBidi"/>
          <w:b w:val="0"/>
          <w:i/>
          <w:szCs w:val="22"/>
        </w:rPr>
        <w:t>Charge packag</w:t>
      </w:r>
      <w:r w:rsidR="00173B73">
        <w:rPr>
          <w:rFonts w:eastAsiaTheme="minorEastAsia" w:cstheme="minorBidi"/>
          <w:b w:val="0"/>
          <w:i/>
          <w:szCs w:val="22"/>
        </w:rPr>
        <w:t>e, Update Charge package, Activate/Deactivate</w:t>
      </w:r>
      <w:r>
        <w:rPr>
          <w:rFonts w:eastAsiaTheme="minorEastAsia" w:cstheme="minorBidi"/>
          <w:b w:val="0"/>
          <w:i/>
          <w:szCs w:val="22"/>
        </w:rPr>
        <w:t xml:space="preserve"> Charge Package</w:t>
      </w:r>
    </w:p>
    <w:p w14:paraId="5A0C2C76" w14:textId="77777777" w:rsidR="007901D7" w:rsidRDefault="007901D7" w:rsidP="007901D7">
      <w:pPr>
        <w:pStyle w:val="Heading5"/>
      </w:pPr>
      <w:r w:rsidRPr="007901D7">
        <w:t>&lt;Admin&gt; Add Main Charge / Addition Charge for User.</w:t>
      </w:r>
    </w:p>
    <w:p w14:paraId="45FA27FA" w14:textId="16AED98C" w:rsidR="00DF0112" w:rsidRPr="00DF0112" w:rsidRDefault="00DF0112" w:rsidP="00DF0112">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sidR="004A50E3">
        <w:rPr>
          <w:rFonts w:eastAsiaTheme="minorEastAsia" w:cstheme="minorBidi"/>
          <w:b w:val="0"/>
          <w:i/>
          <w:szCs w:val="22"/>
        </w:rPr>
        <w:t>Hiện trạng sử dụng</w:t>
      </w:r>
      <w:r w:rsidRPr="0055232E">
        <w:rPr>
          <w:rFonts w:eastAsiaTheme="minorEastAsia" w:cstheme="minorBidi"/>
          <w:b w:val="0"/>
          <w:i/>
          <w:szCs w:val="22"/>
        </w:rPr>
        <w:t xml:space="preserve">” include: </w:t>
      </w:r>
      <w:r>
        <w:rPr>
          <w:rFonts w:eastAsiaTheme="minorEastAsia" w:cstheme="minorBidi"/>
          <w:b w:val="0"/>
          <w:i/>
          <w:szCs w:val="22"/>
        </w:rPr>
        <w:t>View Charge History, View Charge Usage</w:t>
      </w:r>
    </w:p>
    <w:p w14:paraId="23BE1CC2" w14:textId="51A4D42B" w:rsidR="007901D7" w:rsidRDefault="007901D7" w:rsidP="007901D7">
      <w:pPr>
        <w:pStyle w:val="Heading5"/>
      </w:pPr>
      <w:r w:rsidRPr="007901D7">
        <w:t xml:space="preserve">&lt;User&gt; Buy Main Charge / Addition Charge via </w:t>
      </w:r>
      <w:r w:rsidR="008D65BB" w:rsidRPr="007901D7">
        <w:t>PayPal</w:t>
      </w:r>
    </w:p>
    <w:p w14:paraId="58B83FF7" w14:textId="440EE09A" w:rsidR="00DF0112" w:rsidRPr="00DF0112" w:rsidRDefault="00DF0112" w:rsidP="00DF0112">
      <w:pPr>
        <w:pStyle w:val="Heading5"/>
        <w:numPr>
          <w:ilvl w:val="0"/>
          <w:numId w:val="0"/>
        </w:numPr>
      </w:pPr>
      <w:r w:rsidRPr="0055232E">
        <w:rPr>
          <w:rFonts w:eastAsiaTheme="minorEastAsia" w:cstheme="minorBidi"/>
          <w:b w:val="0"/>
          <w:i/>
          <w:szCs w:val="22"/>
        </w:rPr>
        <w:t>-</w:t>
      </w:r>
      <w:r w:rsidRPr="0055232E">
        <w:rPr>
          <w:rFonts w:eastAsiaTheme="minorEastAsia" w:cstheme="minorBidi"/>
          <w:b w:val="0"/>
          <w:i/>
          <w:szCs w:val="22"/>
        </w:rPr>
        <w:tab/>
        <w:t>Test all functions in “</w:t>
      </w:r>
      <w:r w:rsidR="00026735">
        <w:rPr>
          <w:rFonts w:eastAsiaTheme="minorEastAsia" w:cstheme="minorBidi"/>
          <w:b w:val="0"/>
          <w:i/>
          <w:szCs w:val="22"/>
        </w:rPr>
        <w:t>Gói tham khảo</w:t>
      </w:r>
      <w:r w:rsidRPr="0055232E">
        <w:rPr>
          <w:rFonts w:eastAsiaTheme="minorEastAsia" w:cstheme="minorBidi"/>
          <w:b w:val="0"/>
          <w:i/>
          <w:szCs w:val="22"/>
        </w:rPr>
        <w:t xml:space="preserve">” include: </w:t>
      </w:r>
      <w:r>
        <w:rPr>
          <w:rFonts w:eastAsiaTheme="minorEastAsia" w:cstheme="minorBidi"/>
          <w:b w:val="0"/>
          <w:i/>
          <w:szCs w:val="22"/>
        </w:rPr>
        <w:t>Buy</w:t>
      </w:r>
      <w:r w:rsidR="002839F5">
        <w:rPr>
          <w:rFonts w:eastAsiaTheme="minorEastAsia" w:cstheme="minorBidi"/>
          <w:b w:val="0"/>
          <w:i/>
          <w:szCs w:val="22"/>
        </w:rPr>
        <w:t xml:space="preserve"> Main</w:t>
      </w:r>
      <w:r>
        <w:rPr>
          <w:rFonts w:eastAsiaTheme="minorEastAsia" w:cstheme="minorBidi"/>
          <w:b w:val="0"/>
          <w:i/>
          <w:szCs w:val="22"/>
        </w:rPr>
        <w:t xml:space="preserve"> Charge Package</w:t>
      </w:r>
      <w:r w:rsidR="002839F5">
        <w:rPr>
          <w:rFonts w:eastAsiaTheme="minorEastAsia" w:cstheme="minorBidi"/>
          <w:b w:val="0"/>
          <w:i/>
          <w:szCs w:val="22"/>
        </w:rPr>
        <w:t xml:space="preserve"> via </w:t>
      </w:r>
      <w:r w:rsidR="008D65BB">
        <w:rPr>
          <w:rFonts w:eastAsiaTheme="minorEastAsia" w:cstheme="minorBidi"/>
          <w:b w:val="0"/>
          <w:i/>
          <w:szCs w:val="22"/>
        </w:rPr>
        <w:t>PayPal</w:t>
      </w:r>
      <w:r w:rsidR="002839F5">
        <w:rPr>
          <w:rFonts w:eastAsiaTheme="minorEastAsia" w:cstheme="minorBidi"/>
          <w:b w:val="0"/>
          <w:i/>
          <w:szCs w:val="22"/>
        </w:rPr>
        <w:t>, Buy Additional Charge Package.</w:t>
      </w:r>
    </w:p>
    <w:p w14:paraId="1604885D" w14:textId="77777777" w:rsidR="002F15F5" w:rsidRDefault="002F15F5" w:rsidP="00302D8F">
      <w:pPr>
        <w:pStyle w:val="Heading3"/>
      </w:pPr>
      <w:bookmarkStart w:id="1058" w:name="_Toc358415570"/>
      <w:bookmarkStart w:id="1059" w:name="_Toc358448698"/>
      <w:bookmarkStart w:id="1060" w:name="_Toc358451828"/>
      <w:bookmarkStart w:id="1061" w:name="_Toc358465383"/>
      <w:bookmarkStart w:id="1062" w:name="_Toc358487173"/>
      <w:bookmarkStart w:id="1063" w:name="_Toc359698562"/>
      <w:bookmarkStart w:id="1064" w:name="_Toc359700919"/>
      <w:bookmarkStart w:id="1065" w:name="_Toc359706440"/>
      <w:bookmarkStart w:id="1066" w:name="_Toc364335490"/>
      <w:bookmarkStart w:id="1067" w:name="_Toc364428612"/>
      <w:bookmarkStart w:id="1068" w:name="_Toc364435836"/>
      <w:bookmarkStart w:id="1069" w:name="_Toc364436635"/>
      <w:bookmarkStart w:id="1070" w:name="_Toc364437753"/>
      <w:bookmarkStart w:id="1071" w:name="_Toc364439795"/>
      <w:bookmarkStart w:id="1072" w:name="_Toc364440833"/>
      <w:bookmarkStart w:id="1073" w:name="_Toc364447122"/>
      <w:bookmarkStart w:id="1074" w:name="_Toc322455434"/>
      <w:r w:rsidRPr="00B70812">
        <w:t xml:space="preserve">Features </w:t>
      </w:r>
      <w:r w:rsidR="00A62D12" w:rsidRPr="00B70812">
        <w:t xml:space="preserve">not </w:t>
      </w:r>
      <w:r w:rsidRPr="00B70812">
        <w:t>to be test</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4A3DFEC0" w14:textId="77777777" w:rsidR="004A50E3" w:rsidRDefault="004A50E3" w:rsidP="00F303D5">
      <w:pPr>
        <w:pStyle w:val="Heading4"/>
      </w:pPr>
      <w:r>
        <w:t>Module User</w:t>
      </w:r>
    </w:p>
    <w:p w14:paraId="4762ECC8" w14:textId="5404AFC4" w:rsidR="004A50E3" w:rsidRDefault="004A50E3" w:rsidP="004A50E3">
      <w:pPr>
        <w:pStyle w:val="Heading5"/>
      </w:pPr>
      <w:r w:rsidRPr="007901D7">
        <w:t xml:space="preserve">&lt;Guest&gt; Register/Login </w:t>
      </w:r>
      <w:r w:rsidR="008D65BB" w:rsidRPr="007901D7">
        <w:t>CLS (</w:t>
      </w:r>
      <w:r w:rsidRPr="007901D7">
        <w:t>Container Loading System)/Facebook/Google.</w:t>
      </w:r>
    </w:p>
    <w:p w14:paraId="3922971D" w14:textId="77777777" w:rsidR="004A50E3" w:rsidRDefault="004A50E3" w:rsidP="004A50E3">
      <w:pPr>
        <w:pStyle w:val="Heading5"/>
      </w:pPr>
      <w:r w:rsidRPr="007901D7">
        <w:lastRenderedPageBreak/>
        <w:t>&lt;User&gt; View/Update User Profile.</w:t>
      </w:r>
    </w:p>
    <w:p w14:paraId="7F0C00EF" w14:textId="77777777" w:rsidR="004A50E3" w:rsidRPr="007901D7" w:rsidRDefault="004A50E3" w:rsidP="004A50E3">
      <w:pPr>
        <w:pStyle w:val="Heading5"/>
      </w:pPr>
      <w:r w:rsidRPr="007901D7">
        <w:t>&lt;User&gt; Change/Reset Password.</w:t>
      </w:r>
    </w:p>
    <w:p w14:paraId="55224366" w14:textId="77777777" w:rsidR="004A50E3" w:rsidRPr="007901D7" w:rsidRDefault="004A50E3" w:rsidP="00F303D5">
      <w:pPr>
        <w:pStyle w:val="Heading4"/>
      </w:pPr>
      <w:r w:rsidRPr="007901D7">
        <w:t>Module Manage Product/Container/ContainerTemplate</w:t>
      </w:r>
    </w:p>
    <w:p w14:paraId="1E807CD1" w14:textId="2A28E2DB" w:rsidR="004A50E3" w:rsidRPr="007901D7" w:rsidRDefault="004A50E3" w:rsidP="004A50E3">
      <w:pPr>
        <w:pStyle w:val="Heading5"/>
      </w:pPr>
      <w:r w:rsidRPr="007901D7">
        <w:t>&lt;User&gt; View/Search/Create/Import/Update/Delete/Active/</w:t>
      </w:r>
      <w:r w:rsidR="008D65BB" w:rsidRPr="007901D7">
        <w:t>Deactivate</w:t>
      </w:r>
      <w:r w:rsidRPr="007901D7">
        <w:t xml:space="preserve"> Product.</w:t>
      </w:r>
    </w:p>
    <w:p w14:paraId="0249BCFC" w14:textId="77777777" w:rsidR="004A50E3" w:rsidRDefault="004A50E3" w:rsidP="00F303D5">
      <w:pPr>
        <w:pStyle w:val="Heading4"/>
      </w:pPr>
      <w:r>
        <w:t>Module Solution</w:t>
      </w:r>
    </w:p>
    <w:p w14:paraId="61E3C50B" w14:textId="77777777" w:rsidR="004A50E3" w:rsidRPr="007901D7" w:rsidRDefault="004A50E3" w:rsidP="004A50E3">
      <w:pPr>
        <w:pStyle w:val="Heading5"/>
      </w:pPr>
      <w:r w:rsidRPr="007901D7">
        <w:t>&lt;User&gt; View/Clone/Update/Delete Solution.</w:t>
      </w:r>
    </w:p>
    <w:p w14:paraId="7A0B2B5C" w14:textId="77777777" w:rsidR="004A50E3" w:rsidRPr="007901D7" w:rsidRDefault="004A50E3" w:rsidP="004A50E3">
      <w:pPr>
        <w:pStyle w:val="Heading5"/>
      </w:pPr>
      <w:r w:rsidRPr="007901D7">
        <w:t>&lt;User&gt; View Solution Detail Result. (Algorithm)</w:t>
      </w:r>
    </w:p>
    <w:p w14:paraId="198B5CA3" w14:textId="77777777" w:rsidR="004A50E3" w:rsidRPr="007901D7" w:rsidRDefault="004A50E3" w:rsidP="004A50E3">
      <w:pPr>
        <w:pStyle w:val="Heading5"/>
      </w:pPr>
      <w:r w:rsidRPr="007901D7">
        <w:t>&lt;User&gt; View Solution 3D Result.</w:t>
      </w:r>
    </w:p>
    <w:p w14:paraId="71668DFA" w14:textId="06482E20" w:rsidR="009C3056" w:rsidRPr="009C3056" w:rsidRDefault="004A50E3" w:rsidP="009C3056">
      <w:pPr>
        <w:pStyle w:val="Heading5"/>
      </w:pPr>
      <w:r w:rsidRPr="007901D7">
        <w:t>&lt;User&gt; Export Solution Result as excel file.</w:t>
      </w:r>
    </w:p>
    <w:p w14:paraId="13D9D76F" w14:textId="77777777" w:rsidR="003D4547" w:rsidRPr="00B70812" w:rsidRDefault="003D4547" w:rsidP="00302D8F">
      <w:pPr>
        <w:pStyle w:val="Heading3"/>
      </w:pPr>
      <w:bookmarkStart w:id="1075" w:name="_Toc358415571"/>
      <w:bookmarkStart w:id="1076" w:name="_Toc358448699"/>
      <w:bookmarkStart w:id="1077" w:name="_Toc358451829"/>
      <w:bookmarkStart w:id="1078" w:name="_Toc358465384"/>
      <w:bookmarkStart w:id="1079" w:name="_Toc358487174"/>
      <w:bookmarkStart w:id="1080" w:name="_Toc359698563"/>
      <w:bookmarkStart w:id="1081" w:name="_Toc359700920"/>
      <w:bookmarkStart w:id="1082" w:name="_Toc359706441"/>
      <w:bookmarkStart w:id="1083" w:name="_Toc364335491"/>
      <w:bookmarkStart w:id="1084" w:name="_Toc364428613"/>
      <w:bookmarkStart w:id="1085" w:name="_Toc364435837"/>
      <w:bookmarkStart w:id="1086" w:name="_Toc364436636"/>
      <w:bookmarkStart w:id="1087" w:name="_Toc364437754"/>
      <w:bookmarkStart w:id="1088" w:name="_Toc364439796"/>
      <w:bookmarkStart w:id="1089" w:name="_Toc364440834"/>
      <w:bookmarkStart w:id="1090" w:name="_Toc364447123"/>
      <w:r w:rsidRPr="00B70812">
        <w:rPr>
          <w:lang w:val="vi-VN"/>
        </w:rPr>
        <w:t xml:space="preserve">Test </w:t>
      </w:r>
      <w:r w:rsidR="007B15FE" w:rsidRPr="00B70812">
        <w:rPr>
          <w:lang w:val="vi-VN"/>
        </w:rPr>
        <w:t>T</w:t>
      </w:r>
      <w:r w:rsidRPr="00B70812">
        <w:rPr>
          <w:lang w:val="vi-VN"/>
        </w:rPr>
        <w:t xml:space="preserve">ool and </w:t>
      </w:r>
      <w:r w:rsidR="007B15FE" w:rsidRPr="00B70812">
        <w:rPr>
          <w:lang w:val="vi-VN"/>
        </w:rPr>
        <w:t>E</w:t>
      </w:r>
      <w:r w:rsidRPr="00B70812">
        <w:rPr>
          <w:lang w:val="vi-VN"/>
        </w:rPr>
        <w:t>nvironment</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272A7AFE" w14:textId="77777777" w:rsidR="007B15FE" w:rsidRPr="00B70812" w:rsidRDefault="007B15FE" w:rsidP="00390826">
      <w:pPr>
        <w:pStyle w:val="ListParagraph"/>
        <w:numPr>
          <w:ilvl w:val="0"/>
          <w:numId w:val="16"/>
        </w:numPr>
        <w:rPr>
          <w:lang w:eastAsia="ja-JP"/>
        </w:rPr>
      </w:pPr>
      <w:r w:rsidRPr="00B70812">
        <w:rPr>
          <w:lang w:eastAsia="ja-JP"/>
        </w:rPr>
        <w:t>Test tool: There is no special testing tool used in testing this product.</w:t>
      </w:r>
    </w:p>
    <w:p w14:paraId="23BD288F" w14:textId="77777777" w:rsidR="007B15FE" w:rsidRPr="00B70812" w:rsidRDefault="007B15FE" w:rsidP="00390826">
      <w:pPr>
        <w:pStyle w:val="ListParagraph"/>
        <w:numPr>
          <w:ilvl w:val="0"/>
          <w:numId w:val="16"/>
        </w:numPr>
        <w:rPr>
          <w:lang w:eastAsia="ja-JP"/>
        </w:rPr>
      </w:pPr>
      <w:r w:rsidRPr="00B70812">
        <w:rPr>
          <w:lang w:eastAsia="ja-JP"/>
        </w:rPr>
        <w:t xml:space="preserve">Test environment: </w:t>
      </w:r>
    </w:p>
    <w:p w14:paraId="2AC9B7F6" w14:textId="77777777" w:rsidR="007B15FE" w:rsidRPr="00B70812" w:rsidRDefault="007B15FE" w:rsidP="00390826">
      <w:pPr>
        <w:pStyle w:val="ListParagraph"/>
        <w:numPr>
          <w:ilvl w:val="1"/>
          <w:numId w:val="16"/>
        </w:numPr>
        <w:rPr>
          <w:lang w:eastAsia="ja-JP"/>
        </w:rPr>
      </w:pPr>
      <w:r w:rsidRPr="00B70812">
        <w:rPr>
          <w:lang w:eastAsia="ja-JP"/>
        </w:rPr>
        <w:t>Hardware: Intel Core 2 Duo 2.00GHz or above, RAM at least 2GB, HDD free at least 1GB, Screen with 1024x768 or higher resolution.</w:t>
      </w:r>
    </w:p>
    <w:p w14:paraId="17A3332F" w14:textId="77777777" w:rsidR="007B15FE" w:rsidRPr="00B70812" w:rsidRDefault="007B15FE" w:rsidP="00390826">
      <w:pPr>
        <w:pStyle w:val="ListParagraph"/>
        <w:numPr>
          <w:ilvl w:val="1"/>
          <w:numId w:val="16"/>
        </w:numPr>
        <w:rPr>
          <w:lang w:eastAsia="ja-JP"/>
        </w:rPr>
      </w:pPr>
      <w:r w:rsidRPr="00B70812">
        <w:rPr>
          <w:lang w:eastAsia="ja-JP"/>
        </w:rPr>
        <w:t>Operating System: Microsoft Windows 7 Ultimate SP1.</w:t>
      </w:r>
    </w:p>
    <w:p w14:paraId="755F4B8C" w14:textId="4D374200" w:rsidR="00AE545E" w:rsidRDefault="004B25F1" w:rsidP="001B521F">
      <w:pPr>
        <w:pStyle w:val="ListParagraph"/>
        <w:numPr>
          <w:ilvl w:val="1"/>
          <w:numId w:val="16"/>
        </w:numPr>
        <w:rPr>
          <w:lang w:val="vi-VN"/>
        </w:rPr>
        <w:sectPr w:rsidR="00AE545E" w:rsidSect="00A50300">
          <w:type w:val="continuous"/>
          <w:pgSz w:w="11907" w:h="16840" w:code="9"/>
          <w:pgMar w:top="1418" w:right="1134" w:bottom="1418" w:left="1985" w:header="709" w:footer="709" w:gutter="0"/>
          <w:cols w:space="720"/>
          <w:docGrid w:linePitch="360"/>
        </w:sectPr>
      </w:pPr>
      <w:bookmarkStart w:id="1091" w:name="_Toc358415572"/>
      <w:bookmarkStart w:id="1092" w:name="_Toc358448700"/>
      <w:bookmarkStart w:id="1093" w:name="_Toc358451830"/>
      <w:bookmarkStart w:id="1094" w:name="_Toc358465385"/>
      <w:bookmarkStart w:id="1095" w:name="_Toc358487175"/>
      <w:bookmarkStart w:id="1096" w:name="_Toc359698564"/>
      <w:bookmarkStart w:id="1097" w:name="_Toc359700921"/>
      <w:bookmarkStart w:id="1098" w:name="_Toc359706442"/>
      <w:r>
        <w:rPr>
          <w:lang w:eastAsia="ja-JP"/>
        </w:rPr>
        <w:t xml:space="preserve">Browser: </w:t>
      </w:r>
      <w:r w:rsidR="007B15FE" w:rsidRPr="00B70812">
        <w:rPr>
          <w:lang w:eastAsia="ja-JP"/>
        </w:rPr>
        <w:t>Mozilla</w:t>
      </w:r>
      <w:r>
        <w:rPr>
          <w:lang w:eastAsia="ja-JP"/>
        </w:rPr>
        <w:t xml:space="preserve"> Firefox 13+, Google Chrome 22+</w:t>
      </w:r>
    </w:p>
    <w:p w14:paraId="79267A10" w14:textId="77777777" w:rsidR="002408D2" w:rsidRDefault="002408D2" w:rsidP="00F303D5">
      <w:pPr>
        <w:pStyle w:val="Heading2"/>
        <w:rPr>
          <w:lang w:val="vi-VN"/>
        </w:rPr>
      </w:pPr>
      <w:bookmarkStart w:id="1099" w:name="_Toc364335492"/>
      <w:bookmarkStart w:id="1100" w:name="_Toc364428614"/>
      <w:bookmarkStart w:id="1101" w:name="_Toc364435838"/>
      <w:bookmarkStart w:id="1102" w:name="_Toc364436637"/>
      <w:bookmarkStart w:id="1103" w:name="_Toc364437755"/>
      <w:bookmarkStart w:id="1104" w:name="_Toc364439797"/>
      <w:bookmarkStart w:id="1105" w:name="_Toc364440835"/>
      <w:bookmarkStart w:id="1106" w:name="_Toc364447124"/>
      <w:r w:rsidRPr="00B70812">
        <w:rPr>
          <w:lang w:val="vi-VN"/>
        </w:rPr>
        <w:lastRenderedPageBreak/>
        <w:t>Test Cases</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737F5B50" w14:textId="77777777" w:rsidR="00214258" w:rsidRDefault="00214258" w:rsidP="00214258">
      <w:pPr>
        <w:pStyle w:val="Heading3"/>
      </w:pPr>
      <w:bookmarkStart w:id="1107" w:name="_Toc364335493"/>
      <w:bookmarkStart w:id="1108" w:name="_Toc364428615"/>
      <w:bookmarkStart w:id="1109" w:name="_Toc364435839"/>
      <w:bookmarkStart w:id="1110" w:name="_Toc364436638"/>
      <w:bookmarkStart w:id="1111" w:name="_Toc364437756"/>
      <w:bookmarkStart w:id="1112" w:name="_Toc364439798"/>
      <w:bookmarkStart w:id="1113" w:name="_Toc364440836"/>
      <w:bookmarkStart w:id="1114" w:name="_Toc364447125"/>
      <w:r>
        <w:t>Module User</w:t>
      </w:r>
      <w:bookmarkEnd w:id="1107"/>
      <w:bookmarkEnd w:id="1108"/>
      <w:bookmarkEnd w:id="1109"/>
      <w:bookmarkEnd w:id="1110"/>
      <w:bookmarkEnd w:id="1111"/>
      <w:bookmarkEnd w:id="1112"/>
      <w:bookmarkEnd w:id="1113"/>
      <w:bookmarkEnd w:id="1114"/>
    </w:p>
    <w:p w14:paraId="77DF06CB" w14:textId="1C4AC6B1" w:rsidR="00214258" w:rsidRDefault="00214258" w:rsidP="00F303D5">
      <w:pPr>
        <w:pStyle w:val="Heading4"/>
      </w:pPr>
      <w:r w:rsidRPr="007901D7">
        <w:t xml:space="preserve">&lt;Guest&gt; Register/Login </w:t>
      </w:r>
      <w:r w:rsidR="008D65BB" w:rsidRPr="007901D7">
        <w:t>CLS (</w:t>
      </w:r>
      <w:r w:rsidRPr="007901D7">
        <w:t>Container Loading System)/Facebook/Google.</w:t>
      </w:r>
    </w:p>
    <w:p w14:paraId="6A566903" w14:textId="0AEBA28C" w:rsidR="00214258" w:rsidRPr="00214258" w:rsidRDefault="00214258" w:rsidP="00F303D5">
      <w:pPr>
        <w:pStyle w:val="Heading4"/>
      </w:pPr>
      <w:r w:rsidRPr="007901D7">
        <w:t>&lt;User&gt; View/Update User Profile.</w:t>
      </w:r>
    </w:p>
    <w:p w14:paraId="28B0F010" w14:textId="77777777" w:rsidR="00214258" w:rsidRPr="007901D7" w:rsidRDefault="00214258" w:rsidP="00F303D5">
      <w:pPr>
        <w:pStyle w:val="Heading4"/>
      </w:pPr>
      <w:r w:rsidRPr="007901D7">
        <w:t>&lt;User&gt; Change/Reset Password.</w:t>
      </w:r>
    </w:p>
    <w:p w14:paraId="26F66DC8" w14:textId="77777777" w:rsidR="00214258" w:rsidRDefault="00214258" w:rsidP="00F303D5">
      <w:pPr>
        <w:pStyle w:val="Heading4"/>
      </w:pPr>
      <w:r w:rsidRPr="007901D7">
        <w:t>&lt;Admin&gt; View/Search/Active/Deactivate User.</w:t>
      </w:r>
    </w:p>
    <w:p w14:paraId="1E29C7DB" w14:textId="7A035958" w:rsidR="00B81F21" w:rsidRPr="00B81F21" w:rsidRDefault="00B81F21" w:rsidP="0070702A">
      <w:pPr>
        <w:pStyle w:val="Caption"/>
        <w:rPr>
          <w:lang w:val="vi-VN"/>
        </w:rPr>
      </w:pPr>
      <w:r>
        <w:t>Input User Data</w:t>
      </w:r>
    </w:p>
    <w:tbl>
      <w:tblPr>
        <w:tblW w:w="8785" w:type="dxa"/>
        <w:jc w:val="center"/>
        <w:tblLayout w:type="fixed"/>
        <w:tblLook w:val="04A0" w:firstRow="1" w:lastRow="0" w:firstColumn="1" w:lastColumn="0" w:noHBand="0" w:noVBand="1"/>
      </w:tblPr>
      <w:tblGrid>
        <w:gridCol w:w="1555"/>
        <w:gridCol w:w="3691"/>
        <w:gridCol w:w="1185"/>
        <w:gridCol w:w="1274"/>
        <w:gridCol w:w="1080"/>
      </w:tblGrid>
      <w:tr w:rsidR="00B81F21" w:rsidRPr="00FA38F6" w14:paraId="4F0BA26F"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3E4F0DA" w14:textId="77777777" w:rsidR="00B81F21" w:rsidRPr="00C80707" w:rsidRDefault="00B81F21" w:rsidP="00387476">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ame</w:t>
            </w:r>
          </w:p>
        </w:tc>
        <w:tc>
          <w:tcPr>
            <w:tcW w:w="3691" w:type="dxa"/>
            <w:tcBorders>
              <w:top w:val="single" w:sz="4" w:space="0" w:color="000000"/>
              <w:left w:val="nil"/>
              <w:bottom w:val="single" w:sz="4" w:space="0" w:color="000000"/>
              <w:right w:val="single" w:sz="4" w:space="0" w:color="000000"/>
            </w:tcBorders>
            <w:shd w:val="clear" w:color="auto" w:fill="FFFF99"/>
            <w:vAlign w:val="center"/>
            <w:hideMark/>
          </w:tcPr>
          <w:p w14:paraId="40F8C24C" w14:textId="77777777" w:rsidR="00B81F21" w:rsidRPr="00D108A1" w:rsidRDefault="00B81F21" w:rsidP="00387476">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Email</w:t>
            </w:r>
          </w:p>
        </w:tc>
        <w:tc>
          <w:tcPr>
            <w:tcW w:w="1185" w:type="dxa"/>
            <w:tcBorders>
              <w:top w:val="single" w:sz="4" w:space="0" w:color="000000"/>
              <w:left w:val="nil"/>
              <w:bottom w:val="single" w:sz="4" w:space="0" w:color="000000"/>
              <w:right w:val="single" w:sz="4" w:space="0" w:color="000000"/>
            </w:tcBorders>
            <w:shd w:val="clear" w:color="auto" w:fill="FFFF99"/>
            <w:vAlign w:val="center"/>
            <w:hideMark/>
          </w:tcPr>
          <w:p w14:paraId="2242B50E" w14:textId="77777777" w:rsidR="00B81F21" w:rsidRPr="00FA38F6" w:rsidRDefault="00B81F21" w:rsidP="00387476">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Gender</w:t>
            </w:r>
          </w:p>
        </w:tc>
        <w:tc>
          <w:tcPr>
            <w:tcW w:w="1274" w:type="dxa"/>
            <w:tcBorders>
              <w:top w:val="single" w:sz="4" w:space="0" w:color="000000"/>
              <w:left w:val="nil"/>
              <w:bottom w:val="single" w:sz="4" w:space="0" w:color="000000"/>
              <w:right w:val="single" w:sz="4" w:space="0" w:color="000000"/>
            </w:tcBorders>
            <w:shd w:val="clear" w:color="auto" w:fill="FFFF99"/>
            <w:vAlign w:val="center"/>
            <w:hideMark/>
          </w:tcPr>
          <w:p w14:paraId="74288C96" w14:textId="77777777" w:rsidR="00B81F21" w:rsidRPr="00FA38F6" w:rsidRDefault="00B81F21" w:rsidP="00387476">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Birthday</w:t>
            </w:r>
          </w:p>
        </w:tc>
        <w:tc>
          <w:tcPr>
            <w:tcW w:w="1080" w:type="dxa"/>
            <w:tcBorders>
              <w:top w:val="single" w:sz="4" w:space="0" w:color="000000"/>
              <w:left w:val="nil"/>
              <w:bottom w:val="single" w:sz="4" w:space="0" w:color="000000"/>
              <w:right w:val="single" w:sz="4" w:space="0" w:color="000000"/>
            </w:tcBorders>
            <w:shd w:val="clear" w:color="auto" w:fill="FFFF99"/>
          </w:tcPr>
          <w:p w14:paraId="52A640AA" w14:textId="77777777" w:rsidR="00B81F21" w:rsidRDefault="00B81F21" w:rsidP="00387476">
            <w:pPr>
              <w:spacing w:before="120" w:after="0" w:line="240" w:lineRule="auto"/>
              <w:rPr>
                <w:rFonts w:eastAsia="MS PGothic" w:cstheme="minorHAnsi"/>
                <w:b/>
                <w:bCs/>
                <w:color w:val="000000" w:themeColor="text1"/>
              </w:rPr>
            </w:pPr>
            <w:r>
              <w:rPr>
                <w:rFonts w:eastAsia="MS PGothic" w:cstheme="minorHAnsi"/>
                <w:b/>
                <w:bCs/>
                <w:color w:val="000000" w:themeColor="text1"/>
              </w:rPr>
              <w:t>IsActive</w:t>
            </w:r>
          </w:p>
        </w:tc>
      </w:tr>
      <w:tr w:rsidR="00B81F21" w:rsidRPr="0010149E" w14:paraId="186A60C6"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0C634CA7" w14:textId="77777777" w:rsidR="00B81F21" w:rsidRPr="00B81F21" w:rsidRDefault="00B81F21" w:rsidP="00387476">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chacharoti</w:t>
            </w:r>
          </w:p>
        </w:tc>
        <w:tc>
          <w:tcPr>
            <w:tcW w:w="3691" w:type="dxa"/>
            <w:tcBorders>
              <w:top w:val="single" w:sz="4" w:space="0" w:color="000000"/>
              <w:left w:val="nil"/>
              <w:bottom w:val="single" w:sz="4" w:space="0" w:color="000000"/>
              <w:right w:val="single" w:sz="4" w:space="0" w:color="000000"/>
            </w:tcBorders>
            <w:shd w:val="clear" w:color="000080" w:fill="auto"/>
            <w:vAlign w:val="center"/>
          </w:tcPr>
          <w:p w14:paraId="58804B5A" w14:textId="77777777" w:rsidR="00B81F21" w:rsidRPr="00B81F21" w:rsidRDefault="00B81F21" w:rsidP="00B81F21">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chacharoti@gmail.com</w:t>
            </w:r>
          </w:p>
        </w:tc>
        <w:tc>
          <w:tcPr>
            <w:tcW w:w="1185" w:type="dxa"/>
            <w:tcBorders>
              <w:top w:val="single" w:sz="4" w:space="0" w:color="000000"/>
              <w:left w:val="nil"/>
              <w:bottom w:val="single" w:sz="4" w:space="0" w:color="000000"/>
              <w:right w:val="single" w:sz="4" w:space="0" w:color="000000"/>
            </w:tcBorders>
            <w:shd w:val="clear" w:color="000080" w:fill="auto"/>
            <w:vAlign w:val="center"/>
          </w:tcPr>
          <w:p w14:paraId="4CD7ADBC"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c>
          <w:tcPr>
            <w:tcW w:w="1274" w:type="dxa"/>
            <w:tcBorders>
              <w:top w:val="single" w:sz="4" w:space="0" w:color="000000"/>
              <w:left w:val="nil"/>
              <w:bottom w:val="single" w:sz="4" w:space="0" w:color="000000"/>
              <w:right w:val="single" w:sz="4" w:space="0" w:color="000000"/>
            </w:tcBorders>
            <w:shd w:val="clear" w:color="000080" w:fill="auto"/>
            <w:vAlign w:val="center"/>
          </w:tcPr>
          <w:p w14:paraId="0930F0AC"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6/10/1990</w:t>
            </w:r>
          </w:p>
        </w:tc>
        <w:tc>
          <w:tcPr>
            <w:tcW w:w="1080" w:type="dxa"/>
            <w:tcBorders>
              <w:top w:val="single" w:sz="4" w:space="0" w:color="000000"/>
              <w:left w:val="nil"/>
              <w:bottom w:val="single" w:sz="4" w:space="0" w:color="000000"/>
              <w:right w:val="single" w:sz="4" w:space="0" w:color="000000"/>
            </w:tcBorders>
            <w:shd w:val="clear" w:color="000080" w:fill="auto"/>
            <w:vAlign w:val="center"/>
          </w:tcPr>
          <w:p w14:paraId="358DB520"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r>
      <w:tr w:rsidR="00B81F21" w:rsidRPr="0010149E" w14:paraId="07248E01"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440F3EBB" w14:textId="77777777" w:rsidR="00B81F21" w:rsidRPr="00B81F21" w:rsidRDefault="00B81F21" w:rsidP="00387476">
            <w:pPr>
              <w:pStyle w:val="NoSpacing"/>
              <w:jc w:val="both"/>
              <w:rPr>
                <w:rFonts w:asciiTheme="minorHAnsi" w:hAnsiTheme="minorHAnsi" w:cstheme="minorHAnsi"/>
                <w:b w:val="0"/>
                <w:sz w:val="24"/>
                <w:szCs w:val="24"/>
              </w:rPr>
            </w:pPr>
            <w:r w:rsidRPr="00B81F21">
              <w:rPr>
                <w:rFonts w:asciiTheme="minorHAnsi" w:hAnsiTheme="minorHAnsi" w:cstheme="minorHAnsi"/>
                <w:b w:val="0"/>
                <w:sz w:val="24"/>
                <w:szCs w:val="24"/>
              </w:rPr>
              <w:t>megagtron</w:t>
            </w:r>
          </w:p>
        </w:tc>
        <w:tc>
          <w:tcPr>
            <w:tcW w:w="3691" w:type="dxa"/>
            <w:tcBorders>
              <w:top w:val="single" w:sz="4" w:space="0" w:color="000000"/>
              <w:left w:val="nil"/>
              <w:bottom w:val="single" w:sz="4" w:space="0" w:color="000000"/>
              <w:right w:val="single" w:sz="4" w:space="0" w:color="000000"/>
            </w:tcBorders>
            <w:shd w:val="clear" w:color="000080" w:fill="auto"/>
            <w:vAlign w:val="center"/>
          </w:tcPr>
          <w:p w14:paraId="17E66B9F" w14:textId="1F0716A4" w:rsidR="00B81F21" w:rsidRPr="00B81F21" w:rsidRDefault="00B81F21" w:rsidP="00B81F21">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megatron_135@yahoo.com</w:t>
            </w:r>
          </w:p>
        </w:tc>
        <w:tc>
          <w:tcPr>
            <w:tcW w:w="1185" w:type="dxa"/>
            <w:tcBorders>
              <w:top w:val="single" w:sz="4" w:space="0" w:color="000000"/>
              <w:left w:val="nil"/>
              <w:bottom w:val="single" w:sz="4" w:space="0" w:color="000000"/>
              <w:right w:val="single" w:sz="4" w:space="0" w:color="000000"/>
            </w:tcBorders>
            <w:shd w:val="clear" w:color="000080" w:fill="auto"/>
            <w:vAlign w:val="center"/>
          </w:tcPr>
          <w:p w14:paraId="7DBB6483"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c>
          <w:tcPr>
            <w:tcW w:w="1274" w:type="dxa"/>
            <w:tcBorders>
              <w:top w:val="single" w:sz="4" w:space="0" w:color="000000"/>
              <w:left w:val="nil"/>
              <w:bottom w:val="single" w:sz="4" w:space="0" w:color="000000"/>
              <w:right w:val="single" w:sz="4" w:space="0" w:color="000000"/>
            </w:tcBorders>
            <w:shd w:val="clear" w:color="000080" w:fill="auto"/>
            <w:vAlign w:val="center"/>
          </w:tcPr>
          <w:p w14:paraId="190BE6CF" w14:textId="77777777" w:rsidR="00B81F21" w:rsidRPr="00B81F21" w:rsidRDefault="00B81F21" w:rsidP="00387476">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1/8/1992</w:t>
            </w:r>
          </w:p>
        </w:tc>
        <w:tc>
          <w:tcPr>
            <w:tcW w:w="1080" w:type="dxa"/>
            <w:tcBorders>
              <w:top w:val="single" w:sz="4" w:space="0" w:color="000000"/>
              <w:left w:val="nil"/>
              <w:bottom w:val="single" w:sz="4" w:space="0" w:color="000000"/>
              <w:right w:val="single" w:sz="4" w:space="0" w:color="000000"/>
            </w:tcBorders>
            <w:shd w:val="clear" w:color="000080" w:fill="auto"/>
            <w:vAlign w:val="center"/>
          </w:tcPr>
          <w:p w14:paraId="78A2585B"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r>
      <w:tr w:rsidR="00B81F21" w:rsidRPr="0010149E" w14:paraId="21CF4C57"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2068620E" w14:textId="77777777" w:rsidR="00B81F21" w:rsidRPr="00B81F21" w:rsidRDefault="00B81F21" w:rsidP="00387476">
            <w:pPr>
              <w:pStyle w:val="NoSpacing"/>
              <w:jc w:val="both"/>
              <w:rPr>
                <w:rFonts w:asciiTheme="minorHAnsi" w:hAnsiTheme="minorHAnsi" w:cstheme="minorHAnsi"/>
                <w:b w:val="0"/>
                <w:sz w:val="24"/>
                <w:szCs w:val="24"/>
                <w:lang w:val="vi-VN"/>
              </w:rPr>
            </w:pPr>
            <w:r w:rsidRPr="00B81F21">
              <w:rPr>
                <w:rFonts w:asciiTheme="minorHAnsi" w:hAnsiTheme="minorHAnsi" w:cstheme="minorHAnsi"/>
                <w:b w:val="0"/>
                <w:sz w:val="24"/>
                <w:szCs w:val="24"/>
              </w:rPr>
              <w:t>Tram</w:t>
            </w:r>
          </w:p>
        </w:tc>
        <w:tc>
          <w:tcPr>
            <w:tcW w:w="3691" w:type="dxa"/>
            <w:tcBorders>
              <w:top w:val="single" w:sz="4" w:space="0" w:color="000000"/>
              <w:left w:val="nil"/>
              <w:bottom w:val="single" w:sz="4" w:space="0" w:color="000000"/>
              <w:right w:val="single" w:sz="4" w:space="0" w:color="000000"/>
            </w:tcBorders>
            <w:shd w:val="clear" w:color="000080" w:fill="auto"/>
            <w:vAlign w:val="center"/>
          </w:tcPr>
          <w:p w14:paraId="5F867492" w14:textId="77777777" w:rsidR="00B81F21" w:rsidRPr="00B81F21" w:rsidRDefault="00B81F21" w:rsidP="00B81F21">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phuthuysophire279@yahoo.com</w:t>
            </w:r>
          </w:p>
        </w:tc>
        <w:tc>
          <w:tcPr>
            <w:tcW w:w="1185" w:type="dxa"/>
            <w:tcBorders>
              <w:top w:val="single" w:sz="4" w:space="0" w:color="000000"/>
              <w:left w:val="nil"/>
              <w:bottom w:val="single" w:sz="4" w:space="0" w:color="000000"/>
              <w:right w:val="single" w:sz="4" w:space="0" w:color="000000"/>
            </w:tcBorders>
            <w:shd w:val="clear" w:color="000080" w:fill="auto"/>
            <w:vAlign w:val="center"/>
          </w:tcPr>
          <w:p w14:paraId="4432FBCD"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False</w:t>
            </w:r>
          </w:p>
        </w:tc>
        <w:tc>
          <w:tcPr>
            <w:tcW w:w="1274" w:type="dxa"/>
            <w:tcBorders>
              <w:top w:val="single" w:sz="4" w:space="0" w:color="000000"/>
              <w:left w:val="nil"/>
              <w:bottom w:val="single" w:sz="4" w:space="0" w:color="000000"/>
              <w:right w:val="single" w:sz="4" w:space="0" w:color="000000"/>
            </w:tcBorders>
            <w:shd w:val="clear" w:color="000080" w:fill="auto"/>
            <w:vAlign w:val="center"/>
          </w:tcPr>
          <w:p w14:paraId="72F2BD7D"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27/9/1992</w:t>
            </w:r>
          </w:p>
        </w:tc>
        <w:tc>
          <w:tcPr>
            <w:tcW w:w="1080" w:type="dxa"/>
            <w:tcBorders>
              <w:top w:val="single" w:sz="4" w:space="0" w:color="000000"/>
              <w:left w:val="nil"/>
              <w:bottom w:val="single" w:sz="4" w:space="0" w:color="000000"/>
              <w:right w:val="single" w:sz="4" w:space="0" w:color="000000"/>
            </w:tcBorders>
            <w:shd w:val="clear" w:color="000080" w:fill="auto"/>
            <w:vAlign w:val="center"/>
          </w:tcPr>
          <w:p w14:paraId="655C5254"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r>
      <w:tr w:rsidR="00B81F21" w:rsidRPr="0010149E" w14:paraId="1134D035" w14:textId="77777777" w:rsidTr="00B81F21">
        <w:trPr>
          <w:trHeight w:val="611"/>
          <w:jc w:val="center"/>
        </w:trPr>
        <w:tc>
          <w:tcPr>
            <w:tcW w:w="1555"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28B067B2" w14:textId="77777777" w:rsidR="00B81F21" w:rsidRPr="00B81F21" w:rsidRDefault="00B81F21" w:rsidP="00387476">
            <w:pPr>
              <w:pStyle w:val="NoSpacing"/>
              <w:jc w:val="both"/>
              <w:rPr>
                <w:rFonts w:asciiTheme="minorHAnsi" w:hAnsiTheme="minorHAnsi" w:cstheme="minorHAnsi"/>
                <w:b w:val="0"/>
                <w:sz w:val="24"/>
                <w:szCs w:val="24"/>
                <w:lang w:val="vi-VN"/>
              </w:rPr>
            </w:pPr>
            <w:r w:rsidRPr="00B81F21">
              <w:rPr>
                <w:rFonts w:asciiTheme="minorHAnsi" w:hAnsiTheme="minorHAnsi" w:cstheme="minorHAnsi"/>
                <w:b w:val="0"/>
                <w:sz w:val="24"/>
                <w:szCs w:val="24"/>
              </w:rPr>
              <w:t>Tu</w:t>
            </w:r>
          </w:p>
        </w:tc>
        <w:tc>
          <w:tcPr>
            <w:tcW w:w="3691" w:type="dxa"/>
            <w:tcBorders>
              <w:top w:val="single" w:sz="4" w:space="0" w:color="000000"/>
              <w:left w:val="nil"/>
              <w:bottom w:val="single" w:sz="4" w:space="0" w:color="000000"/>
              <w:right w:val="single" w:sz="4" w:space="0" w:color="000000"/>
            </w:tcBorders>
            <w:shd w:val="clear" w:color="000080" w:fill="auto"/>
            <w:vAlign w:val="center"/>
          </w:tcPr>
          <w:p w14:paraId="1286D316" w14:textId="77777777" w:rsidR="00B81F21" w:rsidRPr="00B81F21" w:rsidRDefault="00B81F21" w:rsidP="00B81F21">
            <w:pPr>
              <w:pStyle w:val="NoSpacing"/>
              <w:rPr>
                <w:rFonts w:asciiTheme="minorHAnsi" w:hAnsiTheme="minorHAnsi" w:cstheme="minorHAnsi"/>
                <w:b w:val="0"/>
                <w:sz w:val="24"/>
                <w:szCs w:val="24"/>
              </w:rPr>
            </w:pPr>
            <w:r w:rsidRPr="00B81F21">
              <w:rPr>
                <w:rFonts w:asciiTheme="minorHAnsi" w:hAnsiTheme="minorHAnsi" w:cstheme="minorHAnsi"/>
                <w:b w:val="0"/>
                <w:sz w:val="24"/>
                <w:szCs w:val="24"/>
              </w:rPr>
              <w:t>tattysad@yahoo.com</w:t>
            </w:r>
          </w:p>
        </w:tc>
        <w:tc>
          <w:tcPr>
            <w:tcW w:w="1185" w:type="dxa"/>
            <w:tcBorders>
              <w:top w:val="single" w:sz="4" w:space="0" w:color="000000"/>
              <w:left w:val="nil"/>
              <w:bottom w:val="single" w:sz="4" w:space="0" w:color="000000"/>
              <w:right w:val="single" w:sz="4" w:space="0" w:color="000000"/>
            </w:tcBorders>
            <w:shd w:val="clear" w:color="000080" w:fill="auto"/>
            <w:vAlign w:val="center"/>
          </w:tcPr>
          <w:p w14:paraId="595CA80A"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False</w:t>
            </w:r>
          </w:p>
        </w:tc>
        <w:tc>
          <w:tcPr>
            <w:tcW w:w="1274" w:type="dxa"/>
            <w:tcBorders>
              <w:top w:val="single" w:sz="4" w:space="0" w:color="000000"/>
              <w:left w:val="nil"/>
              <w:bottom w:val="single" w:sz="4" w:space="0" w:color="000000"/>
              <w:right w:val="single" w:sz="4" w:space="0" w:color="000000"/>
            </w:tcBorders>
            <w:shd w:val="clear" w:color="000080" w:fill="auto"/>
            <w:vAlign w:val="center"/>
          </w:tcPr>
          <w:p w14:paraId="52A7788D"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2/3/1997</w:t>
            </w:r>
          </w:p>
        </w:tc>
        <w:tc>
          <w:tcPr>
            <w:tcW w:w="1080" w:type="dxa"/>
            <w:tcBorders>
              <w:top w:val="single" w:sz="4" w:space="0" w:color="000000"/>
              <w:left w:val="nil"/>
              <w:bottom w:val="single" w:sz="4" w:space="0" w:color="000000"/>
              <w:right w:val="single" w:sz="4" w:space="0" w:color="000000"/>
            </w:tcBorders>
            <w:shd w:val="clear" w:color="000080" w:fill="auto"/>
            <w:vAlign w:val="center"/>
          </w:tcPr>
          <w:p w14:paraId="7DC888CB" w14:textId="77777777" w:rsidR="00B81F21" w:rsidRPr="00B81F21" w:rsidRDefault="00B81F21" w:rsidP="00387476">
            <w:pPr>
              <w:pStyle w:val="NoSpacing"/>
              <w:jc w:val="center"/>
              <w:rPr>
                <w:rFonts w:asciiTheme="minorHAnsi" w:hAnsiTheme="minorHAnsi" w:cstheme="minorHAnsi"/>
                <w:b w:val="0"/>
                <w:sz w:val="24"/>
                <w:szCs w:val="24"/>
              </w:rPr>
            </w:pPr>
            <w:r w:rsidRPr="00B81F21">
              <w:rPr>
                <w:rFonts w:asciiTheme="minorHAnsi" w:hAnsiTheme="minorHAnsi" w:cstheme="minorHAnsi"/>
                <w:b w:val="0"/>
                <w:sz w:val="24"/>
                <w:szCs w:val="24"/>
              </w:rPr>
              <w:t>True</w:t>
            </w:r>
          </w:p>
        </w:tc>
      </w:tr>
    </w:tbl>
    <w:p w14:paraId="3224297E" w14:textId="33FC0493" w:rsidR="00B81F21" w:rsidRDefault="00B81F21" w:rsidP="0070702A">
      <w:pPr>
        <w:pStyle w:val="Caption"/>
      </w:pPr>
      <w:r w:rsidRPr="006C69F4">
        <w:t xml:space="preserve">Table </w:t>
      </w:r>
      <w:r w:rsidR="00026735">
        <w:t>5-1</w:t>
      </w:r>
      <w:r w:rsidR="00026735" w:rsidRPr="00026735">
        <w:t xml:space="preserve"> –</w:t>
      </w:r>
      <w:r w:rsidRPr="006C69F4">
        <w:t xml:space="preserve"> </w:t>
      </w:r>
      <w:r>
        <w:t>User</w:t>
      </w:r>
      <w:r w:rsidRPr="00860546">
        <w:t xml:space="preserve"> Data</w:t>
      </w:r>
    </w:p>
    <w:p w14:paraId="679492FE" w14:textId="77777777" w:rsidR="00B81F21" w:rsidRPr="00B81F21" w:rsidRDefault="00B81F21" w:rsidP="00B81F21"/>
    <w:tbl>
      <w:tblPr>
        <w:tblW w:w="13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134"/>
        <w:gridCol w:w="1417"/>
        <w:gridCol w:w="1418"/>
      </w:tblGrid>
      <w:tr w:rsidR="006D1379" w:rsidRPr="000B0D79" w14:paraId="5565C17F" w14:textId="77777777" w:rsidTr="006D1379">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EE3DF5C"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lastRenderedPageBreak/>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6FCC8A7"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63519ADB" w14:textId="38C382F8" w:rsidR="006D1379" w:rsidRPr="004946C9" w:rsidRDefault="006D1379" w:rsidP="00AB2337">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AAA8ECE" w14:textId="7A45D036"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C352A0A"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134"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E9A73C3"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1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657C72C"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418"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080B9D4"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6D1379" w:rsidRPr="000B0D79" w14:paraId="5E323B9C" w14:textId="77777777" w:rsidTr="006D1379">
        <w:tc>
          <w:tcPr>
            <w:tcW w:w="13745" w:type="dxa"/>
            <w:gridSpan w:val="8"/>
            <w:tcBorders>
              <w:top w:val="single" w:sz="4" w:space="0" w:color="000000"/>
              <w:left w:val="single" w:sz="4" w:space="0" w:color="000000"/>
              <w:bottom w:val="single" w:sz="4" w:space="0" w:color="000000"/>
              <w:right w:val="single" w:sz="4" w:space="0" w:color="000000"/>
            </w:tcBorders>
            <w:shd w:val="clear" w:color="auto" w:fill="FFFF99"/>
          </w:tcPr>
          <w:p w14:paraId="3BBD09EA" w14:textId="21FDCA03" w:rsidR="006D1379" w:rsidRPr="000B0D79" w:rsidRDefault="006D1379" w:rsidP="00AB2337">
            <w:pPr>
              <w:spacing w:before="120" w:after="0" w:line="240" w:lineRule="auto"/>
              <w:rPr>
                <w:rFonts w:eastAsia="MS PGothic" w:cstheme="minorHAnsi"/>
                <w:b/>
                <w:bCs/>
                <w:color w:val="000000" w:themeColor="text1"/>
                <w:szCs w:val="24"/>
                <w:lang w:val="vi-VN"/>
              </w:rPr>
            </w:pPr>
            <w:r w:rsidRPr="00214258">
              <w:rPr>
                <w:rFonts w:eastAsia="MS PGothic" w:cstheme="minorHAnsi"/>
                <w:bCs/>
                <w:color w:val="000000" w:themeColor="text1"/>
                <w:szCs w:val="24"/>
                <w:lang w:val="vi-VN"/>
              </w:rPr>
              <w:t>&lt;Admin&gt; View/Search/Active/Deactivate User.</w:t>
            </w:r>
          </w:p>
        </w:tc>
      </w:tr>
      <w:tr w:rsidR="006D1379" w:rsidRPr="000B0D79" w14:paraId="0431E2AD" w14:textId="77777777" w:rsidTr="006D1379">
        <w:tc>
          <w:tcPr>
            <w:tcW w:w="13745" w:type="dxa"/>
            <w:gridSpan w:val="8"/>
            <w:tcBorders>
              <w:top w:val="single" w:sz="4" w:space="0" w:color="000000"/>
              <w:left w:val="single" w:sz="4" w:space="0" w:color="000000"/>
              <w:bottom w:val="single" w:sz="4" w:space="0" w:color="000000"/>
              <w:right w:val="single" w:sz="4" w:space="0" w:color="000000"/>
            </w:tcBorders>
          </w:tcPr>
          <w:p w14:paraId="4825B533" w14:textId="6038B2E4" w:rsidR="006D1379" w:rsidRPr="000B0D79" w:rsidRDefault="006D1379" w:rsidP="00AB2337">
            <w:pPr>
              <w:pStyle w:val="NoSpacing"/>
              <w:rPr>
                <w:rFonts w:asciiTheme="minorHAnsi" w:eastAsia="MS PGothic" w:hAnsiTheme="minorHAnsi" w:cstheme="minorHAnsi"/>
                <w:b w:val="0"/>
                <w:sz w:val="24"/>
                <w:szCs w:val="24"/>
                <w:lang w:val="vi-VN"/>
              </w:rPr>
            </w:pPr>
            <w:r w:rsidRPr="000B0D79">
              <w:rPr>
                <w:rFonts w:asciiTheme="minorHAnsi" w:eastAsia="MS PGothic" w:hAnsiTheme="minorHAnsi" w:cstheme="minorHAnsi"/>
                <w:b w:val="0"/>
                <w:sz w:val="24"/>
                <w:szCs w:val="24"/>
                <w:lang w:val="vi-VN"/>
              </w:rPr>
              <w:t>Steps</w:t>
            </w:r>
            <w:r w:rsidRPr="000B0D79">
              <w:rPr>
                <w:rFonts w:asciiTheme="minorHAnsi" w:eastAsia="MS PGothic" w:hAnsiTheme="minorHAnsi" w:cstheme="minorHAnsi"/>
                <w:b w:val="0"/>
                <w:sz w:val="24"/>
                <w:szCs w:val="24"/>
                <w:lang w:val="vi-VN"/>
              </w:rPr>
              <w:br/>
              <w:t xml:space="preserve">1. Login the system with </w:t>
            </w:r>
            <w:r>
              <w:rPr>
                <w:rFonts w:asciiTheme="minorHAnsi" w:eastAsia="MS PGothic" w:hAnsiTheme="minorHAnsi" w:cstheme="minorHAnsi"/>
                <w:b w:val="0"/>
                <w:sz w:val="24"/>
                <w:szCs w:val="24"/>
              </w:rPr>
              <w:t>Admin</w:t>
            </w:r>
            <w:r w:rsidRPr="000B0D79">
              <w:rPr>
                <w:rFonts w:asciiTheme="minorHAnsi" w:eastAsia="MS PGothic" w:hAnsiTheme="minorHAnsi" w:cstheme="minorHAnsi"/>
                <w:b w:val="0"/>
                <w:sz w:val="24"/>
                <w:szCs w:val="24"/>
                <w:lang w:val="vi-VN"/>
              </w:rPr>
              <w:t xml:space="preserve"> role.</w:t>
            </w:r>
          </w:p>
          <w:p w14:paraId="69A54416"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szCs w:val="24"/>
                <w:lang w:val="vi-VN"/>
              </w:rPr>
              <w:t>2. Click “</w:t>
            </w:r>
            <w:r w:rsidRPr="000B0D79">
              <w:rPr>
                <w:rFonts w:eastAsia="MS PGothic" w:cstheme="minorHAnsi"/>
                <w:szCs w:val="24"/>
              </w:rPr>
              <w:t>Profile</w:t>
            </w:r>
            <w:r w:rsidRPr="000B0D79">
              <w:rPr>
                <w:rFonts w:eastAsia="MS PGothic" w:cstheme="minorHAnsi"/>
                <w:szCs w:val="24"/>
                <w:lang w:val="vi-VN"/>
              </w:rPr>
              <w:t xml:space="preserve">” </w:t>
            </w:r>
            <w:r w:rsidRPr="000B0D79">
              <w:rPr>
                <w:rFonts w:eastAsia="MS PGothic" w:cstheme="minorHAnsi"/>
                <w:szCs w:val="24"/>
              </w:rPr>
              <w:t>in navigation bar</w:t>
            </w:r>
          </w:p>
        </w:tc>
      </w:tr>
      <w:tr w:rsidR="006D1379" w:rsidRPr="000B0D79" w14:paraId="6F511643" w14:textId="77777777" w:rsidTr="006D1379">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1C2CB"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MP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AA535"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 xml:space="preserve">View </w:t>
            </w:r>
            <w:r w:rsidRPr="000B0D79">
              <w:rPr>
                <w:rFonts w:cstheme="minorHAnsi"/>
                <w:szCs w:val="24"/>
              </w:rPr>
              <w:t>User</w:t>
            </w:r>
            <w:r w:rsidRPr="000B0D79">
              <w:rPr>
                <w:rFonts w:cstheme="minorHAnsi"/>
                <w:szCs w:val="24"/>
                <w:lang w:val="vi-VN"/>
              </w:rPr>
              <w:t xml:space="preserve"> list</w:t>
            </w:r>
          </w:p>
        </w:tc>
        <w:tc>
          <w:tcPr>
            <w:tcW w:w="1337" w:type="dxa"/>
            <w:tcBorders>
              <w:top w:val="single" w:sz="4" w:space="0" w:color="auto"/>
              <w:left w:val="single" w:sz="4" w:space="0" w:color="auto"/>
              <w:bottom w:val="single" w:sz="4" w:space="0" w:color="auto"/>
              <w:right w:val="single" w:sz="4" w:space="0" w:color="auto"/>
            </w:tcBorders>
          </w:tcPr>
          <w:p w14:paraId="68383C7B"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10DCAF" w14:textId="37EF08FA" w:rsidR="006D1379" w:rsidRPr="000B0D79" w:rsidRDefault="006D1379" w:rsidP="00AB2337">
            <w:pPr>
              <w:spacing w:before="120" w:after="0" w:line="240" w:lineRule="auto"/>
              <w:jc w:val="both"/>
              <w:rPr>
                <w:rFonts w:eastAsia="MS PGothic" w:cstheme="minorHAnsi"/>
                <w:bCs/>
                <w:color w:val="000000" w:themeColor="text1"/>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EF1E49"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 xml:space="preserve">Data table will be shown with </w:t>
            </w:r>
            <w:r w:rsidRPr="000B0D79">
              <w:rPr>
                <w:rFonts w:cstheme="minorHAnsi"/>
                <w:szCs w:val="24"/>
              </w:rPr>
              <w:t>user</w:t>
            </w:r>
            <w:r w:rsidRPr="000B0D79">
              <w:rPr>
                <w:rFonts w:cstheme="minorHAnsi"/>
                <w:szCs w:val="24"/>
                <w:lang w:val="vi-VN"/>
              </w:rPr>
              <w:t>’s information (</w:t>
            </w:r>
            <w:r w:rsidRPr="000B0D79">
              <w:rPr>
                <w:rFonts w:cstheme="minorHAnsi"/>
                <w:szCs w:val="24"/>
              </w:rPr>
              <w:t>Input Product Data</w:t>
            </w:r>
            <w:r w:rsidRPr="000B0D79">
              <w:rPr>
                <w:rFonts w:cstheme="minorHAnsi"/>
                <w:szCs w:val="24"/>
                <w:lang w:val="vi-VN"/>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69A1E5"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74C40E"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2</w:t>
            </w:r>
            <w:r w:rsidRPr="000B0D79">
              <w:rPr>
                <w:rFonts w:cstheme="minorHAnsi"/>
                <w:szCs w:val="24"/>
              </w:rPr>
              <w:t>7</w:t>
            </w:r>
            <w:r w:rsidRPr="000B0D79">
              <w:rPr>
                <w:rFonts w:cstheme="minorHAnsi"/>
                <w:szCs w:val="24"/>
                <w:lang w:val="vi-VN"/>
              </w:rPr>
              <w:t>/07/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921C36" w14:textId="77777777" w:rsidR="006D1379" w:rsidRPr="000B0D79"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TrungHDM</w:t>
            </w:r>
          </w:p>
        </w:tc>
      </w:tr>
      <w:tr w:rsidR="006D1379" w:rsidRPr="000B0D79" w14:paraId="60A68A2B"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CFEF98"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MP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275963"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rPr>
              <w:t>Update</w:t>
            </w:r>
            <w:r w:rsidRPr="000B0D79">
              <w:rPr>
                <w:rFonts w:cstheme="minorHAnsi"/>
                <w:szCs w:val="24"/>
                <w:lang w:val="vi-VN"/>
              </w:rPr>
              <w:t xml:space="preserve"> </w:t>
            </w:r>
            <w:r w:rsidRPr="000B0D79">
              <w:rPr>
                <w:rFonts w:cstheme="minorHAnsi"/>
                <w:szCs w:val="24"/>
              </w:rPr>
              <w:t>User</w:t>
            </w:r>
            <w:r w:rsidRPr="000B0D79">
              <w:rPr>
                <w:rFonts w:cstheme="minorHAnsi"/>
                <w:szCs w:val="24"/>
                <w:lang w:val="vi-VN"/>
              </w:rPr>
              <w:t>’s  information</w:t>
            </w:r>
          </w:p>
        </w:tc>
        <w:tc>
          <w:tcPr>
            <w:tcW w:w="1337" w:type="dxa"/>
            <w:tcBorders>
              <w:top w:val="single" w:sz="4" w:space="0" w:color="auto"/>
              <w:left w:val="single" w:sz="4" w:space="0" w:color="auto"/>
              <w:bottom w:val="single" w:sz="4" w:space="0" w:color="auto"/>
              <w:right w:val="single" w:sz="4" w:space="0" w:color="auto"/>
            </w:tcBorders>
          </w:tcPr>
          <w:p w14:paraId="68B1777D" w14:textId="77777777" w:rsidR="006D1379" w:rsidRPr="000B0D79"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9CE329" w14:textId="1309593F" w:rsidR="006D1379" w:rsidRPr="000B0D79" w:rsidRDefault="006D1379" w:rsidP="00AB2337">
            <w:pPr>
              <w:pStyle w:val="NoSpacing"/>
              <w:rPr>
                <w:rFonts w:asciiTheme="minorHAnsi" w:hAnsiTheme="minorHAnsi" w:cstheme="minorHAnsi"/>
                <w:b w:val="0"/>
                <w:sz w:val="24"/>
                <w:szCs w:val="24"/>
              </w:rPr>
            </w:pPr>
            <w:r w:rsidRPr="000B0D79">
              <w:rPr>
                <w:rFonts w:asciiTheme="minorHAnsi" w:hAnsiTheme="minorHAnsi" w:cstheme="minorHAnsi"/>
                <w:b w:val="0"/>
                <w:sz w:val="24"/>
                <w:szCs w:val="24"/>
                <w:lang w:val="vi-VN"/>
              </w:rPr>
              <w:t>Click “</w:t>
            </w:r>
            <w:r w:rsidRPr="000B0D79">
              <w:rPr>
                <w:rFonts w:asciiTheme="minorHAnsi" w:hAnsiTheme="minorHAnsi" w:cstheme="minorHAnsi"/>
                <w:b w:val="0"/>
                <w:sz w:val="24"/>
                <w:szCs w:val="24"/>
              </w:rPr>
              <w:t>Edit button</w:t>
            </w:r>
            <w:r w:rsidRPr="000B0D79">
              <w:rPr>
                <w:rFonts w:asciiTheme="minorHAnsi" w:hAnsiTheme="minorHAnsi" w:cstheme="minorHAnsi"/>
                <w:b w:val="0"/>
                <w:sz w:val="24"/>
                <w:szCs w:val="24"/>
                <w:lang w:val="vi-VN"/>
              </w:rPr>
              <w:t xml:space="preserve">” of </w:t>
            </w:r>
            <w:r w:rsidRPr="000B0D79">
              <w:rPr>
                <w:rFonts w:asciiTheme="minorHAnsi" w:hAnsiTheme="minorHAnsi" w:cstheme="minorHAnsi"/>
                <w:b w:val="0"/>
                <w:sz w:val="24"/>
                <w:szCs w:val="24"/>
              </w:rPr>
              <w:t>user “chacharoti”.</w:t>
            </w:r>
          </w:p>
          <w:p w14:paraId="65C37E93" w14:textId="77777777" w:rsidR="006D1379" w:rsidRPr="000B0D79" w:rsidRDefault="006D1379" w:rsidP="00AB2337">
            <w:pPr>
              <w:pStyle w:val="NoSpacing"/>
              <w:rPr>
                <w:rFonts w:asciiTheme="minorHAnsi" w:hAnsiTheme="minorHAnsi" w:cstheme="minorHAnsi"/>
                <w:b w:val="0"/>
                <w:sz w:val="24"/>
                <w:szCs w:val="24"/>
                <w:lang w:val="vi-VN"/>
              </w:rPr>
            </w:pPr>
            <w:r w:rsidRPr="000B0D79">
              <w:rPr>
                <w:rFonts w:asciiTheme="minorHAnsi" w:hAnsiTheme="minorHAnsi" w:cstheme="minorHAnsi"/>
                <w:b w:val="0"/>
                <w:sz w:val="24"/>
                <w:szCs w:val="24"/>
                <w:lang w:val="vi-VN"/>
              </w:rPr>
              <w:t>“</w:t>
            </w:r>
            <w:r w:rsidRPr="000B0D79">
              <w:rPr>
                <w:rFonts w:asciiTheme="minorHAnsi" w:hAnsiTheme="minorHAnsi" w:cstheme="minorHAnsi"/>
                <w:b w:val="0"/>
                <w:sz w:val="24"/>
                <w:szCs w:val="24"/>
              </w:rPr>
              <w:t>Update User</w:t>
            </w:r>
            <w:r w:rsidRPr="000B0D79">
              <w:rPr>
                <w:rFonts w:asciiTheme="minorHAnsi" w:hAnsiTheme="minorHAnsi" w:cstheme="minorHAnsi"/>
                <w:b w:val="0"/>
                <w:sz w:val="24"/>
                <w:szCs w:val="24"/>
                <w:lang w:val="vi-VN"/>
              </w:rPr>
              <w:t>” popup will be shown detail information:</w:t>
            </w:r>
          </w:p>
          <w:p w14:paraId="17DBAFB6"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User</w:t>
            </w:r>
            <w:r w:rsidRPr="000B0D79">
              <w:rPr>
                <w:rFonts w:asciiTheme="minorHAnsi" w:hAnsiTheme="minorHAnsi" w:cstheme="minorHAnsi"/>
                <w:b w:val="0"/>
                <w:sz w:val="24"/>
                <w:szCs w:val="24"/>
                <w:lang w:val="vi-VN"/>
              </w:rPr>
              <w:t xml:space="preserve"> Name</w:t>
            </w:r>
            <w:r w:rsidRPr="000B0D79">
              <w:rPr>
                <w:rFonts w:asciiTheme="minorHAnsi" w:hAnsiTheme="minorHAnsi" w:cstheme="minorHAnsi"/>
                <w:b w:val="0"/>
                <w:sz w:val="24"/>
                <w:szCs w:val="24"/>
              </w:rPr>
              <w:t xml:space="preserve"> </w:t>
            </w:r>
            <w:r w:rsidRPr="000B0D79">
              <w:rPr>
                <w:rFonts w:asciiTheme="minorHAnsi" w:hAnsiTheme="minorHAnsi" w:cstheme="minorHAnsi"/>
                <w:b w:val="0"/>
                <w:sz w:val="24"/>
                <w:szCs w:val="24"/>
                <w:lang w:val="vi-VN"/>
              </w:rPr>
              <w:t xml:space="preserve">(textbox, </w:t>
            </w:r>
            <w:r w:rsidRPr="000B0D79">
              <w:rPr>
                <w:rFonts w:asciiTheme="minorHAnsi" w:hAnsiTheme="minorHAnsi" w:cstheme="minorHAnsi"/>
                <w:b w:val="0"/>
                <w:sz w:val="24"/>
                <w:szCs w:val="24"/>
              </w:rPr>
              <w:t>chacharoti)</w:t>
            </w:r>
          </w:p>
          <w:p w14:paraId="61F09894"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Email (textbox, chacharoti@gmail.com)</w:t>
            </w:r>
          </w:p>
          <w:p w14:paraId="661A6032"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Gender (text, Nam)</w:t>
            </w:r>
          </w:p>
          <w:p w14:paraId="1CE956BA"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Birthday (datetime picker, 6/10/1990)</w:t>
            </w:r>
          </w:p>
          <w:p w14:paraId="3EB0DB03" w14:textId="77777777" w:rsidR="006D1379" w:rsidRPr="000B0D79" w:rsidRDefault="006D1379" w:rsidP="00390826">
            <w:pPr>
              <w:pStyle w:val="NoSpacing"/>
              <w:numPr>
                <w:ilvl w:val="0"/>
                <w:numId w:val="21"/>
              </w:numPr>
              <w:ind w:left="507" w:hanging="180"/>
              <w:rPr>
                <w:rFonts w:asciiTheme="minorHAnsi" w:hAnsiTheme="minorHAnsi" w:cstheme="minorHAnsi"/>
                <w:b w:val="0"/>
                <w:sz w:val="24"/>
                <w:szCs w:val="24"/>
                <w:lang w:val="vi-VN"/>
              </w:rPr>
            </w:pPr>
            <w:r w:rsidRPr="000B0D79">
              <w:rPr>
                <w:rFonts w:asciiTheme="minorHAnsi" w:hAnsiTheme="minorHAnsi" w:cstheme="minorHAnsi"/>
                <w:b w:val="0"/>
                <w:sz w:val="24"/>
                <w:szCs w:val="24"/>
              </w:rPr>
              <w:t>IsActive (checkbox, checked)</w:t>
            </w:r>
          </w:p>
          <w:p w14:paraId="21CED9D5" w14:textId="77777777" w:rsidR="006D1379" w:rsidRPr="000B0D79" w:rsidRDefault="006D1379" w:rsidP="00AB2337">
            <w:pPr>
              <w:pStyle w:val="NoSpacing"/>
              <w:rPr>
                <w:rFonts w:asciiTheme="minorHAnsi" w:hAnsiTheme="minorHAnsi" w:cstheme="minorHAnsi"/>
                <w:b w:val="0"/>
                <w:sz w:val="24"/>
                <w:szCs w:val="24"/>
              </w:rPr>
            </w:pPr>
            <w:r w:rsidRPr="000B0D79">
              <w:rPr>
                <w:rFonts w:asciiTheme="minorHAnsi" w:hAnsiTheme="minorHAnsi" w:cstheme="minorHAnsi"/>
                <w:b w:val="0"/>
                <w:sz w:val="24"/>
                <w:szCs w:val="24"/>
              </w:rPr>
              <w:t>=&gt;Change Gender from Nam to Nữ.</w:t>
            </w:r>
          </w:p>
          <w:p w14:paraId="17878EC2" w14:textId="77777777" w:rsidR="006D1379" w:rsidRPr="000B0D79" w:rsidRDefault="006D1379" w:rsidP="00AB2337">
            <w:pPr>
              <w:pStyle w:val="NoSpacing"/>
              <w:rPr>
                <w:rFonts w:asciiTheme="minorHAnsi" w:hAnsiTheme="minorHAnsi" w:cstheme="minorHAnsi"/>
                <w:b w:val="0"/>
                <w:sz w:val="24"/>
                <w:szCs w:val="24"/>
              </w:rPr>
            </w:pPr>
          </w:p>
          <w:p w14:paraId="467C5BCD"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Click “</w:t>
            </w:r>
            <w:r w:rsidRPr="000B0D79">
              <w:rPr>
                <w:rFonts w:cstheme="minorHAnsi"/>
                <w:szCs w:val="24"/>
              </w:rPr>
              <w:t>Update</w:t>
            </w:r>
            <w:r w:rsidRPr="000B0D79">
              <w:rPr>
                <w:rFonts w:cstheme="minorHAnsi"/>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DAB193" w14:textId="77777777" w:rsidR="006D1379" w:rsidRPr="000B0D79" w:rsidRDefault="006D1379" w:rsidP="00390826">
            <w:pPr>
              <w:pStyle w:val="NoSpacing"/>
              <w:numPr>
                <w:ilvl w:val="0"/>
                <w:numId w:val="21"/>
              </w:numPr>
              <w:ind w:left="421"/>
              <w:rPr>
                <w:rFonts w:asciiTheme="minorHAnsi" w:hAnsiTheme="minorHAnsi" w:cstheme="minorHAnsi"/>
                <w:b w:val="0"/>
                <w:sz w:val="24"/>
                <w:szCs w:val="24"/>
                <w:lang w:val="vi-VN"/>
              </w:rPr>
            </w:pPr>
            <w:r w:rsidRPr="000B0D79">
              <w:rPr>
                <w:rFonts w:asciiTheme="minorHAnsi" w:hAnsiTheme="minorHAnsi" w:cstheme="minorHAnsi"/>
                <w:b w:val="0"/>
                <w:sz w:val="24"/>
                <w:szCs w:val="24"/>
                <w:lang w:val="vi-VN"/>
              </w:rPr>
              <w:lastRenderedPageBreak/>
              <w:t>Popup will be closed</w:t>
            </w:r>
          </w:p>
          <w:p w14:paraId="7FDB0FAB" w14:textId="77777777" w:rsidR="006D1379" w:rsidRPr="000B0D79" w:rsidRDefault="006D1379" w:rsidP="00390826">
            <w:pPr>
              <w:pStyle w:val="NoSpacing"/>
              <w:numPr>
                <w:ilvl w:val="0"/>
                <w:numId w:val="21"/>
              </w:numPr>
              <w:ind w:left="421"/>
              <w:rPr>
                <w:rFonts w:asciiTheme="minorHAnsi" w:hAnsiTheme="minorHAnsi" w:cstheme="minorHAnsi"/>
                <w:b w:val="0"/>
                <w:sz w:val="24"/>
                <w:szCs w:val="24"/>
              </w:rPr>
            </w:pPr>
            <w:r w:rsidRPr="000B0D79">
              <w:rPr>
                <w:rFonts w:asciiTheme="minorHAnsi" w:hAnsiTheme="minorHAnsi" w:cstheme="minorHAnsi"/>
                <w:b w:val="0"/>
                <w:sz w:val="24"/>
                <w:szCs w:val="24"/>
              </w:rPr>
              <w:t>User</w:t>
            </w:r>
            <w:r w:rsidRPr="000B0D79">
              <w:rPr>
                <w:rFonts w:asciiTheme="minorHAnsi" w:hAnsiTheme="minorHAnsi" w:cstheme="minorHAnsi"/>
                <w:b w:val="0"/>
                <w:sz w:val="24"/>
                <w:szCs w:val="24"/>
                <w:lang w:val="vi-VN"/>
              </w:rPr>
              <w:t>’s information will be changed and updated into data table</w:t>
            </w:r>
            <w:r w:rsidRPr="000B0D79">
              <w:rPr>
                <w:rFonts w:asciiTheme="minorHAnsi" w:hAnsiTheme="minorHAnsi" w:cstheme="minorHAnsi"/>
                <w:b w:val="0"/>
                <w:sz w:val="24"/>
                <w:szCs w:val="24"/>
              </w:rPr>
              <w:t>.</w:t>
            </w:r>
          </w:p>
          <w:p w14:paraId="11F506F7" w14:textId="77777777" w:rsidR="006D1379" w:rsidRPr="000B0D79" w:rsidRDefault="006D1379" w:rsidP="00390826">
            <w:pPr>
              <w:pStyle w:val="NoSpacing"/>
              <w:numPr>
                <w:ilvl w:val="0"/>
                <w:numId w:val="21"/>
              </w:numPr>
              <w:ind w:left="421"/>
              <w:rPr>
                <w:rFonts w:asciiTheme="minorHAnsi" w:hAnsiTheme="minorHAnsi" w:cstheme="minorHAnsi"/>
                <w:b w:val="0"/>
                <w:sz w:val="24"/>
                <w:szCs w:val="24"/>
              </w:rPr>
            </w:pPr>
            <w:r w:rsidRPr="000B0D79">
              <w:rPr>
                <w:rFonts w:asciiTheme="minorHAnsi" w:hAnsiTheme="minorHAnsi" w:cstheme="minorHAnsi"/>
                <w:b w:val="0"/>
                <w:sz w:val="24"/>
                <w:szCs w:val="24"/>
              </w:rPr>
              <w:t>Gender will be updated to Nữ.</w:t>
            </w:r>
          </w:p>
          <w:p w14:paraId="0018DE51" w14:textId="77777777" w:rsidR="006D1379" w:rsidRPr="000B0D79" w:rsidRDefault="006D1379" w:rsidP="00390826">
            <w:pPr>
              <w:pStyle w:val="NoSpacing"/>
              <w:numPr>
                <w:ilvl w:val="0"/>
                <w:numId w:val="21"/>
              </w:numPr>
              <w:ind w:left="421"/>
              <w:rPr>
                <w:rFonts w:asciiTheme="minorHAnsi" w:hAnsiTheme="minorHAnsi" w:cstheme="minorHAnsi"/>
                <w:b w:val="0"/>
                <w:sz w:val="24"/>
                <w:szCs w:val="24"/>
              </w:rPr>
            </w:pPr>
            <w:r w:rsidRPr="000B0D79">
              <w:rPr>
                <w:rFonts w:asciiTheme="minorHAnsi" w:hAnsiTheme="minorHAnsi" w:cstheme="minorHAnsi"/>
                <w:b w:val="0"/>
                <w:sz w:val="24"/>
                <w:szCs w:val="24"/>
              </w:rPr>
              <w:t>A notification “Update successfully” will be displayed in 5s.</w:t>
            </w:r>
          </w:p>
          <w:p w14:paraId="55157FD3" w14:textId="77777777" w:rsidR="006D1379" w:rsidRPr="000B0D79" w:rsidRDefault="006D1379" w:rsidP="00AB2337">
            <w:pPr>
              <w:pStyle w:val="NoSpacing"/>
              <w:rPr>
                <w:rFonts w:asciiTheme="minorHAnsi" w:hAnsiTheme="minorHAnsi" w:cstheme="minorHAnsi"/>
                <w:b w:val="0"/>
                <w:sz w:val="24"/>
                <w:szCs w:val="24"/>
                <w:lang w:val="vi-VN"/>
              </w:rPr>
            </w:pPr>
          </w:p>
          <w:p w14:paraId="34D5968C" w14:textId="77777777" w:rsidR="006D1379" w:rsidRPr="000B0D79" w:rsidRDefault="006D1379" w:rsidP="00AB2337">
            <w:pPr>
              <w:pStyle w:val="NoSpacing"/>
              <w:rPr>
                <w:rFonts w:asciiTheme="minorHAnsi" w:hAnsiTheme="minorHAnsi" w:cstheme="minorHAnsi"/>
                <w:b w:val="0"/>
                <w:sz w:val="24"/>
                <w:szCs w:val="24"/>
                <w:lang w:val="vi-VN"/>
              </w:rPr>
            </w:pPr>
            <w:r w:rsidRPr="000B0D79">
              <w:rPr>
                <w:rFonts w:asciiTheme="minorHAnsi" w:hAnsiTheme="minorHAnsi" w:cstheme="minorHAnsi"/>
                <w:b w:val="0"/>
                <w:sz w:val="24"/>
                <w:szCs w:val="24"/>
                <w:lang w:val="vi-VN"/>
              </w:rPr>
              <w:t xml:space="preserve"> </w:t>
            </w:r>
          </w:p>
          <w:p w14:paraId="00FD589F"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D847C"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104FC7"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sidRPr="000B0D79">
              <w:rPr>
                <w:rFonts w:cstheme="minorHAnsi"/>
                <w:szCs w:val="24"/>
                <w:lang w:val="vi-VN"/>
              </w:rPr>
              <w:t>2</w:t>
            </w:r>
            <w:r w:rsidRPr="000B0D79">
              <w:rPr>
                <w:rFonts w:cstheme="minorHAnsi"/>
                <w:szCs w:val="24"/>
              </w:rPr>
              <w:t>7</w:t>
            </w:r>
            <w:r w:rsidRPr="000B0D79">
              <w:rPr>
                <w:rFonts w:cstheme="minorHAnsi"/>
                <w:szCs w:val="24"/>
                <w:lang w:val="vi-VN"/>
              </w:rPr>
              <w:t>/07/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D17C9E" w14:textId="77777777" w:rsidR="006D1379" w:rsidRPr="000B0D79" w:rsidRDefault="006D1379" w:rsidP="00AB2337">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TrungHDM</w:t>
            </w:r>
          </w:p>
        </w:tc>
      </w:tr>
      <w:tr w:rsidR="006D1379" w:rsidRPr="000B0D79" w14:paraId="5338C05B"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700F8C7A"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lang w:val="vi-VN"/>
              </w:rPr>
              <w:lastRenderedPageBreak/>
              <w:t>MP</w:t>
            </w:r>
            <w:r w:rsidRPr="00FA0341">
              <w:rPr>
                <w:rFonts w:cstheme="minorHAnsi"/>
                <w:szCs w:val="24"/>
              </w:rPr>
              <w:t>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F8D2400" w14:textId="77777777" w:rsidR="006D1379" w:rsidRPr="00FA0341" w:rsidRDefault="006D1379" w:rsidP="00AB2337">
            <w:pPr>
              <w:spacing w:before="120" w:after="0" w:line="240" w:lineRule="auto"/>
              <w:jc w:val="both"/>
              <w:rPr>
                <w:rFonts w:cstheme="minorHAnsi"/>
                <w:szCs w:val="24"/>
              </w:rPr>
            </w:pPr>
            <w:r w:rsidRPr="00FA0341">
              <w:rPr>
                <w:rFonts w:cstheme="minorHAnsi"/>
                <w:szCs w:val="24"/>
              </w:rPr>
              <w:t>Create User</w:t>
            </w:r>
          </w:p>
        </w:tc>
        <w:tc>
          <w:tcPr>
            <w:tcW w:w="1337" w:type="dxa"/>
            <w:tcBorders>
              <w:top w:val="single" w:sz="4" w:space="0" w:color="auto"/>
              <w:left w:val="single" w:sz="4" w:space="0" w:color="auto"/>
              <w:bottom w:val="single" w:sz="4" w:space="0" w:color="auto"/>
              <w:right w:val="single" w:sz="4" w:space="0" w:color="auto"/>
            </w:tcBorders>
          </w:tcPr>
          <w:p w14:paraId="6D77C665" w14:textId="77777777" w:rsidR="006D1379" w:rsidRPr="00FA0341"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04AADB43" w14:textId="19A86D5A" w:rsidR="006D1379" w:rsidRPr="00FA0341" w:rsidRDefault="006D1379" w:rsidP="00AB2337">
            <w:pPr>
              <w:pStyle w:val="NoSpacing"/>
              <w:rPr>
                <w:rFonts w:asciiTheme="minorHAnsi" w:hAnsiTheme="minorHAnsi" w:cstheme="minorHAnsi"/>
                <w:b w:val="0"/>
                <w:sz w:val="24"/>
                <w:szCs w:val="24"/>
              </w:rPr>
            </w:pPr>
            <w:r w:rsidRPr="00FA0341">
              <w:rPr>
                <w:rFonts w:asciiTheme="minorHAnsi" w:hAnsiTheme="minorHAnsi" w:cstheme="minorHAnsi"/>
                <w:b w:val="0"/>
                <w:sz w:val="24"/>
                <w:szCs w:val="24"/>
                <w:lang w:val="vi-VN"/>
              </w:rPr>
              <w:t>Click “</w:t>
            </w:r>
            <w:r w:rsidRPr="00FA0341">
              <w:rPr>
                <w:rFonts w:asciiTheme="minorHAnsi" w:hAnsiTheme="minorHAnsi" w:cstheme="minorHAnsi"/>
                <w:b w:val="0"/>
                <w:sz w:val="24"/>
                <w:szCs w:val="24"/>
              </w:rPr>
              <w:t>New</w:t>
            </w:r>
            <w:r w:rsidRPr="00FA0341">
              <w:rPr>
                <w:rFonts w:asciiTheme="minorHAnsi" w:hAnsiTheme="minorHAnsi" w:cstheme="minorHAnsi"/>
                <w:b w:val="0"/>
                <w:sz w:val="24"/>
                <w:szCs w:val="24"/>
                <w:lang w:val="vi-VN"/>
              </w:rPr>
              <w:t xml:space="preserve"> </w:t>
            </w:r>
            <w:r w:rsidRPr="00FA0341">
              <w:rPr>
                <w:rFonts w:asciiTheme="minorHAnsi" w:hAnsiTheme="minorHAnsi" w:cstheme="minorHAnsi"/>
                <w:b w:val="0"/>
                <w:sz w:val="24"/>
                <w:szCs w:val="24"/>
              </w:rPr>
              <w:t>User</w:t>
            </w:r>
            <w:r w:rsidRPr="00FA0341">
              <w:rPr>
                <w:rFonts w:asciiTheme="minorHAnsi" w:hAnsiTheme="minorHAnsi" w:cstheme="minorHAnsi"/>
                <w:b w:val="0"/>
                <w:sz w:val="24"/>
                <w:szCs w:val="24"/>
                <w:lang w:val="vi-VN"/>
              </w:rPr>
              <w:t>” button</w:t>
            </w:r>
            <w:r w:rsidRPr="00FA0341">
              <w:rPr>
                <w:rFonts w:asciiTheme="minorHAnsi" w:hAnsiTheme="minorHAnsi" w:cstheme="minorHAnsi"/>
                <w:b w:val="0"/>
                <w:sz w:val="24"/>
                <w:szCs w:val="24"/>
              </w:rPr>
              <w:t>.</w:t>
            </w:r>
          </w:p>
          <w:p w14:paraId="29AA42DA" w14:textId="77777777" w:rsidR="006D1379" w:rsidRPr="00FA0341" w:rsidRDefault="006D1379" w:rsidP="00AB2337">
            <w:pPr>
              <w:pStyle w:val="NoSpacing"/>
              <w:rPr>
                <w:rFonts w:asciiTheme="minorHAnsi" w:hAnsiTheme="minorHAnsi" w:cstheme="minorHAnsi"/>
                <w:b w:val="0"/>
                <w:sz w:val="24"/>
                <w:szCs w:val="24"/>
                <w:lang w:val="vi-VN"/>
              </w:rPr>
            </w:pPr>
            <w:r w:rsidRPr="00FA0341">
              <w:rPr>
                <w:rFonts w:asciiTheme="minorHAnsi" w:hAnsiTheme="minorHAnsi" w:cstheme="minorHAnsi"/>
                <w:b w:val="0"/>
                <w:sz w:val="24"/>
                <w:szCs w:val="24"/>
                <w:lang w:val="vi-VN"/>
              </w:rPr>
              <w:t xml:space="preserve">Input information of new </w:t>
            </w:r>
            <w:r w:rsidRPr="00FA0341">
              <w:rPr>
                <w:rFonts w:asciiTheme="minorHAnsi" w:hAnsiTheme="minorHAnsi" w:cstheme="minorHAnsi"/>
                <w:b w:val="0"/>
                <w:sz w:val="24"/>
                <w:szCs w:val="24"/>
              </w:rPr>
              <w:t>user</w:t>
            </w:r>
            <w:r w:rsidRPr="00FA0341">
              <w:rPr>
                <w:rFonts w:asciiTheme="minorHAnsi" w:hAnsiTheme="minorHAnsi" w:cstheme="minorHAnsi"/>
                <w:b w:val="0"/>
                <w:sz w:val="24"/>
                <w:szCs w:val="24"/>
                <w:lang w:val="vi-VN"/>
              </w:rPr>
              <w:t xml:space="preserve"> into “</w:t>
            </w:r>
            <w:r w:rsidRPr="00FA0341">
              <w:rPr>
                <w:rFonts w:asciiTheme="minorHAnsi" w:hAnsiTheme="minorHAnsi" w:cstheme="minorHAnsi"/>
                <w:b w:val="0"/>
                <w:sz w:val="24"/>
                <w:szCs w:val="24"/>
              </w:rPr>
              <w:t>New User</w:t>
            </w:r>
            <w:r w:rsidRPr="00FA0341">
              <w:rPr>
                <w:rFonts w:asciiTheme="minorHAnsi" w:hAnsiTheme="minorHAnsi" w:cstheme="minorHAnsi"/>
                <w:b w:val="0"/>
                <w:sz w:val="24"/>
                <w:szCs w:val="24"/>
                <w:lang w:val="vi-VN"/>
              </w:rPr>
              <w:t>” popup:</w:t>
            </w:r>
          </w:p>
          <w:p w14:paraId="03D370CD" w14:textId="77777777" w:rsidR="006D1379" w:rsidRPr="00FA0341" w:rsidRDefault="006D1379" w:rsidP="00390826">
            <w:pPr>
              <w:pStyle w:val="NoSpacing"/>
              <w:numPr>
                <w:ilvl w:val="0"/>
                <w:numId w:val="21"/>
              </w:numPr>
              <w:ind w:left="507" w:hanging="180"/>
              <w:rPr>
                <w:rFonts w:asciiTheme="minorHAnsi" w:hAnsiTheme="minorHAnsi" w:cstheme="minorHAnsi"/>
                <w:b w:val="0"/>
                <w:sz w:val="24"/>
                <w:szCs w:val="24"/>
                <w:lang w:val="vi-VN"/>
              </w:rPr>
            </w:pPr>
            <w:r w:rsidRPr="00FA0341">
              <w:rPr>
                <w:rFonts w:asciiTheme="minorHAnsi" w:hAnsiTheme="minorHAnsi" w:cstheme="minorHAnsi"/>
                <w:b w:val="0"/>
                <w:sz w:val="24"/>
                <w:szCs w:val="24"/>
              </w:rPr>
              <w:t>Name</w:t>
            </w:r>
            <w:r w:rsidRPr="00FA0341">
              <w:rPr>
                <w:rFonts w:asciiTheme="minorHAnsi" w:hAnsiTheme="minorHAnsi" w:cstheme="minorHAnsi"/>
                <w:b w:val="0"/>
                <w:sz w:val="24"/>
                <w:szCs w:val="24"/>
                <w:lang w:val="vi-VN"/>
              </w:rPr>
              <w:t xml:space="preserve"> (textbox</w:t>
            </w:r>
            <w:r w:rsidRPr="00FA0341">
              <w:rPr>
                <w:rFonts w:asciiTheme="minorHAnsi" w:hAnsiTheme="minorHAnsi" w:cstheme="minorHAnsi"/>
                <w:b w:val="0"/>
                <w:sz w:val="24"/>
                <w:szCs w:val="24"/>
              </w:rPr>
              <w:t xml:space="preserve"> :60</w:t>
            </w:r>
            <w:r w:rsidRPr="00FA0341">
              <w:rPr>
                <w:rFonts w:asciiTheme="minorHAnsi" w:hAnsiTheme="minorHAnsi" w:cstheme="minorHAnsi"/>
                <w:b w:val="0"/>
                <w:sz w:val="24"/>
                <w:szCs w:val="24"/>
                <w:lang w:val="vi-VN"/>
              </w:rPr>
              <w:t>)</w:t>
            </w:r>
          </w:p>
          <w:p w14:paraId="619B2683" w14:textId="77777777" w:rsidR="006D1379" w:rsidRPr="00FA0341" w:rsidRDefault="006D1379" w:rsidP="00390826">
            <w:pPr>
              <w:pStyle w:val="NoSpacing"/>
              <w:numPr>
                <w:ilvl w:val="0"/>
                <w:numId w:val="21"/>
              </w:numPr>
              <w:ind w:left="507" w:hanging="180"/>
              <w:rPr>
                <w:rFonts w:asciiTheme="minorHAnsi" w:hAnsiTheme="minorHAnsi" w:cstheme="minorHAnsi"/>
                <w:b w:val="0"/>
                <w:sz w:val="24"/>
                <w:szCs w:val="24"/>
                <w:lang w:val="vi-VN"/>
              </w:rPr>
            </w:pPr>
            <w:r w:rsidRPr="00FA0341">
              <w:rPr>
                <w:rFonts w:asciiTheme="minorHAnsi" w:hAnsiTheme="minorHAnsi" w:cstheme="minorHAnsi"/>
                <w:b w:val="0"/>
                <w:sz w:val="24"/>
                <w:szCs w:val="24"/>
              </w:rPr>
              <w:t>Email (textbox: 60)</w:t>
            </w:r>
          </w:p>
          <w:p w14:paraId="182158B8" w14:textId="77777777" w:rsidR="006D1379" w:rsidRPr="00FA0341" w:rsidRDefault="006D1379" w:rsidP="00390826">
            <w:pPr>
              <w:pStyle w:val="NoSpacing"/>
              <w:numPr>
                <w:ilvl w:val="0"/>
                <w:numId w:val="21"/>
              </w:numPr>
              <w:ind w:left="507" w:hanging="180"/>
              <w:rPr>
                <w:rFonts w:asciiTheme="minorHAnsi" w:hAnsiTheme="minorHAnsi" w:cstheme="minorHAnsi"/>
                <w:b w:val="0"/>
                <w:sz w:val="24"/>
                <w:szCs w:val="24"/>
                <w:lang w:val="vi-VN"/>
              </w:rPr>
            </w:pPr>
            <w:r w:rsidRPr="00FA0341">
              <w:rPr>
                <w:rFonts w:asciiTheme="minorHAnsi" w:hAnsiTheme="minorHAnsi" w:cstheme="minorHAnsi"/>
                <w:b w:val="0"/>
                <w:sz w:val="24"/>
                <w:szCs w:val="24"/>
              </w:rPr>
              <w:t>Gender(bool)</w:t>
            </w:r>
            <w:r w:rsidRPr="00FA0341">
              <w:rPr>
                <w:rFonts w:asciiTheme="minorHAnsi" w:hAnsiTheme="minorHAnsi" w:cstheme="minorHAnsi"/>
                <w:b w:val="0"/>
                <w:sz w:val="24"/>
                <w:szCs w:val="24"/>
                <w:lang w:val="vi-VN"/>
              </w:rPr>
              <w:t xml:space="preserve"> </w:t>
            </w:r>
          </w:p>
          <w:p w14:paraId="52553840" w14:textId="77777777" w:rsidR="006D1379" w:rsidRPr="00FA0341" w:rsidRDefault="006D1379" w:rsidP="00390826">
            <w:pPr>
              <w:pStyle w:val="NoSpacing"/>
              <w:numPr>
                <w:ilvl w:val="0"/>
                <w:numId w:val="21"/>
              </w:numPr>
              <w:ind w:left="507" w:hanging="180"/>
              <w:rPr>
                <w:rFonts w:asciiTheme="minorHAnsi" w:hAnsiTheme="minorHAnsi" w:cstheme="minorHAnsi"/>
                <w:b w:val="0"/>
                <w:sz w:val="24"/>
                <w:szCs w:val="24"/>
                <w:lang w:val="vi-VN"/>
              </w:rPr>
            </w:pPr>
            <w:r w:rsidRPr="00FA0341">
              <w:rPr>
                <w:rFonts w:asciiTheme="minorHAnsi" w:hAnsiTheme="minorHAnsi" w:cstheme="minorHAnsi"/>
                <w:b w:val="0"/>
                <w:sz w:val="24"/>
                <w:szCs w:val="24"/>
              </w:rPr>
              <w:t>Birthday(daytime)</w:t>
            </w:r>
            <w:r w:rsidRPr="00FA0341">
              <w:rPr>
                <w:rFonts w:asciiTheme="minorHAnsi" w:hAnsiTheme="minorHAnsi" w:cstheme="minorHAnsi"/>
                <w:b w:val="0"/>
                <w:sz w:val="24"/>
                <w:szCs w:val="24"/>
                <w:lang w:val="vi-VN"/>
              </w:rPr>
              <w:t xml:space="preserve"> </w:t>
            </w:r>
          </w:p>
          <w:p w14:paraId="2A5BCBF0" w14:textId="77777777" w:rsidR="006D1379" w:rsidRPr="00FA0341" w:rsidRDefault="006D1379" w:rsidP="00AB2337">
            <w:pPr>
              <w:pStyle w:val="NoSpacing"/>
              <w:rPr>
                <w:rFonts w:asciiTheme="minorHAnsi" w:hAnsiTheme="minorHAnsi" w:cstheme="minorHAnsi"/>
                <w:b w:val="0"/>
                <w:sz w:val="24"/>
                <w:szCs w:val="24"/>
                <w:lang w:val="vi-VN"/>
              </w:rPr>
            </w:pPr>
            <w:r w:rsidRPr="00FA0341">
              <w:rPr>
                <w:rFonts w:asciiTheme="minorHAnsi" w:hAnsiTheme="minorHAnsi" w:cstheme="minorHAnsi"/>
                <w:b w:val="0"/>
                <w:sz w:val="24"/>
                <w:szCs w:val="24"/>
              </w:rPr>
              <w:t>IsActive(bool)</w:t>
            </w:r>
            <w:r w:rsidRPr="00FA0341">
              <w:rPr>
                <w:rFonts w:asciiTheme="minorHAnsi" w:hAnsiTheme="minorHAnsi" w:cstheme="minorHAnsi"/>
                <w:b w:val="0"/>
                <w:sz w:val="24"/>
                <w:szCs w:val="24"/>
                <w:lang w:val="vi-VN"/>
              </w:rPr>
              <w:t xml:space="preserve"> Click “</w:t>
            </w:r>
            <w:r w:rsidRPr="00FA0341">
              <w:rPr>
                <w:rFonts w:asciiTheme="minorHAnsi" w:hAnsiTheme="minorHAnsi" w:cstheme="minorHAnsi"/>
                <w:b w:val="0"/>
                <w:sz w:val="24"/>
                <w:szCs w:val="24"/>
              </w:rPr>
              <w:t>Create</w:t>
            </w:r>
            <w:r w:rsidRPr="00FA0341">
              <w:rPr>
                <w:rFonts w:asciiTheme="minorHAnsi" w:hAnsiTheme="minorHAnsi" w:cstheme="minorHAnsi"/>
                <w:b w:val="0"/>
                <w:sz w:val="24"/>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1EAB841E" w14:textId="77777777" w:rsidR="006D1379" w:rsidRPr="00FA0341" w:rsidRDefault="006D1379" w:rsidP="00390826">
            <w:pPr>
              <w:pStyle w:val="NoSpacing"/>
              <w:numPr>
                <w:ilvl w:val="0"/>
                <w:numId w:val="21"/>
              </w:numPr>
              <w:ind w:left="421"/>
              <w:rPr>
                <w:rFonts w:asciiTheme="minorHAnsi" w:hAnsiTheme="minorHAnsi" w:cstheme="minorHAnsi"/>
                <w:b w:val="0"/>
                <w:sz w:val="24"/>
                <w:szCs w:val="24"/>
                <w:lang w:val="vi-VN"/>
              </w:rPr>
            </w:pPr>
            <w:r w:rsidRPr="00FA0341">
              <w:rPr>
                <w:rFonts w:asciiTheme="minorHAnsi" w:hAnsiTheme="minorHAnsi" w:cstheme="minorHAnsi"/>
                <w:b w:val="0"/>
                <w:sz w:val="24"/>
                <w:szCs w:val="24"/>
                <w:lang w:val="vi-VN"/>
              </w:rPr>
              <w:t>Popup will be closed</w:t>
            </w:r>
          </w:p>
          <w:p w14:paraId="34F822C7" w14:textId="77777777" w:rsidR="006D1379" w:rsidRPr="00FA0341" w:rsidRDefault="006D1379" w:rsidP="00390826">
            <w:pPr>
              <w:pStyle w:val="NoSpacing"/>
              <w:numPr>
                <w:ilvl w:val="0"/>
                <w:numId w:val="21"/>
              </w:numPr>
              <w:ind w:left="421"/>
              <w:rPr>
                <w:rFonts w:asciiTheme="minorHAnsi" w:hAnsiTheme="minorHAnsi" w:cstheme="minorHAnsi"/>
                <w:b w:val="0"/>
                <w:sz w:val="24"/>
                <w:szCs w:val="24"/>
                <w:lang w:val="vi-VN"/>
              </w:rPr>
            </w:pPr>
            <w:r w:rsidRPr="00FA0341">
              <w:rPr>
                <w:rFonts w:asciiTheme="minorHAnsi" w:hAnsiTheme="minorHAnsi" w:cstheme="minorHAnsi"/>
                <w:b w:val="0"/>
                <w:sz w:val="24"/>
                <w:szCs w:val="24"/>
              </w:rPr>
              <w:t>User</w:t>
            </w:r>
            <w:r w:rsidRPr="00FA0341">
              <w:rPr>
                <w:rFonts w:asciiTheme="minorHAnsi" w:hAnsiTheme="minorHAnsi" w:cstheme="minorHAnsi"/>
                <w:b w:val="0"/>
                <w:sz w:val="24"/>
                <w:szCs w:val="24"/>
                <w:lang w:val="vi-VN"/>
              </w:rPr>
              <w:t>’s information will be added into data table</w:t>
            </w:r>
            <w:r w:rsidRPr="00FA0341">
              <w:rPr>
                <w:rFonts w:asciiTheme="minorHAnsi" w:hAnsiTheme="minorHAnsi" w:cstheme="minorHAnsi"/>
                <w:b w:val="0"/>
                <w:sz w:val="24"/>
                <w:szCs w:val="24"/>
              </w:rPr>
              <w:t>.</w:t>
            </w:r>
          </w:p>
          <w:p w14:paraId="2E5B08C2" w14:textId="77777777" w:rsidR="006D1379" w:rsidRPr="00FA0341" w:rsidRDefault="006D1379" w:rsidP="00390826">
            <w:pPr>
              <w:pStyle w:val="NoSpacing"/>
              <w:numPr>
                <w:ilvl w:val="0"/>
                <w:numId w:val="21"/>
              </w:numPr>
              <w:ind w:left="421"/>
              <w:rPr>
                <w:rFonts w:asciiTheme="minorHAnsi" w:hAnsiTheme="minorHAnsi" w:cstheme="minorHAnsi"/>
                <w:b w:val="0"/>
                <w:sz w:val="24"/>
                <w:szCs w:val="24"/>
              </w:rPr>
            </w:pPr>
            <w:r w:rsidRPr="00FA0341">
              <w:rPr>
                <w:rFonts w:asciiTheme="minorHAnsi" w:hAnsiTheme="minorHAnsi" w:cstheme="minorHAnsi"/>
                <w:b w:val="0"/>
                <w:sz w:val="24"/>
                <w:szCs w:val="24"/>
              </w:rPr>
              <w:t>A notification “Create successfully” will be displayed in 5s.</w:t>
            </w:r>
          </w:p>
          <w:p w14:paraId="756BB37E" w14:textId="77777777" w:rsidR="006D1379" w:rsidRPr="00FA0341" w:rsidRDefault="006D1379" w:rsidP="00390826">
            <w:pPr>
              <w:pStyle w:val="NoSpacing"/>
              <w:numPr>
                <w:ilvl w:val="0"/>
                <w:numId w:val="21"/>
              </w:numPr>
              <w:ind w:left="421"/>
              <w:rPr>
                <w:rFonts w:asciiTheme="minorHAnsi" w:hAnsiTheme="minorHAnsi" w:cstheme="minorHAnsi"/>
                <w:b w:val="0"/>
                <w:sz w:val="24"/>
                <w:szCs w:val="24"/>
                <w:lang w:val="vi-VN"/>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FD1F1BE"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3E15C"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lang w:val="vi-VN"/>
              </w:rPr>
              <w:t>2</w:t>
            </w:r>
            <w:r w:rsidRPr="00FA0341">
              <w:rPr>
                <w:rFonts w:cstheme="minorHAnsi"/>
                <w:szCs w:val="24"/>
              </w:rPr>
              <w:t>7</w:t>
            </w:r>
            <w:r w:rsidRPr="00FA0341">
              <w:rPr>
                <w:rFonts w:cstheme="minorHAnsi"/>
                <w:szCs w:val="24"/>
                <w:lang w:val="vi-VN"/>
              </w:rPr>
              <w:t>/07/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597060" w14:textId="77777777" w:rsidR="006D1379" w:rsidRPr="00FA0341" w:rsidRDefault="006D1379" w:rsidP="00AB2337">
            <w:pPr>
              <w:spacing w:before="120" w:after="0" w:line="240" w:lineRule="auto"/>
              <w:jc w:val="both"/>
              <w:rPr>
                <w:rFonts w:eastAsia="MS PGothic" w:cstheme="minorHAnsi"/>
                <w:bCs/>
                <w:color w:val="000000" w:themeColor="text1"/>
                <w:szCs w:val="24"/>
              </w:rPr>
            </w:pPr>
            <w:r w:rsidRPr="00FA0341">
              <w:rPr>
                <w:rFonts w:eastAsia="MS PGothic" w:cstheme="minorHAnsi"/>
                <w:bCs/>
                <w:color w:val="000000" w:themeColor="text1"/>
                <w:szCs w:val="24"/>
              </w:rPr>
              <w:t>TrungHDM</w:t>
            </w:r>
          </w:p>
        </w:tc>
      </w:tr>
      <w:tr w:rsidR="006D1379" w:rsidRPr="000B0D79" w14:paraId="6DA9F366"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433846B7"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rPr>
              <w:t>MP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0FDA448" w14:textId="77777777" w:rsidR="006D1379" w:rsidRPr="00FA0341" w:rsidRDefault="006D1379" w:rsidP="00AB2337">
            <w:pPr>
              <w:spacing w:before="120" w:after="0" w:line="240" w:lineRule="auto"/>
              <w:jc w:val="both"/>
              <w:rPr>
                <w:rFonts w:cstheme="minorHAnsi"/>
                <w:szCs w:val="24"/>
              </w:rPr>
            </w:pPr>
            <w:r w:rsidRPr="00FA0341">
              <w:rPr>
                <w:rFonts w:cstheme="minorHAnsi"/>
                <w:szCs w:val="24"/>
              </w:rPr>
              <w:t>User deactivation</w:t>
            </w:r>
          </w:p>
        </w:tc>
        <w:tc>
          <w:tcPr>
            <w:tcW w:w="1337" w:type="dxa"/>
            <w:tcBorders>
              <w:top w:val="single" w:sz="4" w:space="0" w:color="auto"/>
              <w:left w:val="single" w:sz="4" w:space="0" w:color="auto"/>
              <w:bottom w:val="single" w:sz="4" w:space="0" w:color="auto"/>
              <w:right w:val="single" w:sz="4" w:space="0" w:color="auto"/>
            </w:tcBorders>
          </w:tcPr>
          <w:p w14:paraId="059788DD" w14:textId="77777777" w:rsidR="006D1379" w:rsidRPr="00FA0341" w:rsidRDefault="006D1379" w:rsidP="00AB2337">
            <w:pPr>
              <w:pStyle w:val="NoSpacing"/>
              <w:rPr>
                <w:rFonts w:asciiTheme="minorHAnsi" w:hAnsiTheme="minorHAnsi" w:cstheme="minorHAnsi"/>
                <w:b w:val="0"/>
                <w:sz w:val="24"/>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7D945B22" w14:textId="7BB53C3B" w:rsidR="006D1379" w:rsidRPr="00FA0341" w:rsidRDefault="006D1379" w:rsidP="00AB2337">
            <w:pPr>
              <w:pStyle w:val="NoSpacing"/>
              <w:rPr>
                <w:rFonts w:asciiTheme="minorHAnsi" w:hAnsiTheme="minorHAnsi" w:cstheme="minorHAnsi"/>
                <w:b w:val="0"/>
                <w:sz w:val="24"/>
                <w:szCs w:val="24"/>
                <w:lang w:val="vi-VN"/>
              </w:rPr>
            </w:pPr>
            <w:r w:rsidRPr="00FA0341">
              <w:rPr>
                <w:rFonts w:asciiTheme="minorHAnsi" w:hAnsiTheme="minorHAnsi" w:cstheme="minorHAnsi"/>
                <w:b w:val="0"/>
                <w:sz w:val="24"/>
                <w:szCs w:val="24"/>
              </w:rPr>
              <w:t>Click IsAc</w:t>
            </w:r>
            <w:r w:rsidR="008D65BB">
              <w:rPr>
                <w:rFonts w:asciiTheme="minorHAnsi" w:hAnsiTheme="minorHAnsi" w:cstheme="minorHAnsi"/>
                <w:b w:val="0"/>
                <w:sz w:val="24"/>
                <w:szCs w:val="24"/>
              </w:rPr>
              <w:t>t</w:t>
            </w:r>
            <w:r w:rsidRPr="00FA0341">
              <w:rPr>
                <w:rFonts w:asciiTheme="minorHAnsi" w:hAnsiTheme="minorHAnsi" w:cstheme="minorHAnsi"/>
                <w:b w:val="0"/>
                <w:sz w:val="24"/>
                <w:szCs w:val="24"/>
              </w:rPr>
              <w:t>ive button of user tram.</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F7926A8" w14:textId="5EFE9F58" w:rsidR="006D1379" w:rsidRPr="00FA0341" w:rsidRDefault="006D1379" w:rsidP="00390826">
            <w:pPr>
              <w:pStyle w:val="NoSpacing"/>
              <w:numPr>
                <w:ilvl w:val="0"/>
                <w:numId w:val="21"/>
              </w:numPr>
              <w:ind w:left="421"/>
              <w:rPr>
                <w:rFonts w:asciiTheme="minorHAnsi" w:hAnsiTheme="minorHAnsi" w:cstheme="minorHAnsi"/>
                <w:b w:val="0"/>
                <w:sz w:val="24"/>
                <w:szCs w:val="24"/>
                <w:lang w:val="vi-VN"/>
              </w:rPr>
            </w:pPr>
            <w:r w:rsidRPr="00FA0341">
              <w:rPr>
                <w:rFonts w:asciiTheme="minorHAnsi" w:hAnsiTheme="minorHAnsi" w:cstheme="minorHAnsi"/>
                <w:b w:val="0"/>
                <w:sz w:val="24"/>
                <w:szCs w:val="24"/>
              </w:rPr>
              <w:t xml:space="preserve">User’s property : IsActive change from </w:t>
            </w:r>
            <w:r w:rsidR="008D65BB" w:rsidRPr="00FA0341">
              <w:rPr>
                <w:rFonts w:asciiTheme="minorHAnsi" w:hAnsiTheme="minorHAnsi" w:cstheme="minorHAnsi"/>
                <w:b w:val="0"/>
                <w:sz w:val="24"/>
                <w:szCs w:val="24"/>
              </w:rPr>
              <w:t>true</w:t>
            </w:r>
            <w:r w:rsidRPr="00FA0341">
              <w:rPr>
                <w:rFonts w:asciiTheme="minorHAnsi" w:hAnsiTheme="minorHAnsi" w:cstheme="minorHAnsi"/>
                <w:b w:val="0"/>
                <w:sz w:val="24"/>
                <w:szCs w:val="24"/>
              </w:rPr>
              <w:t xml:space="preserve"> to fals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5CCC5E3"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D05A8D" w14:textId="77777777" w:rsidR="006D1379" w:rsidRPr="00FA0341" w:rsidRDefault="006D1379" w:rsidP="00AB2337">
            <w:pPr>
              <w:spacing w:before="120" w:after="0" w:line="240" w:lineRule="auto"/>
              <w:jc w:val="both"/>
              <w:rPr>
                <w:rFonts w:cstheme="minorHAnsi"/>
                <w:szCs w:val="24"/>
                <w:lang w:val="vi-VN"/>
              </w:rPr>
            </w:pPr>
            <w:r w:rsidRPr="00FA0341">
              <w:rPr>
                <w:rFonts w:cstheme="minorHAnsi"/>
                <w:szCs w:val="24"/>
              </w:rPr>
              <w:t>27/07/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2E98D5" w14:textId="77777777" w:rsidR="006D1379" w:rsidRPr="00FA0341" w:rsidRDefault="006D1379" w:rsidP="00AB2337">
            <w:pPr>
              <w:spacing w:before="120" w:after="0" w:line="240" w:lineRule="auto"/>
              <w:jc w:val="both"/>
              <w:rPr>
                <w:rFonts w:eastAsia="MS PGothic" w:cstheme="minorHAnsi"/>
                <w:bCs/>
                <w:color w:val="000000" w:themeColor="text1"/>
                <w:szCs w:val="24"/>
              </w:rPr>
            </w:pPr>
            <w:r w:rsidRPr="00FA0341">
              <w:rPr>
                <w:rFonts w:eastAsia="MS PGothic" w:cstheme="minorHAnsi"/>
                <w:bCs/>
                <w:color w:val="000000" w:themeColor="text1"/>
                <w:szCs w:val="24"/>
              </w:rPr>
              <w:t>TrungHDM</w:t>
            </w:r>
          </w:p>
        </w:tc>
      </w:tr>
    </w:tbl>
    <w:p w14:paraId="4AD81FA2" w14:textId="3AA00269" w:rsidR="00026735" w:rsidRDefault="00026735" w:rsidP="0070702A">
      <w:pPr>
        <w:pStyle w:val="Caption"/>
      </w:pPr>
      <w:r>
        <w:t>Table 5-2</w:t>
      </w:r>
      <w:r w:rsidRPr="00026735">
        <w:t xml:space="preserve"> – </w:t>
      </w:r>
      <w:r>
        <w:t>Module User Test Case</w:t>
      </w:r>
    </w:p>
    <w:p w14:paraId="5A7FAB84" w14:textId="0F54B0A3" w:rsidR="007E6AC4" w:rsidRDefault="007E6AC4">
      <w:r>
        <w:br w:type="page"/>
      </w:r>
    </w:p>
    <w:p w14:paraId="3F09112E" w14:textId="77777777" w:rsidR="00214258" w:rsidRPr="00214258" w:rsidRDefault="00214258" w:rsidP="00214258"/>
    <w:p w14:paraId="56DE4E92" w14:textId="77777777" w:rsidR="00214258" w:rsidRPr="007901D7" w:rsidRDefault="00214258" w:rsidP="00214258">
      <w:pPr>
        <w:pStyle w:val="Heading3"/>
      </w:pPr>
      <w:bookmarkStart w:id="1115" w:name="_Toc364335494"/>
      <w:bookmarkStart w:id="1116" w:name="_Toc364428616"/>
      <w:bookmarkStart w:id="1117" w:name="_Toc364435840"/>
      <w:bookmarkStart w:id="1118" w:name="_Toc364436639"/>
      <w:bookmarkStart w:id="1119" w:name="_Toc364437757"/>
      <w:bookmarkStart w:id="1120" w:name="_Toc364439799"/>
      <w:bookmarkStart w:id="1121" w:name="_Toc364440837"/>
      <w:bookmarkStart w:id="1122" w:name="_Toc364447126"/>
      <w:r w:rsidRPr="007901D7">
        <w:t>Module Manage Product/Container/ContainerTemplate</w:t>
      </w:r>
      <w:bookmarkEnd w:id="1115"/>
      <w:bookmarkEnd w:id="1116"/>
      <w:bookmarkEnd w:id="1117"/>
      <w:bookmarkEnd w:id="1118"/>
      <w:bookmarkEnd w:id="1119"/>
      <w:bookmarkEnd w:id="1120"/>
      <w:bookmarkEnd w:id="1121"/>
      <w:bookmarkEnd w:id="1122"/>
    </w:p>
    <w:p w14:paraId="29792ABB" w14:textId="2429FFCA" w:rsidR="00214258" w:rsidRDefault="00214258" w:rsidP="00F303D5">
      <w:pPr>
        <w:pStyle w:val="Heading4"/>
      </w:pPr>
      <w:r w:rsidRPr="007901D7">
        <w:t>&lt;User&gt; View/Search/Create/Import/Update/Delete/Active/</w:t>
      </w:r>
      <w:r w:rsidR="008D65BB" w:rsidRPr="007901D7">
        <w:t>Deactivate</w:t>
      </w:r>
      <w:r w:rsidRPr="007901D7">
        <w:t xml:space="preserve"> Product.</w:t>
      </w:r>
    </w:p>
    <w:p w14:paraId="63C70357" w14:textId="4C4C8154" w:rsidR="00AB2337" w:rsidRPr="00AB2337" w:rsidRDefault="00AB2337" w:rsidP="0070702A">
      <w:pPr>
        <w:pStyle w:val="Caption"/>
        <w:rPr>
          <w:i/>
          <w:lang w:val="vi-VN"/>
        </w:rPr>
      </w:pPr>
      <w:r>
        <w:rPr>
          <w:lang w:val="vi-VN"/>
        </w:rPr>
        <w:t xml:space="preserve">Input Product Data </w:t>
      </w:r>
    </w:p>
    <w:tbl>
      <w:tblPr>
        <w:tblW w:w="8528" w:type="dxa"/>
        <w:jc w:val="center"/>
        <w:tblLayout w:type="fixed"/>
        <w:tblLook w:val="04A0" w:firstRow="1" w:lastRow="0" w:firstColumn="1" w:lastColumn="0" w:noHBand="0" w:noVBand="1"/>
      </w:tblPr>
      <w:tblGrid>
        <w:gridCol w:w="952"/>
        <w:gridCol w:w="3402"/>
        <w:gridCol w:w="1058"/>
        <w:gridCol w:w="977"/>
        <w:gridCol w:w="1043"/>
        <w:gridCol w:w="1096"/>
      </w:tblGrid>
      <w:tr w:rsidR="00AB2337" w:rsidRPr="00FA38F6" w14:paraId="2201E002"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4D7FBB7" w14:textId="77777777" w:rsidR="00AB2337" w:rsidRPr="00C80707" w:rsidRDefault="00AB2337" w:rsidP="00AB2337">
            <w:pPr>
              <w:spacing w:before="120" w:after="0" w:line="240" w:lineRule="auto"/>
              <w:jc w:val="both"/>
              <w:rPr>
                <w:rFonts w:eastAsia="MS PGothic" w:cstheme="minorHAnsi"/>
                <w:b/>
                <w:bCs/>
                <w:color w:val="000000" w:themeColor="text1"/>
                <w:lang w:val="vi-VN"/>
              </w:rPr>
            </w:pPr>
            <w:r w:rsidRPr="00C80707">
              <w:rPr>
                <w:rFonts w:eastAsia="MS PGothic" w:cstheme="minorHAnsi"/>
                <w:b/>
                <w:bCs/>
                <w:color w:val="000000" w:themeColor="text1"/>
                <w:lang w:val="vi-VN"/>
              </w:rPr>
              <w:t>Name</w:t>
            </w:r>
          </w:p>
        </w:tc>
        <w:tc>
          <w:tcPr>
            <w:tcW w:w="3402" w:type="dxa"/>
            <w:tcBorders>
              <w:top w:val="single" w:sz="4" w:space="0" w:color="000000"/>
              <w:left w:val="nil"/>
              <w:bottom w:val="single" w:sz="4" w:space="0" w:color="000000"/>
              <w:right w:val="single" w:sz="4" w:space="0" w:color="000000"/>
            </w:tcBorders>
            <w:shd w:val="clear" w:color="auto" w:fill="FFFF99"/>
            <w:vAlign w:val="center"/>
            <w:hideMark/>
          </w:tcPr>
          <w:p w14:paraId="4CE096E3" w14:textId="77777777" w:rsidR="00AB2337" w:rsidRPr="00FA38F6" w:rsidRDefault="00AB2337" w:rsidP="00AB2337">
            <w:pPr>
              <w:spacing w:before="120" w:after="0" w:line="240" w:lineRule="auto"/>
              <w:jc w:val="both"/>
              <w:rPr>
                <w:rFonts w:eastAsia="MS PGothic" w:cstheme="minorHAnsi"/>
                <w:b/>
                <w:bCs/>
                <w:color w:val="000000" w:themeColor="text1"/>
              </w:rPr>
            </w:pPr>
            <w:r w:rsidRPr="00C80707">
              <w:rPr>
                <w:rFonts w:eastAsia="MS PGothic" w:cstheme="minorHAnsi"/>
                <w:b/>
                <w:bCs/>
                <w:color w:val="000000" w:themeColor="text1"/>
                <w:lang w:val="vi-VN"/>
              </w:rPr>
              <w:t>Image</w:t>
            </w:r>
            <w:r>
              <w:rPr>
                <w:rFonts w:eastAsia="MS PGothic" w:cstheme="minorHAnsi"/>
                <w:b/>
                <w:bCs/>
                <w:color w:val="000000" w:themeColor="text1"/>
              </w:rPr>
              <w:t>Path</w:t>
            </w:r>
          </w:p>
        </w:tc>
        <w:tc>
          <w:tcPr>
            <w:tcW w:w="1058" w:type="dxa"/>
            <w:tcBorders>
              <w:top w:val="single" w:sz="4" w:space="0" w:color="000000"/>
              <w:left w:val="nil"/>
              <w:bottom w:val="single" w:sz="4" w:space="0" w:color="000000"/>
              <w:right w:val="single" w:sz="4" w:space="0" w:color="000000"/>
            </w:tcBorders>
            <w:shd w:val="clear" w:color="auto" w:fill="FFFF99"/>
            <w:vAlign w:val="center"/>
            <w:hideMark/>
          </w:tcPr>
          <w:p w14:paraId="5F096285" w14:textId="77777777" w:rsidR="00AB2337" w:rsidRPr="00FA38F6" w:rsidRDefault="00AB2337" w:rsidP="00AB2337">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Length</w:t>
            </w:r>
          </w:p>
        </w:tc>
        <w:tc>
          <w:tcPr>
            <w:tcW w:w="977" w:type="dxa"/>
            <w:tcBorders>
              <w:top w:val="single" w:sz="4" w:space="0" w:color="000000"/>
              <w:left w:val="nil"/>
              <w:bottom w:val="single" w:sz="4" w:space="0" w:color="000000"/>
              <w:right w:val="single" w:sz="4" w:space="0" w:color="000000"/>
            </w:tcBorders>
            <w:shd w:val="clear" w:color="auto" w:fill="FFFF99"/>
            <w:vAlign w:val="center"/>
            <w:hideMark/>
          </w:tcPr>
          <w:p w14:paraId="06158347" w14:textId="77777777" w:rsidR="00AB2337" w:rsidRPr="00FA38F6" w:rsidRDefault="00AB2337" w:rsidP="00AB2337">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Width</w:t>
            </w:r>
          </w:p>
        </w:tc>
        <w:tc>
          <w:tcPr>
            <w:tcW w:w="1043" w:type="dxa"/>
            <w:tcBorders>
              <w:top w:val="single" w:sz="4" w:space="0" w:color="000000"/>
              <w:left w:val="nil"/>
              <w:bottom w:val="single" w:sz="4" w:space="0" w:color="000000"/>
              <w:right w:val="single" w:sz="4" w:space="0" w:color="000000"/>
            </w:tcBorders>
            <w:shd w:val="clear" w:color="auto" w:fill="FFFF99"/>
            <w:vAlign w:val="center"/>
            <w:hideMark/>
          </w:tcPr>
          <w:p w14:paraId="0259F10C" w14:textId="77777777" w:rsidR="00AB2337" w:rsidRPr="00FA38F6" w:rsidRDefault="00AB2337" w:rsidP="00AB2337">
            <w:pPr>
              <w:spacing w:before="120" w:after="0" w:line="240" w:lineRule="auto"/>
              <w:jc w:val="both"/>
              <w:rPr>
                <w:rFonts w:eastAsia="MS PGothic" w:cstheme="minorHAnsi"/>
                <w:b/>
                <w:bCs/>
                <w:color w:val="000000" w:themeColor="text1"/>
              </w:rPr>
            </w:pPr>
            <w:r>
              <w:rPr>
                <w:rFonts w:eastAsia="MS PGothic" w:cstheme="minorHAnsi"/>
                <w:b/>
                <w:bCs/>
                <w:color w:val="000000" w:themeColor="text1"/>
              </w:rPr>
              <w:t>Height</w:t>
            </w:r>
          </w:p>
        </w:tc>
        <w:tc>
          <w:tcPr>
            <w:tcW w:w="1096" w:type="dxa"/>
            <w:tcBorders>
              <w:top w:val="single" w:sz="4" w:space="0" w:color="000000"/>
              <w:left w:val="nil"/>
              <w:bottom w:val="single" w:sz="4" w:space="0" w:color="000000"/>
              <w:right w:val="single" w:sz="4" w:space="0" w:color="000000"/>
            </w:tcBorders>
            <w:shd w:val="clear" w:color="auto" w:fill="FFFF99"/>
          </w:tcPr>
          <w:p w14:paraId="4F80F9F4" w14:textId="77777777" w:rsidR="00AB2337" w:rsidRDefault="00AB2337" w:rsidP="00AB2337">
            <w:pPr>
              <w:spacing w:before="120" w:after="0" w:line="240" w:lineRule="auto"/>
              <w:rPr>
                <w:rFonts w:eastAsia="MS PGothic" w:cstheme="minorHAnsi"/>
                <w:b/>
                <w:bCs/>
                <w:color w:val="000000" w:themeColor="text1"/>
              </w:rPr>
            </w:pPr>
            <w:r w:rsidRPr="00DC686B">
              <w:rPr>
                <w:rFonts w:eastAsia="MS PGothic" w:cstheme="minorHAnsi"/>
                <w:b/>
                <w:bCs/>
                <w:color w:val="000000" w:themeColor="text1"/>
              </w:rPr>
              <w:t>Weight</w:t>
            </w:r>
          </w:p>
        </w:tc>
      </w:tr>
      <w:tr w:rsidR="00AB2337" w:rsidRPr="0010149E" w14:paraId="4FDEA160"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3CFB7974" w14:textId="77777777" w:rsidR="00AB2337" w:rsidRPr="008A7810" w:rsidRDefault="00AB2337" w:rsidP="00AB2337">
            <w:pPr>
              <w:pStyle w:val="NoSpacing"/>
              <w:rPr>
                <w:rFonts w:asciiTheme="minorHAnsi" w:hAnsiTheme="minorHAnsi" w:cstheme="minorHAnsi"/>
                <w:b w:val="0"/>
                <w:sz w:val="24"/>
                <w:szCs w:val="24"/>
              </w:rPr>
            </w:pPr>
            <w:r w:rsidRPr="008A7810">
              <w:rPr>
                <w:rFonts w:asciiTheme="minorHAnsi" w:hAnsiTheme="minorHAnsi" w:cstheme="minorHAnsi"/>
                <w:b w:val="0"/>
                <w:sz w:val="24"/>
                <w:szCs w:val="24"/>
              </w:rPr>
              <w:t>P001</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166F30FC" w14:textId="77777777" w:rsidR="00AB2337" w:rsidRPr="008A7810" w:rsidRDefault="00AB2337" w:rsidP="00AB2337">
            <w:pPr>
              <w:pStyle w:val="NoSpacing"/>
              <w:jc w:val="center"/>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20Feet.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42B6DEDB"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0</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7C9050F2"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0</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477E4881"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30</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52B0489D"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40</w:t>
            </w:r>
          </w:p>
        </w:tc>
      </w:tr>
      <w:tr w:rsidR="00AB2337" w:rsidRPr="0010149E" w14:paraId="447469A3"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2AE1C0C2" w14:textId="77777777" w:rsidR="00AB2337" w:rsidRPr="008A7810" w:rsidRDefault="00AB2337" w:rsidP="00AB2337">
            <w:pPr>
              <w:pStyle w:val="NoSpacing"/>
              <w:jc w:val="both"/>
              <w:rPr>
                <w:rFonts w:asciiTheme="minorHAnsi" w:hAnsiTheme="minorHAnsi" w:cstheme="minorHAnsi"/>
                <w:b w:val="0"/>
                <w:sz w:val="24"/>
                <w:szCs w:val="24"/>
              </w:rPr>
            </w:pPr>
            <w:r w:rsidRPr="008A7810">
              <w:rPr>
                <w:rFonts w:asciiTheme="minorHAnsi" w:hAnsiTheme="minorHAnsi" w:cstheme="minorHAnsi"/>
                <w:b w:val="0"/>
                <w:sz w:val="24"/>
                <w:szCs w:val="24"/>
              </w:rPr>
              <w:t>P002</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31ACA6FF"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40Feet_2.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478F5A48"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0</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6187473C"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40</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1DC4A2CA"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0</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1BA5D8A1"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50</w:t>
            </w:r>
          </w:p>
        </w:tc>
      </w:tr>
      <w:tr w:rsidR="00AB2337" w:rsidRPr="0010149E" w14:paraId="01AB1F4C"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41056131"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rPr>
              <w:t>P003</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066E5984"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Default.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526CBFB8"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60</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3103DA79"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60</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7BE12B9F"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70</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08536089"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80</w:t>
            </w:r>
          </w:p>
        </w:tc>
      </w:tr>
      <w:tr w:rsidR="00AB2337" w:rsidRPr="0010149E" w14:paraId="49129AB4"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1CDC4A94"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rPr>
              <w:t>P004</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4A25CA70"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Default_csv.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26D3FDC9"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55</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2DBBCC5B"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35</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189B8BB7"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4</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224B97FD"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7</w:t>
            </w:r>
          </w:p>
        </w:tc>
      </w:tr>
      <w:tr w:rsidR="00AB2337" w:rsidRPr="0010149E" w14:paraId="506C6333" w14:textId="77777777" w:rsidTr="00AB2337">
        <w:trPr>
          <w:trHeight w:val="611"/>
          <w:jc w:val="center"/>
        </w:trPr>
        <w:tc>
          <w:tcPr>
            <w:tcW w:w="952" w:type="dxa"/>
            <w:tcBorders>
              <w:top w:val="single" w:sz="4" w:space="0" w:color="000000"/>
              <w:left w:val="single" w:sz="4" w:space="0" w:color="000000"/>
              <w:bottom w:val="single" w:sz="4" w:space="0" w:color="000000"/>
              <w:right w:val="single" w:sz="4" w:space="0" w:color="000000"/>
            </w:tcBorders>
            <w:shd w:val="clear" w:color="000080" w:fill="auto"/>
            <w:vAlign w:val="center"/>
          </w:tcPr>
          <w:p w14:paraId="69C5C467"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rPr>
              <w:t>P005</w:t>
            </w:r>
          </w:p>
        </w:tc>
        <w:tc>
          <w:tcPr>
            <w:tcW w:w="3402" w:type="dxa"/>
            <w:tcBorders>
              <w:top w:val="single" w:sz="4" w:space="0" w:color="000000"/>
              <w:left w:val="nil"/>
              <w:bottom w:val="single" w:sz="4" w:space="0" w:color="000000"/>
              <w:right w:val="single" w:sz="4" w:space="0" w:color="000000"/>
            </w:tcBorders>
            <w:shd w:val="clear" w:color="000080" w:fill="auto"/>
            <w:vAlign w:val="center"/>
          </w:tcPr>
          <w:p w14:paraId="630C9B87" w14:textId="77777777" w:rsidR="00AB2337" w:rsidRPr="008A7810" w:rsidRDefault="00AB2337" w:rsidP="00AB2337">
            <w:pPr>
              <w:pStyle w:val="NoSpacing"/>
              <w:jc w:val="both"/>
              <w:rPr>
                <w:rFonts w:asciiTheme="minorHAnsi" w:hAnsiTheme="minorHAnsi" w:cstheme="minorHAnsi"/>
                <w:b w:val="0"/>
                <w:sz w:val="24"/>
                <w:szCs w:val="24"/>
                <w:lang w:val="vi-VN"/>
              </w:rPr>
            </w:pPr>
            <w:r w:rsidRPr="008A7810">
              <w:rPr>
                <w:rFonts w:asciiTheme="minorHAnsi" w:hAnsiTheme="minorHAnsi" w:cstheme="minorHAnsi"/>
                <w:b w:val="0"/>
                <w:sz w:val="24"/>
                <w:szCs w:val="24"/>
                <w:lang w:val="vi-VN"/>
              </w:rPr>
              <w:t>/Content/LuyenVN_Solution_css/images/40_FeetHighCube.png</w:t>
            </w:r>
          </w:p>
        </w:tc>
        <w:tc>
          <w:tcPr>
            <w:tcW w:w="1058" w:type="dxa"/>
            <w:tcBorders>
              <w:top w:val="single" w:sz="4" w:space="0" w:color="000000"/>
              <w:left w:val="nil"/>
              <w:bottom w:val="single" w:sz="4" w:space="0" w:color="000000"/>
              <w:right w:val="single" w:sz="4" w:space="0" w:color="000000"/>
            </w:tcBorders>
            <w:shd w:val="clear" w:color="000080" w:fill="auto"/>
            <w:vAlign w:val="center"/>
          </w:tcPr>
          <w:p w14:paraId="75B76A66"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4</w:t>
            </w:r>
          </w:p>
        </w:tc>
        <w:tc>
          <w:tcPr>
            <w:tcW w:w="977" w:type="dxa"/>
            <w:tcBorders>
              <w:top w:val="single" w:sz="4" w:space="0" w:color="000000"/>
              <w:left w:val="nil"/>
              <w:bottom w:val="single" w:sz="4" w:space="0" w:color="000000"/>
              <w:right w:val="single" w:sz="4" w:space="0" w:color="000000"/>
            </w:tcBorders>
            <w:shd w:val="clear" w:color="000080" w:fill="auto"/>
            <w:vAlign w:val="center"/>
          </w:tcPr>
          <w:p w14:paraId="1879BB86"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0</w:t>
            </w:r>
          </w:p>
        </w:tc>
        <w:tc>
          <w:tcPr>
            <w:tcW w:w="1043" w:type="dxa"/>
            <w:tcBorders>
              <w:top w:val="single" w:sz="4" w:space="0" w:color="000000"/>
              <w:left w:val="nil"/>
              <w:bottom w:val="single" w:sz="4" w:space="0" w:color="000000"/>
              <w:right w:val="single" w:sz="4" w:space="0" w:color="000000"/>
            </w:tcBorders>
            <w:shd w:val="clear" w:color="000080" w:fill="auto"/>
            <w:vAlign w:val="center"/>
          </w:tcPr>
          <w:p w14:paraId="111BCFE3"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15</w:t>
            </w:r>
          </w:p>
        </w:tc>
        <w:tc>
          <w:tcPr>
            <w:tcW w:w="1096" w:type="dxa"/>
            <w:tcBorders>
              <w:top w:val="single" w:sz="4" w:space="0" w:color="000000"/>
              <w:left w:val="nil"/>
              <w:bottom w:val="single" w:sz="4" w:space="0" w:color="000000"/>
              <w:right w:val="single" w:sz="4" w:space="0" w:color="000000"/>
            </w:tcBorders>
            <w:shd w:val="clear" w:color="000080" w:fill="auto"/>
            <w:vAlign w:val="center"/>
          </w:tcPr>
          <w:p w14:paraId="7302E086" w14:textId="77777777" w:rsidR="00AB2337" w:rsidRPr="008A7810" w:rsidRDefault="00AB2337" w:rsidP="00AB2337">
            <w:pPr>
              <w:pStyle w:val="NoSpacing"/>
              <w:jc w:val="center"/>
              <w:rPr>
                <w:rFonts w:asciiTheme="minorHAnsi" w:hAnsiTheme="minorHAnsi" w:cstheme="minorHAnsi"/>
                <w:b w:val="0"/>
                <w:sz w:val="24"/>
                <w:szCs w:val="24"/>
              </w:rPr>
            </w:pPr>
            <w:r w:rsidRPr="008A7810">
              <w:rPr>
                <w:rFonts w:asciiTheme="minorHAnsi" w:hAnsiTheme="minorHAnsi" w:cstheme="minorHAnsi"/>
                <w:b w:val="0"/>
                <w:sz w:val="24"/>
                <w:szCs w:val="24"/>
              </w:rPr>
              <w:t>20</w:t>
            </w:r>
          </w:p>
        </w:tc>
      </w:tr>
    </w:tbl>
    <w:p w14:paraId="7044D57C" w14:textId="66484820" w:rsidR="00AB2337" w:rsidRPr="00AB2337" w:rsidRDefault="00AB2337" w:rsidP="0070702A">
      <w:pPr>
        <w:pStyle w:val="Caption"/>
      </w:pPr>
      <w:r w:rsidRPr="006C69F4">
        <w:t xml:space="preserve">Table </w:t>
      </w:r>
      <w:r w:rsidR="00026735">
        <w:t>5-3 -</w:t>
      </w:r>
      <w:r w:rsidRPr="006C69F4">
        <w:t xml:space="preserve"> </w:t>
      </w:r>
      <w:r w:rsidRPr="00860546">
        <w:t>Product Data</w:t>
      </w:r>
    </w:p>
    <w:tbl>
      <w:tblPr>
        <w:tblW w:w="13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080"/>
        <w:gridCol w:w="1620"/>
        <w:gridCol w:w="1522"/>
      </w:tblGrid>
      <w:tr w:rsidR="006D1379" w:rsidRPr="000B0D79" w14:paraId="70D0E1BC" w14:textId="77777777" w:rsidTr="006D1379">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BA9003A"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D7A8750"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74DF82E7" w14:textId="55F57D87" w:rsidR="006D1379" w:rsidRPr="004946C9" w:rsidRDefault="006D1379" w:rsidP="00AB2337">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50A5E486" w14:textId="36E7C78F"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73CC811"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08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1D3F06B"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ABB1435"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52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6031F33" w14:textId="77777777" w:rsidR="006D1379" w:rsidRPr="000B0D79" w:rsidRDefault="006D1379" w:rsidP="00AB2337">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6D1379" w:rsidRPr="000B0D79" w14:paraId="3A765664" w14:textId="77777777" w:rsidTr="006D1379">
        <w:tc>
          <w:tcPr>
            <w:tcW w:w="13998" w:type="dxa"/>
            <w:gridSpan w:val="8"/>
            <w:tcBorders>
              <w:top w:val="single" w:sz="4" w:space="0" w:color="000000"/>
              <w:left w:val="single" w:sz="4" w:space="0" w:color="000000"/>
              <w:bottom w:val="single" w:sz="4" w:space="0" w:color="000000"/>
              <w:right w:val="single" w:sz="4" w:space="0" w:color="000000"/>
            </w:tcBorders>
            <w:shd w:val="clear" w:color="auto" w:fill="FFFF99"/>
          </w:tcPr>
          <w:p w14:paraId="1870CD07" w14:textId="0CA4D114" w:rsidR="006D1379" w:rsidRPr="000B0D79" w:rsidRDefault="006D1379" w:rsidP="00AB2337">
            <w:pPr>
              <w:spacing w:before="120" w:after="0" w:line="240" w:lineRule="auto"/>
              <w:rPr>
                <w:rFonts w:eastAsia="MS PGothic" w:cstheme="minorHAnsi"/>
                <w:b/>
                <w:bCs/>
                <w:color w:val="000000" w:themeColor="text1"/>
                <w:szCs w:val="24"/>
                <w:lang w:val="vi-VN"/>
              </w:rPr>
            </w:pPr>
            <w:r w:rsidRPr="00AB2337">
              <w:rPr>
                <w:rFonts w:eastAsia="MS PGothic" w:cstheme="minorHAnsi"/>
                <w:bCs/>
                <w:color w:val="000000" w:themeColor="text1"/>
                <w:szCs w:val="24"/>
                <w:lang w:val="vi-VN"/>
              </w:rPr>
              <w:t>&lt;User&gt; View/Search/Create/Import/Update/Delete/Active/Deactive Product.</w:t>
            </w:r>
          </w:p>
        </w:tc>
      </w:tr>
      <w:tr w:rsidR="006D1379" w:rsidRPr="000B0D79" w14:paraId="1F02102F" w14:textId="77777777" w:rsidTr="006D1379">
        <w:tc>
          <w:tcPr>
            <w:tcW w:w="13998" w:type="dxa"/>
            <w:gridSpan w:val="8"/>
            <w:tcBorders>
              <w:top w:val="single" w:sz="4" w:space="0" w:color="000000"/>
              <w:left w:val="single" w:sz="4" w:space="0" w:color="000000"/>
              <w:bottom w:val="single" w:sz="4" w:space="0" w:color="000000"/>
              <w:right w:val="single" w:sz="4" w:space="0" w:color="000000"/>
            </w:tcBorders>
          </w:tcPr>
          <w:p w14:paraId="05BC7E8A" w14:textId="2CFF4349" w:rsidR="006D1379" w:rsidRPr="00AB2337" w:rsidRDefault="006D1379" w:rsidP="00AB2337">
            <w:pPr>
              <w:pStyle w:val="NoSpacing"/>
              <w:rPr>
                <w:rFonts w:asciiTheme="minorHAnsi" w:eastAsia="MS PGothic" w:hAnsiTheme="minorHAnsi" w:cstheme="minorHAnsi"/>
                <w:b w:val="0"/>
                <w:sz w:val="24"/>
                <w:szCs w:val="24"/>
                <w:lang w:val="vi-VN"/>
              </w:rPr>
            </w:pPr>
            <w:r w:rsidRPr="00AB2337">
              <w:rPr>
                <w:rFonts w:asciiTheme="minorHAnsi" w:eastAsia="MS PGothic" w:hAnsiTheme="minorHAnsi" w:cstheme="minorHAnsi"/>
                <w:b w:val="0"/>
                <w:sz w:val="24"/>
                <w:szCs w:val="24"/>
                <w:lang w:val="vi-VN"/>
              </w:rPr>
              <w:t>Steps</w:t>
            </w:r>
          </w:p>
          <w:p w14:paraId="2B4F286F" w14:textId="77777777" w:rsidR="006D1379" w:rsidRPr="00AB2337" w:rsidRDefault="006D1379" w:rsidP="00AB2337">
            <w:pPr>
              <w:pStyle w:val="NoSpacing"/>
              <w:rPr>
                <w:rFonts w:asciiTheme="minorHAnsi" w:eastAsia="MS PGothic" w:hAnsiTheme="minorHAnsi" w:cstheme="minorHAnsi"/>
                <w:b w:val="0"/>
                <w:sz w:val="24"/>
                <w:szCs w:val="24"/>
                <w:lang w:val="vi-VN"/>
              </w:rPr>
            </w:pPr>
            <w:r w:rsidRPr="00AB2337">
              <w:rPr>
                <w:rFonts w:asciiTheme="minorHAnsi" w:eastAsia="MS PGothic" w:hAnsiTheme="minorHAnsi" w:cstheme="minorHAnsi"/>
                <w:b w:val="0"/>
                <w:sz w:val="24"/>
                <w:szCs w:val="24"/>
                <w:lang w:val="vi-VN"/>
              </w:rPr>
              <w:t>1. Login the system with User role.</w:t>
            </w:r>
          </w:p>
          <w:p w14:paraId="044D27F2" w14:textId="16CEFBED" w:rsidR="006D1379" w:rsidRPr="000B0D79" w:rsidRDefault="006D1379" w:rsidP="00AB2337">
            <w:pPr>
              <w:spacing w:before="120" w:after="0" w:line="240" w:lineRule="auto"/>
              <w:rPr>
                <w:rFonts w:eastAsia="MS PGothic" w:cstheme="minorHAnsi"/>
                <w:b/>
                <w:bCs/>
                <w:color w:val="000000" w:themeColor="text1"/>
                <w:szCs w:val="24"/>
                <w:lang w:val="vi-VN"/>
              </w:rPr>
            </w:pPr>
            <w:r w:rsidRPr="00AB2337">
              <w:rPr>
                <w:rFonts w:eastAsia="MS PGothic" w:cstheme="minorHAnsi"/>
                <w:szCs w:val="24"/>
                <w:lang w:val="vi-VN"/>
              </w:rPr>
              <w:t>2. Click “Manage Product” in navigation bar</w:t>
            </w:r>
          </w:p>
        </w:tc>
      </w:tr>
      <w:tr w:rsidR="006D1379" w:rsidRPr="000B0D79" w14:paraId="6A6DA0E0" w14:textId="77777777" w:rsidTr="006D1379">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33A76D" w14:textId="15AE9551"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lastRenderedPageBreak/>
              <w:t>MP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AADDF6" w14:textId="3818B593"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View Products list</w:t>
            </w:r>
          </w:p>
        </w:tc>
        <w:tc>
          <w:tcPr>
            <w:tcW w:w="1337" w:type="dxa"/>
            <w:tcBorders>
              <w:top w:val="single" w:sz="4" w:space="0" w:color="auto"/>
              <w:left w:val="single" w:sz="4" w:space="0" w:color="auto"/>
              <w:bottom w:val="single" w:sz="4" w:space="0" w:color="auto"/>
              <w:right w:val="single" w:sz="4" w:space="0" w:color="auto"/>
            </w:tcBorders>
          </w:tcPr>
          <w:p w14:paraId="28D3CC49" w14:textId="77777777" w:rsidR="006D1379" w:rsidRPr="00AB2337" w:rsidRDefault="006D1379" w:rsidP="00AB2337">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1E649" w14:textId="6039EA06"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Click “Products”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BC2FAC" w14:textId="6220E2F1"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Data table will be shown with product’s information (</w:t>
            </w:r>
            <w:r w:rsidRPr="00AB2337">
              <w:rPr>
                <w:rFonts w:cstheme="minorHAnsi"/>
                <w:szCs w:val="24"/>
              </w:rPr>
              <w:t>Input Product Data</w:t>
            </w:r>
            <w:r w:rsidRPr="00AB2337">
              <w:rPr>
                <w:rFonts w:cstheme="minorHAnsi"/>
                <w:szCs w:val="24"/>
                <w:lang w:val="vi-VN"/>
              </w:rPr>
              <w: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7DB952" w14:textId="3B382164"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83B557C" w14:textId="7365D410"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074B2F98" w14:textId="5C0789F4"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77B8B0E6"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1963B" w14:textId="1A8CFA65"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MP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AD1BA4" w14:textId="09EE4305"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Edit Product’s  information</w:t>
            </w:r>
          </w:p>
        </w:tc>
        <w:tc>
          <w:tcPr>
            <w:tcW w:w="1337" w:type="dxa"/>
            <w:tcBorders>
              <w:top w:val="single" w:sz="4" w:space="0" w:color="auto"/>
              <w:left w:val="single" w:sz="4" w:space="0" w:color="auto"/>
              <w:bottom w:val="single" w:sz="4" w:space="0" w:color="auto"/>
              <w:right w:val="single" w:sz="4" w:space="0" w:color="auto"/>
            </w:tcBorders>
          </w:tcPr>
          <w:p w14:paraId="6F78F954" w14:textId="77777777" w:rsidR="006D1379" w:rsidRPr="00AB2337"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3D296B" w14:textId="7BD9D979"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lang w:val="vi-VN"/>
              </w:rPr>
              <w:t>Click “</w:t>
            </w:r>
            <w:r w:rsidRPr="00AB2337">
              <w:rPr>
                <w:rFonts w:asciiTheme="minorHAnsi" w:hAnsiTheme="minorHAnsi" w:cstheme="minorHAnsi"/>
                <w:b w:val="0"/>
                <w:sz w:val="24"/>
                <w:szCs w:val="24"/>
              </w:rPr>
              <w:t>Edit button</w:t>
            </w:r>
            <w:r w:rsidRPr="00AB2337">
              <w:rPr>
                <w:rFonts w:asciiTheme="minorHAnsi" w:hAnsiTheme="minorHAnsi" w:cstheme="minorHAnsi"/>
                <w:b w:val="0"/>
                <w:sz w:val="24"/>
                <w:szCs w:val="24"/>
                <w:lang w:val="vi-VN"/>
              </w:rPr>
              <w:t>” of product P001</w:t>
            </w:r>
            <w:r w:rsidRPr="00AB2337">
              <w:rPr>
                <w:rFonts w:asciiTheme="minorHAnsi" w:hAnsiTheme="minorHAnsi" w:cstheme="minorHAnsi"/>
                <w:b w:val="0"/>
                <w:sz w:val="24"/>
                <w:szCs w:val="24"/>
              </w:rPr>
              <w:t>.</w:t>
            </w:r>
          </w:p>
          <w:p w14:paraId="086ABE6C" w14:textId="77777777"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w:t>
            </w:r>
            <w:r w:rsidRPr="00AB2337">
              <w:rPr>
                <w:rFonts w:asciiTheme="minorHAnsi" w:hAnsiTheme="minorHAnsi" w:cstheme="minorHAnsi"/>
                <w:b w:val="0"/>
                <w:sz w:val="24"/>
                <w:szCs w:val="24"/>
              </w:rPr>
              <w:t>Update Product</w:t>
            </w:r>
            <w:r w:rsidRPr="00AB2337">
              <w:rPr>
                <w:rFonts w:asciiTheme="minorHAnsi" w:hAnsiTheme="minorHAnsi" w:cstheme="minorHAnsi"/>
                <w:b w:val="0"/>
                <w:sz w:val="24"/>
                <w:szCs w:val="24"/>
                <w:lang w:val="vi-VN"/>
              </w:rPr>
              <w:t>” popup will be shown detail information:</w:t>
            </w:r>
          </w:p>
          <w:p w14:paraId="0217F2D4"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 xml:space="preserve">Product Name(textbox, </w:t>
            </w:r>
            <w:r w:rsidRPr="00AB2337">
              <w:rPr>
                <w:rFonts w:asciiTheme="minorHAnsi" w:hAnsiTheme="minorHAnsi" w:cstheme="minorHAnsi"/>
                <w:b w:val="0"/>
                <w:sz w:val="24"/>
                <w:szCs w:val="24"/>
              </w:rPr>
              <w:t>P001.</w:t>
            </w:r>
          </w:p>
          <w:p w14:paraId="6BCB6E54"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Display Image:</w:t>
            </w:r>
            <w:r w:rsidRPr="00AB2337">
              <w:rPr>
                <w:rFonts w:asciiTheme="minorHAnsi" w:hAnsiTheme="minorHAnsi" w:cstheme="minorHAnsi"/>
                <w:b w:val="0"/>
                <w:sz w:val="24"/>
                <w:szCs w:val="24"/>
                <w:lang w:val="vi-VN"/>
              </w:rPr>
              <w:t xml:space="preserve"> /Content/LuyenVN_Solution_css/images/20Feet.png</w:t>
            </w:r>
          </w:p>
          <w:p w14:paraId="76547903"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Length(textbox: 10)</w:t>
            </w:r>
            <w:r w:rsidRPr="00AB2337">
              <w:rPr>
                <w:rFonts w:asciiTheme="minorHAnsi" w:hAnsiTheme="minorHAnsi" w:cstheme="minorHAnsi"/>
                <w:b w:val="0"/>
                <w:sz w:val="24"/>
                <w:szCs w:val="24"/>
                <w:lang w:val="vi-VN"/>
              </w:rPr>
              <w:t xml:space="preserve"> </w:t>
            </w:r>
          </w:p>
          <w:p w14:paraId="21B3599C"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Width(textbox: 20)</w:t>
            </w:r>
            <w:r w:rsidRPr="00AB2337">
              <w:rPr>
                <w:rFonts w:asciiTheme="minorHAnsi" w:hAnsiTheme="minorHAnsi" w:cstheme="minorHAnsi"/>
                <w:b w:val="0"/>
                <w:sz w:val="24"/>
                <w:szCs w:val="24"/>
                <w:lang w:val="vi-VN"/>
              </w:rPr>
              <w:t xml:space="preserve"> </w:t>
            </w:r>
          </w:p>
          <w:p w14:paraId="78817056"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Height(textbox: 30)</w:t>
            </w:r>
            <w:r w:rsidRPr="00AB2337">
              <w:rPr>
                <w:rFonts w:asciiTheme="minorHAnsi" w:hAnsiTheme="minorHAnsi" w:cstheme="minorHAnsi"/>
                <w:b w:val="0"/>
                <w:sz w:val="24"/>
                <w:szCs w:val="24"/>
                <w:lang w:val="vi-VN"/>
              </w:rPr>
              <w:t xml:space="preserve"> </w:t>
            </w:r>
          </w:p>
          <w:p w14:paraId="18BF9C10"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Weight(textbox: 40)</w:t>
            </w:r>
            <w:r w:rsidRPr="00AB2337">
              <w:rPr>
                <w:rFonts w:asciiTheme="minorHAnsi" w:hAnsiTheme="minorHAnsi" w:cstheme="minorHAnsi"/>
                <w:b w:val="0"/>
                <w:sz w:val="24"/>
                <w:szCs w:val="24"/>
                <w:lang w:val="vi-VN"/>
              </w:rPr>
              <w:t xml:space="preserve"> </w:t>
            </w:r>
          </w:p>
          <w:p w14:paraId="09D2DF5E" w14:textId="77777777"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gt;Change Length from 10 to 45.</w:t>
            </w:r>
          </w:p>
          <w:p w14:paraId="79CFCC8C" w14:textId="77777777" w:rsidR="006D1379" w:rsidRPr="00AB2337" w:rsidRDefault="006D1379" w:rsidP="00AB2337">
            <w:pPr>
              <w:pStyle w:val="NoSpacing"/>
              <w:rPr>
                <w:rFonts w:asciiTheme="minorHAnsi" w:hAnsiTheme="minorHAnsi" w:cstheme="minorHAnsi"/>
                <w:b w:val="0"/>
                <w:sz w:val="24"/>
                <w:szCs w:val="24"/>
              </w:rPr>
            </w:pPr>
          </w:p>
          <w:p w14:paraId="21B27605" w14:textId="33E707ED"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Click “</w:t>
            </w:r>
            <w:r w:rsidRPr="00AB2337">
              <w:rPr>
                <w:rFonts w:cstheme="minorHAnsi"/>
                <w:szCs w:val="24"/>
              </w:rPr>
              <w:t>Update</w:t>
            </w:r>
            <w:r w:rsidRPr="00AB2337">
              <w:rPr>
                <w:rFonts w:cstheme="minorHAnsi"/>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27ECAF"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Popup will be closed</w:t>
            </w:r>
          </w:p>
          <w:p w14:paraId="33AFCA65"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lang w:val="vi-VN"/>
              </w:rPr>
              <w:t>Product’s information will be changed and updated into data table</w:t>
            </w:r>
            <w:r w:rsidRPr="00AB2337">
              <w:rPr>
                <w:rFonts w:asciiTheme="minorHAnsi" w:hAnsiTheme="minorHAnsi" w:cstheme="minorHAnsi"/>
                <w:b w:val="0"/>
                <w:sz w:val="24"/>
                <w:szCs w:val="24"/>
              </w:rPr>
              <w:t>.</w:t>
            </w:r>
          </w:p>
          <w:p w14:paraId="79F44FD7"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Length will be updated to 45.</w:t>
            </w:r>
          </w:p>
          <w:p w14:paraId="2CA7F26D"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A notification “Update successfully” will be displayed in 5s.</w:t>
            </w:r>
          </w:p>
          <w:p w14:paraId="420C1B3C" w14:textId="77777777" w:rsidR="006D1379" w:rsidRPr="00AB2337" w:rsidRDefault="006D1379" w:rsidP="00AB2337">
            <w:pPr>
              <w:pStyle w:val="NoSpacing"/>
              <w:rPr>
                <w:rFonts w:asciiTheme="minorHAnsi" w:hAnsiTheme="minorHAnsi" w:cstheme="minorHAnsi"/>
                <w:b w:val="0"/>
                <w:sz w:val="24"/>
                <w:szCs w:val="24"/>
                <w:lang w:val="vi-VN"/>
              </w:rPr>
            </w:pPr>
          </w:p>
          <w:p w14:paraId="657DAC41" w14:textId="77777777"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 xml:space="preserve"> </w:t>
            </w:r>
          </w:p>
          <w:p w14:paraId="07D4AE4A" w14:textId="77777777" w:rsidR="006D1379" w:rsidRPr="00AB2337" w:rsidRDefault="006D1379" w:rsidP="00AB2337">
            <w:pPr>
              <w:spacing w:before="120" w:after="0" w:line="240" w:lineRule="auto"/>
              <w:jc w:val="both"/>
              <w:rPr>
                <w:rFonts w:eastAsia="MS PGothic" w:cstheme="minorHAnsi"/>
                <w:bCs/>
                <w:color w:val="000000" w:themeColor="text1"/>
                <w:szCs w:val="24"/>
                <w:lang w:val="vi-VN"/>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2EFBB8" w14:textId="248568BE"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67B631C" w14:textId="516117F4" w:rsidR="006D1379" w:rsidRPr="00AB2337" w:rsidRDefault="006D1379" w:rsidP="00AB2337">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76961BE2" w14:textId="14E0BA8B" w:rsidR="006D1379" w:rsidRPr="00AB2337" w:rsidRDefault="006D1379" w:rsidP="00AB2337">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LuyenVN</w:t>
            </w:r>
          </w:p>
        </w:tc>
      </w:tr>
      <w:tr w:rsidR="006D1379" w:rsidRPr="000B0D79" w14:paraId="2EF465E1"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036754E1" w14:textId="3A4FA2F1"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t>MP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E2FEFD1" w14:textId="30DDE471"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 xml:space="preserve">Change product’s </w:t>
            </w:r>
            <w:r w:rsidRPr="00AB2337">
              <w:rPr>
                <w:rFonts w:cstheme="minorHAnsi"/>
                <w:szCs w:val="24"/>
              </w:rPr>
              <w:t>image</w:t>
            </w:r>
            <w:r w:rsidRPr="00AB2337">
              <w:rPr>
                <w:rFonts w:cstheme="minorHAnsi"/>
                <w:szCs w:val="24"/>
                <w:lang w:val="vi-VN"/>
              </w:rPr>
              <w:t xml:space="preserve"> </w:t>
            </w:r>
          </w:p>
        </w:tc>
        <w:tc>
          <w:tcPr>
            <w:tcW w:w="1337" w:type="dxa"/>
            <w:tcBorders>
              <w:top w:val="single" w:sz="4" w:space="0" w:color="auto"/>
              <w:left w:val="single" w:sz="4" w:space="0" w:color="auto"/>
              <w:bottom w:val="single" w:sz="4" w:space="0" w:color="auto"/>
              <w:right w:val="single" w:sz="4" w:space="0" w:color="auto"/>
            </w:tcBorders>
          </w:tcPr>
          <w:p w14:paraId="4DA665C3" w14:textId="77777777" w:rsidR="006D1379" w:rsidRPr="00AB2337"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B4293C1" w14:textId="07150D28"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lang w:val="vi-VN"/>
              </w:rPr>
              <w:t>Click “</w:t>
            </w:r>
            <w:r w:rsidRPr="00AB2337">
              <w:rPr>
                <w:rFonts w:asciiTheme="minorHAnsi" w:hAnsiTheme="minorHAnsi" w:cstheme="minorHAnsi"/>
                <w:b w:val="0"/>
                <w:sz w:val="24"/>
                <w:szCs w:val="24"/>
              </w:rPr>
              <w:t>Edit button</w:t>
            </w:r>
            <w:r w:rsidRPr="00AB2337">
              <w:rPr>
                <w:rFonts w:asciiTheme="minorHAnsi" w:hAnsiTheme="minorHAnsi" w:cstheme="minorHAnsi"/>
                <w:b w:val="0"/>
                <w:sz w:val="24"/>
                <w:szCs w:val="24"/>
                <w:lang w:val="vi-VN"/>
              </w:rPr>
              <w:t>” of product P001</w:t>
            </w:r>
            <w:r w:rsidRPr="00AB2337">
              <w:rPr>
                <w:rFonts w:asciiTheme="minorHAnsi" w:hAnsiTheme="minorHAnsi" w:cstheme="minorHAnsi"/>
                <w:b w:val="0"/>
                <w:sz w:val="24"/>
                <w:szCs w:val="24"/>
              </w:rPr>
              <w:t>.</w:t>
            </w:r>
          </w:p>
          <w:p w14:paraId="342B1367" w14:textId="77777777"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Choose another image</w:t>
            </w:r>
          </w:p>
          <w:p w14:paraId="108D925B" w14:textId="73942A69"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rPr>
              <w:t>Click Update</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162BEFBD"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Popup will be closed</w:t>
            </w:r>
          </w:p>
          <w:p w14:paraId="2E98E739"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 xml:space="preserve">Product’s </w:t>
            </w:r>
            <w:r w:rsidRPr="00AB2337">
              <w:rPr>
                <w:rFonts w:asciiTheme="minorHAnsi" w:hAnsiTheme="minorHAnsi" w:cstheme="minorHAnsi"/>
                <w:b w:val="0"/>
                <w:sz w:val="24"/>
                <w:szCs w:val="24"/>
              </w:rPr>
              <w:t>image</w:t>
            </w:r>
            <w:r w:rsidRPr="00AB2337">
              <w:rPr>
                <w:rFonts w:asciiTheme="minorHAnsi" w:hAnsiTheme="minorHAnsi" w:cstheme="minorHAnsi"/>
                <w:b w:val="0"/>
                <w:sz w:val="24"/>
                <w:szCs w:val="24"/>
                <w:lang w:val="vi-VN"/>
              </w:rPr>
              <w:t xml:space="preserve"> will be changed and updated into data table</w:t>
            </w:r>
            <w:r w:rsidRPr="00AB2337">
              <w:rPr>
                <w:rFonts w:asciiTheme="minorHAnsi" w:hAnsiTheme="minorHAnsi" w:cstheme="minorHAnsi"/>
                <w:b w:val="0"/>
                <w:sz w:val="24"/>
                <w:szCs w:val="24"/>
              </w:rPr>
              <w:t>.</w:t>
            </w:r>
          </w:p>
          <w:p w14:paraId="65716580" w14:textId="3AEB4D13"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rPr>
              <w:lastRenderedPageBreak/>
              <w:t>Click Edit button, the new image is being selected.</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A4FCC5F" w14:textId="5C2E759D"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lastRenderedPageBreak/>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2602F6D" w14:textId="05B8056A"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6F085D69" w14:textId="7FB47165"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4CB9E90C"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70F52F65" w14:textId="51C49D6D"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lastRenderedPageBreak/>
              <w:t>MP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9281A8C" w14:textId="4AEDF059" w:rsidR="006D1379" w:rsidRPr="00AB2337" w:rsidRDefault="006D1379" w:rsidP="00AB2337">
            <w:pPr>
              <w:spacing w:before="120" w:after="0" w:line="240" w:lineRule="auto"/>
              <w:jc w:val="both"/>
              <w:rPr>
                <w:rFonts w:cstheme="minorHAnsi"/>
                <w:szCs w:val="24"/>
              </w:rPr>
            </w:pPr>
            <w:r w:rsidRPr="00AB2337">
              <w:rPr>
                <w:rFonts w:cstheme="minorHAnsi"/>
                <w:szCs w:val="24"/>
              </w:rPr>
              <w:t>Delete product</w:t>
            </w:r>
          </w:p>
        </w:tc>
        <w:tc>
          <w:tcPr>
            <w:tcW w:w="1337" w:type="dxa"/>
            <w:tcBorders>
              <w:top w:val="single" w:sz="4" w:space="0" w:color="auto"/>
              <w:left w:val="single" w:sz="4" w:space="0" w:color="auto"/>
              <w:bottom w:val="single" w:sz="4" w:space="0" w:color="auto"/>
              <w:right w:val="single" w:sz="4" w:space="0" w:color="auto"/>
            </w:tcBorders>
          </w:tcPr>
          <w:p w14:paraId="3B849580" w14:textId="77777777" w:rsidR="006D1379" w:rsidRPr="00AB2337"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4371AFC" w14:textId="41CEF472"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Click on “</w:t>
            </w:r>
            <w:r w:rsidRPr="00AB2337">
              <w:rPr>
                <w:rFonts w:asciiTheme="minorHAnsi" w:hAnsiTheme="minorHAnsi" w:cstheme="minorHAnsi"/>
                <w:b w:val="0"/>
                <w:sz w:val="24"/>
                <w:szCs w:val="24"/>
              </w:rPr>
              <w:t>x</w:t>
            </w:r>
            <w:r w:rsidRPr="00AB2337">
              <w:rPr>
                <w:rFonts w:asciiTheme="minorHAnsi" w:hAnsiTheme="minorHAnsi" w:cstheme="minorHAnsi"/>
                <w:b w:val="0"/>
                <w:sz w:val="24"/>
                <w:szCs w:val="24"/>
                <w:lang w:val="vi-VN"/>
              </w:rPr>
              <w:t xml:space="preserve">” </w:t>
            </w:r>
            <w:r w:rsidRPr="00AB2337">
              <w:rPr>
                <w:rFonts w:asciiTheme="minorHAnsi" w:hAnsiTheme="minorHAnsi" w:cstheme="minorHAnsi"/>
                <w:b w:val="0"/>
                <w:sz w:val="24"/>
                <w:szCs w:val="24"/>
              </w:rPr>
              <w:t>button of Product P001.</w:t>
            </w:r>
          </w:p>
          <w:p w14:paraId="628F3337" w14:textId="252A5622" w:rsidR="006D1379" w:rsidRPr="00AB2337" w:rsidRDefault="006D1379" w:rsidP="00AB2337">
            <w:pPr>
              <w:pStyle w:val="NoSpacing"/>
              <w:rPr>
                <w:rFonts w:asciiTheme="minorHAnsi" w:hAnsiTheme="minorHAnsi" w:cstheme="minorHAnsi"/>
                <w:b w:val="0"/>
                <w:sz w:val="24"/>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4575814A" w14:textId="77777777"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rPr>
              <w:t xml:space="preserve"> -  </w:t>
            </w:r>
            <w:r w:rsidRPr="00AB2337">
              <w:rPr>
                <w:rFonts w:asciiTheme="minorHAnsi" w:hAnsiTheme="minorHAnsi" w:cstheme="minorHAnsi"/>
                <w:b w:val="0"/>
                <w:sz w:val="24"/>
                <w:szCs w:val="24"/>
                <w:lang w:val="vi-VN"/>
              </w:rPr>
              <w:t xml:space="preserve">A confirmation message will be show with content: “Are you sure want to </w:t>
            </w:r>
            <w:r w:rsidRPr="00AB2337">
              <w:rPr>
                <w:rFonts w:asciiTheme="minorHAnsi" w:hAnsiTheme="minorHAnsi" w:cstheme="minorHAnsi"/>
                <w:b w:val="0"/>
                <w:sz w:val="24"/>
                <w:szCs w:val="24"/>
              </w:rPr>
              <w:t>delete product P001</w:t>
            </w:r>
            <w:r w:rsidRPr="00AB2337">
              <w:rPr>
                <w:rFonts w:asciiTheme="minorHAnsi" w:hAnsiTheme="minorHAnsi" w:cstheme="minorHAnsi"/>
                <w:b w:val="0"/>
                <w:sz w:val="24"/>
                <w:szCs w:val="24"/>
                <w:lang w:val="vi-VN"/>
              </w:rPr>
              <w:t>?”</w:t>
            </w:r>
          </w:p>
          <w:p w14:paraId="47EDCB2D" w14:textId="77777777" w:rsidR="006D1379" w:rsidRPr="00AB2337" w:rsidRDefault="006D1379" w:rsidP="00390826">
            <w:pPr>
              <w:pStyle w:val="NoSpacing"/>
              <w:numPr>
                <w:ilvl w:val="0"/>
                <w:numId w:val="21"/>
              </w:numPr>
              <w:ind w:left="331" w:hanging="270"/>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After click “</w:t>
            </w:r>
            <w:r w:rsidRPr="00AB2337">
              <w:rPr>
                <w:rFonts w:asciiTheme="minorHAnsi" w:hAnsiTheme="minorHAnsi" w:cstheme="minorHAnsi"/>
                <w:b w:val="0"/>
                <w:sz w:val="24"/>
                <w:szCs w:val="24"/>
              </w:rPr>
              <w:t>Delete</w:t>
            </w:r>
            <w:r w:rsidRPr="00AB2337">
              <w:rPr>
                <w:rFonts w:asciiTheme="minorHAnsi" w:hAnsiTheme="minorHAnsi" w:cstheme="minorHAnsi"/>
                <w:b w:val="0"/>
                <w:sz w:val="24"/>
                <w:szCs w:val="24"/>
                <w:lang w:val="vi-VN"/>
              </w:rPr>
              <w:t xml:space="preserve">” button, </w:t>
            </w:r>
            <w:r w:rsidRPr="00AB2337">
              <w:rPr>
                <w:rFonts w:asciiTheme="minorHAnsi" w:hAnsiTheme="minorHAnsi" w:cstheme="minorHAnsi"/>
                <w:b w:val="0"/>
                <w:sz w:val="24"/>
                <w:szCs w:val="24"/>
              </w:rPr>
              <w:t>P001 will be deleted from data table.</w:t>
            </w:r>
          </w:p>
          <w:p w14:paraId="2AACB453" w14:textId="08984848"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rPr>
              <w:t>A notification “Delete successfully” will be displayed in 5s.</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E8EAAD8" w14:textId="5751CB18"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23D0062" w14:textId="6CC0F39C" w:rsidR="006D1379" w:rsidRPr="00AB2337" w:rsidRDefault="006D1379" w:rsidP="00AB2337">
            <w:pPr>
              <w:spacing w:before="120" w:after="0" w:line="240" w:lineRule="auto"/>
              <w:jc w:val="both"/>
              <w:rPr>
                <w:rFonts w:cstheme="minorHAnsi"/>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79444FE4" w14:textId="414E8A94"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58F37C7B"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771D7A59" w14:textId="47797482"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MP5</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0EBA038" w14:textId="19777BAC"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Add Product</w:t>
            </w:r>
          </w:p>
        </w:tc>
        <w:tc>
          <w:tcPr>
            <w:tcW w:w="1337" w:type="dxa"/>
            <w:tcBorders>
              <w:top w:val="single" w:sz="4" w:space="0" w:color="auto"/>
              <w:left w:val="single" w:sz="4" w:space="0" w:color="auto"/>
              <w:bottom w:val="single" w:sz="4" w:space="0" w:color="auto"/>
              <w:right w:val="single" w:sz="4" w:space="0" w:color="auto"/>
            </w:tcBorders>
          </w:tcPr>
          <w:p w14:paraId="7648EAD5" w14:textId="77777777" w:rsidR="006D1379" w:rsidRPr="00AB2337" w:rsidRDefault="006D1379" w:rsidP="00AB2337">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7D03660" w14:textId="605349F3"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lang w:val="vi-VN"/>
              </w:rPr>
              <w:t>Click “</w:t>
            </w:r>
            <w:r w:rsidRPr="00AB2337">
              <w:rPr>
                <w:rFonts w:asciiTheme="minorHAnsi" w:hAnsiTheme="minorHAnsi" w:cstheme="minorHAnsi"/>
                <w:b w:val="0"/>
                <w:sz w:val="24"/>
                <w:szCs w:val="24"/>
              </w:rPr>
              <w:t>New</w:t>
            </w:r>
            <w:r w:rsidRPr="00AB2337">
              <w:rPr>
                <w:rFonts w:asciiTheme="minorHAnsi" w:hAnsiTheme="minorHAnsi" w:cstheme="minorHAnsi"/>
                <w:b w:val="0"/>
                <w:sz w:val="24"/>
                <w:szCs w:val="24"/>
                <w:lang w:val="vi-VN"/>
              </w:rPr>
              <w:t xml:space="preserve"> product” button</w:t>
            </w:r>
            <w:r w:rsidRPr="00AB2337">
              <w:rPr>
                <w:rFonts w:asciiTheme="minorHAnsi" w:hAnsiTheme="minorHAnsi" w:cstheme="minorHAnsi"/>
                <w:b w:val="0"/>
                <w:sz w:val="24"/>
                <w:szCs w:val="24"/>
              </w:rPr>
              <w:t>.</w:t>
            </w:r>
          </w:p>
          <w:p w14:paraId="29C2BFE4" w14:textId="77777777" w:rsidR="006D1379" w:rsidRPr="00AB2337" w:rsidRDefault="006D1379" w:rsidP="00AB2337">
            <w:pPr>
              <w:pStyle w:val="NoSpacing"/>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Input information of new product into “</w:t>
            </w:r>
            <w:r w:rsidRPr="00AB2337">
              <w:rPr>
                <w:rFonts w:asciiTheme="minorHAnsi" w:hAnsiTheme="minorHAnsi" w:cstheme="minorHAnsi"/>
                <w:b w:val="0"/>
                <w:sz w:val="24"/>
                <w:szCs w:val="24"/>
              </w:rPr>
              <w:t>New Product</w:t>
            </w:r>
            <w:r w:rsidRPr="00AB2337">
              <w:rPr>
                <w:rFonts w:asciiTheme="minorHAnsi" w:hAnsiTheme="minorHAnsi" w:cstheme="minorHAnsi"/>
                <w:b w:val="0"/>
                <w:sz w:val="24"/>
                <w:szCs w:val="24"/>
                <w:lang w:val="vi-VN"/>
              </w:rPr>
              <w:t>” popup:</w:t>
            </w:r>
          </w:p>
          <w:p w14:paraId="2F485E74"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rPr>
            </w:pPr>
            <w:r w:rsidRPr="00AB2337">
              <w:rPr>
                <w:rFonts w:asciiTheme="minorHAnsi" w:hAnsiTheme="minorHAnsi" w:cstheme="minorHAnsi"/>
                <w:b w:val="0"/>
                <w:sz w:val="24"/>
                <w:szCs w:val="24"/>
              </w:rPr>
              <w:t>Name</w:t>
            </w:r>
            <w:r w:rsidRPr="00AB2337">
              <w:rPr>
                <w:rFonts w:asciiTheme="minorHAnsi" w:hAnsiTheme="minorHAnsi" w:cstheme="minorHAnsi"/>
                <w:b w:val="0"/>
                <w:sz w:val="24"/>
                <w:szCs w:val="24"/>
                <w:lang w:val="vi-VN"/>
              </w:rPr>
              <w:t xml:space="preserve"> (textbox): </w:t>
            </w:r>
            <w:r w:rsidRPr="00AB2337">
              <w:rPr>
                <w:rFonts w:asciiTheme="minorHAnsi" w:hAnsiTheme="minorHAnsi" w:cstheme="minorHAnsi"/>
                <w:b w:val="0"/>
                <w:sz w:val="24"/>
                <w:szCs w:val="24"/>
              </w:rPr>
              <w:t>P006</w:t>
            </w:r>
          </w:p>
          <w:p w14:paraId="065C4CB4"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Image: Choose Default Image.</w:t>
            </w:r>
          </w:p>
          <w:p w14:paraId="1DF75096"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Length(textbox: 50)</w:t>
            </w:r>
            <w:r w:rsidRPr="00AB2337">
              <w:rPr>
                <w:rFonts w:asciiTheme="minorHAnsi" w:hAnsiTheme="minorHAnsi" w:cstheme="minorHAnsi"/>
                <w:b w:val="0"/>
                <w:sz w:val="24"/>
                <w:szCs w:val="24"/>
                <w:lang w:val="vi-VN"/>
              </w:rPr>
              <w:t xml:space="preserve"> </w:t>
            </w:r>
          </w:p>
          <w:p w14:paraId="33DB5100"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Width(textbox: 60)</w:t>
            </w:r>
            <w:r w:rsidRPr="00AB2337">
              <w:rPr>
                <w:rFonts w:asciiTheme="minorHAnsi" w:hAnsiTheme="minorHAnsi" w:cstheme="minorHAnsi"/>
                <w:b w:val="0"/>
                <w:sz w:val="24"/>
                <w:szCs w:val="24"/>
                <w:lang w:val="vi-VN"/>
              </w:rPr>
              <w:t xml:space="preserve"> </w:t>
            </w:r>
          </w:p>
          <w:p w14:paraId="7FBF43EA"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Height(textbox: 70)</w:t>
            </w:r>
            <w:r w:rsidRPr="00AB2337">
              <w:rPr>
                <w:rFonts w:asciiTheme="minorHAnsi" w:hAnsiTheme="minorHAnsi" w:cstheme="minorHAnsi"/>
                <w:b w:val="0"/>
                <w:sz w:val="24"/>
                <w:szCs w:val="24"/>
                <w:lang w:val="vi-VN"/>
              </w:rPr>
              <w:t xml:space="preserve"> </w:t>
            </w:r>
          </w:p>
          <w:p w14:paraId="679D5CD2" w14:textId="77777777" w:rsidR="006D1379" w:rsidRPr="00AB2337" w:rsidRDefault="006D1379" w:rsidP="00390826">
            <w:pPr>
              <w:pStyle w:val="NoSpacing"/>
              <w:numPr>
                <w:ilvl w:val="0"/>
                <w:numId w:val="21"/>
              </w:numPr>
              <w:ind w:left="507" w:hanging="180"/>
              <w:rPr>
                <w:rFonts w:asciiTheme="minorHAnsi" w:hAnsiTheme="minorHAnsi" w:cstheme="minorHAnsi"/>
                <w:b w:val="0"/>
                <w:sz w:val="24"/>
                <w:szCs w:val="24"/>
                <w:lang w:val="vi-VN"/>
              </w:rPr>
            </w:pPr>
            <w:r w:rsidRPr="00AB2337">
              <w:rPr>
                <w:rFonts w:asciiTheme="minorHAnsi" w:hAnsiTheme="minorHAnsi" w:cstheme="minorHAnsi"/>
                <w:b w:val="0"/>
                <w:sz w:val="24"/>
                <w:szCs w:val="24"/>
              </w:rPr>
              <w:t>Weight(textbox: 10)</w:t>
            </w:r>
            <w:r w:rsidRPr="00AB2337">
              <w:rPr>
                <w:rFonts w:asciiTheme="minorHAnsi" w:hAnsiTheme="minorHAnsi" w:cstheme="minorHAnsi"/>
                <w:b w:val="0"/>
                <w:sz w:val="24"/>
                <w:szCs w:val="24"/>
                <w:lang w:val="vi-VN"/>
              </w:rPr>
              <w:t xml:space="preserve"> </w:t>
            </w:r>
          </w:p>
          <w:p w14:paraId="2A6E4FCC" w14:textId="1AFEC506"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lang w:val="vi-VN"/>
              </w:rPr>
              <w:t>Click “</w:t>
            </w:r>
            <w:r w:rsidRPr="00AB2337">
              <w:rPr>
                <w:rFonts w:asciiTheme="minorHAnsi" w:hAnsiTheme="minorHAnsi" w:cstheme="minorHAnsi"/>
                <w:b w:val="0"/>
                <w:sz w:val="24"/>
                <w:szCs w:val="24"/>
              </w:rPr>
              <w:t>Create</w:t>
            </w:r>
            <w:r w:rsidRPr="00AB2337">
              <w:rPr>
                <w:rFonts w:asciiTheme="minorHAnsi" w:hAnsiTheme="minorHAnsi" w:cstheme="minorHAnsi"/>
                <w:b w:val="0"/>
                <w:sz w:val="24"/>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AD93DC3"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Popup will be closed</w:t>
            </w:r>
          </w:p>
          <w:p w14:paraId="3B233FBA"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lang w:val="vi-VN"/>
              </w:rPr>
              <w:t>Product’s information will be added into data table</w:t>
            </w:r>
            <w:r w:rsidRPr="00AB2337">
              <w:rPr>
                <w:rFonts w:asciiTheme="minorHAnsi" w:hAnsiTheme="minorHAnsi" w:cstheme="minorHAnsi"/>
                <w:b w:val="0"/>
                <w:sz w:val="24"/>
                <w:szCs w:val="24"/>
              </w:rPr>
              <w:t>.</w:t>
            </w:r>
          </w:p>
          <w:p w14:paraId="52508CE6"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A notification “Create successfully” will be displayed in 5s.</w:t>
            </w:r>
          </w:p>
          <w:p w14:paraId="64F81B93"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46C7C5" w14:textId="4B7D65D3"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F6AA396" w14:textId="611B007F"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79129538" w14:textId="63EF03D7"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5F1B902B"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4BC29DC8" w14:textId="17C877D5" w:rsidR="006D1379" w:rsidRPr="00AB2337" w:rsidRDefault="006D1379" w:rsidP="00AB2337">
            <w:pPr>
              <w:spacing w:before="120" w:after="0" w:line="240" w:lineRule="auto"/>
              <w:jc w:val="both"/>
              <w:rPr>
                <w:rFonts w:cstheme="minorHAnsi"/>
                <w:szCs w:val="24"/>
              </w:rPr>
            </w:pPr>
            <w:r w:rsidRPr="00AB2337">
              <w:rPr>
                <w:rFonts w:cstheme="minorHAnsi"/>
                <w:szCs w:val="24"/>
              </w:rPr>
              <w:lastRenderedPageBreak/>
              <w:t>MP6</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42BD01C" w14:textId="00A9D9C9" w:rsidR="006D1379" w:rsidRPr="00AB2337" w:rsidRDefault="006D1379" w:rsidP="00AB2337">
            <w:pPr>
              <w:spacing w:before="120" w:after="0" w:line="240" w:lineRule="auto"/>
              <w:jc w:val="both"/>
              <w:rPr>
                <w:rFonts w:cstheme="minorHAnsi"/>
                <w:szCs w:val="24"/>
              </w:rPr>
            </w:pPr>
            <w:r w:rsidRPr="00AB2337">
              <w:rPr>
                <w:rFonts w:cstheme="minorHAnsi"/>
                <w:szCs w:val="24"/>
              </w:rPr>
              <w:t>Import Product from Excel file</w:t>
            </w:r>
          </w:p>
        </w:tc>
        <w:tc>
          <w:tcPr>
            <w:tcW w:w="1337" w:type="dxa"/>
            <w:tcBorders>
              <w:top w:val="single" w:sz="4" w:space="0" w:color="auto"/>
              <w:left w:val="single" w:sz="4" w:space="0" w:color="auto"/>
              <w:bottom w:val="single" w:sz="4" w:space="0" w:color="auto"/>
              <w:right w:val="single" w:sz="4" w:space="0" w:color="auto"/>
            </w:tcBorders>
          </w:tcPr>
          <w:p w14:paraId="1D624D52" w14:textId="77777777" w:rsidR="006D1379" w:rsidRPr="00AB2337" w:rsidRDefault="006D1379" w:rsidP="00AB2337">
            <w:pPr>
              <w:pStyle w:val="NoSpacing"/>
              <w:rPr>
                <w:rFonts w:asciiTheme="minorHAnsi" w:hAnsiTheme="minorHAnsi" w:cstheme="minorHAnsi"/>
                <w:b w:val="0"/>
                <w:sz w:val="24"/>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0F14985D" w14:textId="2F66FF71"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Click Upload button.</w:t>
            </w:r>
          </w:p>
          <w:p w14:paraId="1FDB7C78" w14:textId="2425DEF0"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Choose Excel file to Upload Product List.</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5BE6502D"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rPr>
              <w:t>All Products will be shown on data table for user to review.</w:t>
            </w:r>
          </w:p>
          <w:p w14:paraId="2D9EAC46" w14:textId="77777777" w:rsidR="006D1379" w:rsidRPr="00AB2337" w:rsidRDefault="006D1379" w:rsidP="00390826">
            <w:pPr>
              <w:pStyle w:val="NoSpacing"/>
              <w:numPr>
                <w:ilvl w:val="0"/>
                <w:numId w:val="21"/>
              </w:numPr>
              <w:ind w:left="421"/>
              <w:rPr>
                <w:rFonts w:asciiTheme="minorHAnsi" w:hAnsiTheme="minorHAnsi" w:cstheme="minorHAnsi"/>
                <w:b w:val="0"/>
                <w:sz w:val="24"/>
                <w:szCs w:val="24"/>
                <w:lang w:val="vi-VN"/>
              </w:rPr>
            </w:pPr>
            <w:r w:rsidRPr="00AB2337">
              <w:rPr>
                <w:rFonts w:asciiTheme="minorHAnsi" w:hAnsiTheme="minorHAnsi" w:cstheme="minorHAnsi"/>
                <w:b w:val="0"/>
                <w:sz w:val="24"/>
                <w:szCs w:val="24"/>
              </w:rPr>
              <w:t>Invalid records are displayed first will red background to notify error.</w:t>
            </w:r>
          </w:p>
          <w:p w14:paraId="4242C735" w14:textId="3B43B406"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A record which has duplicated name will displayed a button for user to choose the old product (orange color) in database to use or use the new product from the file (green colo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6E11E43" w14:textId="46C3A7F7" w:rsidR="006D1379" w:rsidRPr="00AB2337" w:rsidRDefault="006D1379" w:rsidP="00AB2337">
            <w:pPr>
              <w:spacing w:before="120" w:after="0" w:line="240" w:lineRule="auto"/>
              <w:jc w:val="both"/>
              <w:rPr>
                <w:rFonts w:cstheme="minorHAnsi"/>
                <w:szCs w:val="24"/>
              </w:rPr>
            </w:pPr>
            <w:r w:rsidRPr="00AB2337">
              <w:rPr>
                <w:rFonts w:cstheme="minorHAnsi"/>
                <w:szCs w:val="24"/>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552BA4B" w14:textId="591282BE"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61C1B3CC" w14:textId="362E9122"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r w:rsidR="006D1379" w:rsidRPr="000B0D79" w14:paraId="302C1E41" w14:textId="77777777" w:rsidTr="006D1379">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684C2C66" w14:textId="7A1E9F64" w:rsidR="006D1379" w:rsidRPr="00AB2337" w:rsidRDefault="006D1379" w:rsidP="00AB2337">
            <w:pPr>
              <w:spacing w:before="120" w:after="0" w:line="240" w:lineRule="auto"/>
              <w:jc w:val="both"/>
              <w:rPr>
                <w:rFonts w:cstheme="minorHAnsi"/>
                <w:szCs w:val="24"/>
              </w:rPr>
            </w:pPr>
            <w:r w:rsidRPr="00AB2337">
              <w:rPr>
                <w:rFonts w:cstheme="minorHAnsi"/>
                <w:szCs w:val="24"/>
              </w:rPr>
              <w:t>MP7</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D503EBD" w14:textId="03D5BC2A" w:rsidR="006D1379" w:rsidRPr="00AB2337" w:rsidRDefault="006D1379" w:rsidP="00AB2337">
            <w:pPr>
              <w:spacing w:before="120" w:after="0" w:line="240" w:lineRule="auto"/>
              <w:jc w:val="both"/>
              <w:rPr>
                <w:rFonts w:cstheme="minorHAnsi"/>
                <w:szCs w:val="24"/>
              </w:rPr>
            </w:pPr>
            <w:r w:rsidRPr="00AB2337">
              <w:rPr>
                <w:rFonts w:cstheme="minorHAnsi"/>
                <w:szCs w:val="24"/>
              </w:rPr>
              <w:t>Upload Product List from Excel file successfully</w:t>
            </w:r>
          </w:p>
        </w:tc>
        <w:tc>
          <w:tcPr>
            <w:tcW w:w="1337" w:type="dxa"/>
            <w:tcBorders>
              <w:top w:val="single" w:sz="4" w:space="0" w:color="auto"/>
              <w:left w:val="single" w:sz="4" w:space="0" w:color="auto"/>
              <w:bottom w:val="single" w:sz="4" w:space="0" w:color="auto"/>
              <w:right w:val="single" w:sz="4" w:space="0" w:color="auto"/>
            </w:tcBorders>
          </w:tcPr>
          <w:p w14:paraId="753FE149" w14:textId="77777777" w:rsidR="006D1379" w:rsidRPr="00AB2337" w:rsidRDefault="006D1379" w:rsidP="00AB2337">
            <w:pPr>
              <w:pStyle w:val="NoSpacing"/>
              <w:rPr>
                <w:rFonts w:asciiTheme="minorHAnsi" w:hAnsiTheme="minorHAnsi" w:cstheme="minorHAnsi"/>
                <w:b w:val="0"/>
                <w:sz w:val="24"/>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A83B1E7" w14:textId="28AFA454" w:rsidR="006D1379" w:rsidRPr="00AB2337" w:rsidRDefault="006D1379" w:rsidP="00AB2337">
            <w:pPr>
              <w:pStyle w:val="NoSpacing"/>
              <w:rPr>
                <w:rFonts w:asciiTheme="minorHAnsi" w:hAnsiTheme="minorHAnsi" w:cstheme="minorHAnsi"/>
                <w:b w:val="0"/>
                <w:sz w:val="24"/>
                <w:szCs w:val="24"/>
              </w:rPr>
            </w:pPr>
            <w:r w:rsidRPr="00AB2337">
              <w:rPr>
                <w:rFonts w:asciiTheme="minorHAnsi" w:hAnsiTheme="minorHAnsi" w:cstheme="minorHAnsi"/>
                <w:b w:val="0"/>
                <w:sz w:val="24"/>
                <w:szCs w:val="24"/>
              </w:rPr>
              <w:t>After review data, click Upload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532C7951"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All valid records will be inserted into data table.</w:t>
            </w:r>
          </w:p>
          <w:p w14:paraId="6C36F3E9"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r w:rsidRPr="00AB2337">
              <w:rPr>
                <w:rFonts w:asciiTheme="minorHAnsi" w:hAnsiTheme="minorHAnsi" w:cstheme="minorHAnsi"/>
                <w:b w:val="0"/>
                <w:sz w:val="24"/>
                <w:szCs w:val="24"/>
              </w:rPr>
              <w:t>A notification “Create successfully” will be displayed in 5s.</w:t>
            </w:r>
          </w:p>
          <w:p w14:paraId="494CAB35" w14:textId="77777777" w:rsidR="006D1379" w:rsidRPr="00AB2337" w:rsidRDefault="006D1379" w:rsidP="00390826">
            <w:pPr>
              <w:pStyle w:val="NoSpacing"/>
              <w:numPr>
                <w:ilvl w:val="0"/>
                <w:numId w:val="21"/>
              </w:numPr>
              <w:ind w:left="421"/>
              <w:rPr>
                <w:rFonts w:asciiTheme="minorHAnsi" w:hAnsiTheme="minorHAnsi" w:cstheme="minorHAnsi"/>
                <w:b w:val="0"/>
                <w:sz w:val="24"/>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50E440" w14:textId="7D44E2BA" w:rsidR="006D1379" w:rsidRPr="00AB2337" w:rsidRDefault="006D1379" w:rsidP="00AB2337">
            <w:pPr>
              <w:spacing w:before="120" w:after="0" w:line="240" w:lineRule="auto"/>
              <w:jc w:val="both"/>
              <w:rPr>
                <w:rFonts w:cstheme="minorHAnsi"/>
                <w:szCs w:val="24"/>
              </w:rPr>
            </w:pPr>
            <w:r w:rsidRPr="00AB2337">
              <w:rPr>
                <w:rFonts w:cstheme="minorHAnsi"/>
                <w:szCs w:val="24"/>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351367A" w14:textId="35F0E329" w:rsidR="006D1379" w:rsidRPr="00AB2337" w:rsidRDefault="006D1379" w:rsidP="00AB2337">
            <w:pPr>
              <w:spacing w:before="120" w:after="0" w:line="240" w:lineRule="auto"/>
              <w:jc w:val="both"/>
              <w:rPr>
                <w:rFonts w:cstheme="minorHAnsi"/>
                <w:szCs w:val="24"/>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1DA3CE40" w14:textId="75477F79" w:rsidR="006D1379" w:rsidRPr="00AB2337" w:rsidRDefault="006D1379" w:rsidP="00AB2337">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LuyenVN</w:t>
            </w:r>
          </w:p>
        </w:tc>
      </w:tr>
    </w:tbl>
    <w:p w14:paraId="4E1AFF6F" w14:textId="065AC50C" w:rsidR="00026735" w:rsidRDefault="00026735" w:rsidP="0070702A">
      <w:pPr>
        <w:pStyle w:val="Caption"/>
      </w:pPr>
      <w:r>
        <w:t>Table 5-4</w:t>
      </w:r>
      <w:r w:rsidRPr="00026735">
        <w:t xml:space="preserve"> – </w:t>
      </w:r>
      <w:r>
        <w:t>Module Manage Product Test Case</w:t>
      </w:r>
    </w:p>
    <w:p w14:paraId="75E094DF" w14:textId="77777777" w:rsidR="00AB2337" w:rsidRPr="00AB2337" w:rsidRDefault="00AB2337" w:rsidP="00AB2337"/>
    <w:p w14:paraId="28690CCB" w14:textId="77777777" w:rsidR="00214258" w:rsidRPr="007901D7" w:rsidRDefault="00214258" w:rsidP="00F303D5">
      <w:pPr>
        <w:pStyle w:val="Heading4"/>
      </w:pPr>
      <w:r w:rsidRPr="007901D7">
        <w:lastRenderedPageBreak/>
        <w:t>&lt;User&gt; View/Search/Create/Update/Delete Container.</w:t>
      </w:r>
    </w:p>
    <w:p w14:paraId="35D08049" w14:textId="2DEF032C" w:rsidR="00214258" w:rsidRPr="00E071DB" w:rsidRDefault="00214258" w:rsidP="00F303D5">
      <w:pPr>
        <w:pStyle w:val="Heading4"/>
      </w:pPr>
      <w:r w:rsidRPr="007901D7">
        <w:t>&lt;Admin&gt; View/Search/Create/Update/Delete ContainerTemplate.</w:t>
      </w:r>
    </w:p>
    <w:p w14:paraId="22056DF4" w14:textId="77777777" w:rsidR="00214258" w:rsidRDefault="00214258" w:rsidP="00214258">
      <w:pPr>
        <w:pStyle w:val="Heading3"/>
      </w:pPr>
      <w:bookmarkStart w:id="1123" w:name="_Toc364335495"/>
      <w:bookmarkStart w:id="1124" w:name="_Toc364428617"/>
      <w:bookmarkStart w:id="1125" w:name="_Toc364435841"/>
      <w:bookmarkStart w:id="1126" w:name="_Toc364436640"/>
      <w:bookmarkStart w:id="1127" w:name="_Toc364437758"/>
      <w:bookmarkStart w:id="1128" w:name="_Toc364439800"/>
      <w:bookmarkStart w:id="1129" w:name="_Toc364440838"/>
      <w:bookmarkStart w:id="1130" w:name="_Toc364447127"/>
      <w:r>
        <w:t>Module Solution</w:t>
      </w:r>
      <w:bookmarkEnd w:id="1123"/>
      <w:bookmarkEnd w:id="1124"/>
      <w:bookmarkEnd w:id="1125"/>
      <w:bookmarkEnd w:id="1126"/>
      <w:bookmarkEnd w:id="1127"/>
      <w:bookmarkEnd w:id="1128"/>
      <w:bookmarkEnd w:id="1129"/>
      <w:bookmarkEnd w:id="1130"/>
    </w:p>
    <w:p w14:paraId="4557DBB1" w14:textId="77777777" w:rsidR="00214258" w:rsidRDefault="00214258" w:rsidP="00F303D5">
      <w:pPr>
        <w:pStyle w:val="Heading4"/>
      </w:pPr>
      <w:r w:rsidRPr="007901D7">
        <w:t>&lt;User&gt; View/Clone/Update/Delete Solution.</w:t>
      </w:r>
    </w:p>
    <w:tbl>
      <w:tblPr>
        <w:tblW w:w="13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080"/>
        <w:gridCol w:w="1620"/>
        <w:gridCol w:w="1522"/>
      </w:tblGrid>
      <w:tr w:rsidR="001F3D21" w:rsidRPr="000B0D79" w14:paraId="7B6D8111" w14:textId="77777777" w:rsidTr="0080041E">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7F8FAC3"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5B8E56F"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71468E97" w14:textId="77777777" w:rsidR="001F3D21" w:rsidRPr="004946C9" w:rsidRDefault="001F3D21" w:rsidP="0080041E">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AD92AB2"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847C19C"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08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3DB5A6F"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1292939"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52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31F1B78" w14:textId="77777777" w:rsidR="001F3D21" w:rsidRPr="000B0D79" w:rsidRDefault="001F3D21" w:rsidP="0080041E">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1F3D21" w:rsidRPr="000B0D79" w14:paraId="3B079AD2" w14:textId="77777777" w:rsidTr="0080041E">
        <w:tc>
          <w:tcPr>
            <w:tcW w:w="13998" w:type="dxa"/>
            <w:gridSpan w:val="8"/>
            <w:tcBorders>
              <w:top w:val="single" w:sz="4" w:space="0" w:color="000000"/>
              <w:left w:val="single" w:sz="4" w:space="0" w:color="000000"/>
              <w:bottom w:val="single" w:sz="4" w:space="0" w:color="000000"/>
              <w:right w:val="single" w:sz="4" w:space="0" w:color="000000"/>
            </w:tcBorders>
            <w:shd w:val="clear" w:color="auto" w:fill="FFFF99"/>
          </w:tcPr>
          <w:p w14:paraId="32FD508A" w14:textId="291C4174" w:rsidR="001F3D21" w:rsidRPr="000B0D79" w:rsidRDefault="001F3D21" w:rsidP="001F3D21">
            <w:pPr>
              <w:spacing w:before="120" w:after="0" w:line="240" w:lineRule="auto"/>
              <w:rPr>
                <w:rFonts w:eastAsia="MS PGothic" w:cstheme="minorHAnsi"/>
                <w:b/>
                <w:bCs/>
                <w:color w:val="000000" w:themeColor="text1"/>
                <w:szCs w:val="24"/>
                <w:lang w:val="vi-VN"/>
              </w:rPr>
            </w:pPr>
            <w:r w:rsidRPr="00AB2337">
              <w:rPr>
                <w:rFonts w:eastAsia="MS PGothic" w:cstheme="minorHAnsi"/>
                <w:bCs/>
                <w:color w:val="000000" w:themeColor="text1"/>
                <w:szCs w:val="24"/>
                <w:lang w:val="vi-VN"/>
              </w:rPr>
              <w:t>&lt;User&gt; View/</w:t>
            </w:r>
            <w:r>
              <w:rPr>
                <w:rFonts w:eastAsia="MS PGothic" w:cstheme="minorHAnsi"/>
                <w:bCs/>
                <w:color w:val="000000" w:themeColor="text1"/>
                <w:szCs w:val="24"/>
              </w:rPr>
              <w:t>Clone/Update/Delete</w:t>
            </w:r>
            <w:r w:rsidRPr="00AB2337">
              <w:rPr>
                <w:rFonts w:eastAsia="MS PGothic" w:cstheme="minorHAnsi"/>
                <w:bCs/>
                <w:color w:val="000000" w:themeColor="text1"/>
                <w:szCs w:val="24"/>
                <w:lang w:val="vi-VN"/>
              </w:rPr>
              <w:t xml:space="preserve"> Product.</w:t>
            </w:r>
          </w:p>
        </w:tc>
      </w:tr>
      <w:tr w:rsidR="001F3D21" w:rsidRPr="000B0D79" w14:paraId="2F2C8802" w14:textId="77777777" w:rsidTr="0080041E">
        <w:tc>
          <w:tcPr>
            <w:tcW w:w="13998" w:type="dxa"/>
            <w:gridSpan w:val="8"/>
            <w:tcBorders>
              <w:top w:val="single" w:sz="4" w:space="0" w:color="000000"/>
              <w:left w:val="single" w:sz="4" w:space="0" w:color="000000"/>
              <w:bottom w:val="single" w:sz="4" w:space="0" w:color="000000"/>
              <w:right w:val="single" w:sz="4" w:space="0" w:color="000000"/>
            </w:tcBorders>
          </w:tcPr>
          <w:p w14:paraId="2DCB3837" w14:textId="77777777" w:rsidR="001F3D21" w:rsidRPr="00AB2337" w:rsidRDefault="001F3D21" w:rsidP="0080041E">
            <w:pPr>
              <w:pStyle w:val="NoSpacing"/>
              <w:rPr>
                <w:rFonts w:asciiTheme="minorHAnsi" w:eastAsia="MS PGothic" w:hAnsiTheme="minorHAnsi" w:cstheme="minorHAnsi"/>
                <w:b w:val="0"/>
                <w:sz w:val="24"/>
                <w:szCs w:val="24"/>
                <w:lang w:val="vi-VN"/>
              </w:rPr>
            </w:pPr>
            <w:r w:rsidRPr="00AB2337">
              <w:rPr>
                <w:rFonts w:asciiTheme="minorHAnsi" w:eastAsia="MS PGothic" w:hAnsiTheme="minorHAnsi" w:cstheme="minorHAnsi"/>
                <w:b w:val="0"/>
                <w:sz w:val="24"/>
                <w:szCs w:val="24"/>
                <w:lang w:val="vi-VN"/>
              </w:rPr>
              <w:t>Steps</w:t>
            </w:r>
          </w:p>
          <w:p w14:paraId="68386C39" w14:textId="77777777" w:rsidR="001F3D21" w:rsidRPr="00AB2337" w:rsidRDefault="001F3D21" w:rsidP="0080041E">
            <w:pPr>
              <w:pStyle w:val="NoSpacing"/>
              <w:rPr>
                <w:rFonts w:asciiTheme="minorHAnsi" w:eastAsia="MS PGothic" w:hAnsiTheme="minorHAnsi" w:cstheme="minorHAnsi"/>
                <w:b w:val="0"/>
                <w:sz w:val="24"/>
                <w:szCs w:val="24"/>
                <w:lang w:val="vi-VN"/>
              </w:rPr>
            </w:pPr>
            <w:r w:rsidRPr="00AB2337">
              <w:rPr>
                <w:rFonts w:asciiTheme="minorHAnsi" w:eastAsia="MS PGothic" w:hAnsiTheme="minorHAnsi" w:cstheme="minorHAnsi"/>
                <w:b w:val="0"/>
                <w:sz w:val="24"/>
                <w:szCs w:val="24"/>
                <w:lang w:val="vi-VN"/>
              </w:rPr>
              <w:t>1. Login the system with User role.</w:t>
            </w:r>
          </w:p>
          <w:p w14:paraId="579CA32B" w14:textId="4243C55B" w:rsidR="001F3D21" w:rsidRPr="000B0D79" w:rsidRDefault="001F3D21" w:rsidP="00126AC8">
            <w:pPr>
              <w:spacing w:before="120" w:after="0" w:line="240" w:lineRule="auto"/>
              <w:rPr>
                <w:rFonts w:eastAsia="MS PGothic" w:cstheme="minorHAnsi"/>
                <w:b/>
                <w:bCs/>
                <w:color w:val="000000" w:themeColor="text1"/>
                <w:szCs w:val="24"/>
                <w:lang w:val="vi-VN"/>
              </w:rPr>
            </w:pPr>
            <w:r w:rsidRPr="00AB2337">
              <w:rPr>
                <w:rFonts w:eastAsia="MS PGothic" w:cstheme="minorHAnsi"/>
                <w:szCs w:val="24"/>
                <w:lang w:val="vi-VN"/>
              </w:rPr>
              <w:t>2. Click “</w:t>
            </w:r>
            <w:r w:rsidR="00126AC8">
              <w:rPr>
                <w:rFonts w:eastAsia="MS PGothic" w:cstheme="minorHAnsi"/>
                <w:szCs w:val="24"/>
              </w:rPr>
              <w:t>Quản lý Giải pháp</w:t>
            </w:r>
            <w:r w:rsidRPr="00AB2337">
              <w:rPr>
                <w:rFonts w:eastAsia="MS PGothic" w:cstheme="minorHAnsi"/>
                <w:szCs w:val="24"/>
                <w:lang w:val="vi-VN"/>
              </w:rPr>
              <w:t>” in navigation bar</w:t>
            </w:r>
          </w:p>
        </w:tc>
      </w:tr>
      <w:tr w:rsidR="001F3D21" w:rsidRPr="000B0D79" w14:paraId="3B6B3379" w14:textId="77777777" w:rsidTr="0080041E">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6A70F8"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MP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7CB56E" w14:textId="3E032878" w:rsidR="001F3D21" w:rsidRPr="00AB2337" w:rsidRDefault="001F3D21" w:rsidP="00126AC8">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 xml:space="preserve">View </w:t>
            </w:r>
            <w:r w:rsidR="00126AC8">
              <w:rPr>
                <w:rFonts w:cstheme="minorHAnsi"/>
                <w:szCs w:val="24"/>
              </w:rPr>
              <w:t>Solution</w:t>
            </w:r>
            <w:r w:rsidRPr="00AB2337">
              <w:rPr>
                <w:rFonts w:cstheme="minorHAnsi"/>
                <w:szCs w:val="24"/>
                <w:lang w:val="vi-VN"/>
              </w:rPr>
              <w:t xml:space="preserve"> list</w:t>
            </w:r>
          </w:p>
        </w:tc>
        <w:tc>
          <w:tcPr>
            <w:tcW w:w="1337" w:type="dxa"/>
            <w:tcBorders>
              <w:top w:val="single" w:sz="4" w:space="0" w:color="auto"/>
              <w:left w:val="single" w:sz="4" w:space="0" w:color="auto"/>
              <w:bottom w:val="single" w:sz="4" w:space="0" w:color="auto"/>
              <w:right w:val="single" w:sz="4" w:space="0" w:color="auto"/>
            </w:tcBorders>
          </w:tcPr>
          <w:p w14:paraId="0B4926EA" w14:textId="77777777" w:rsidR="001F3D21" w:rsidRPr="00AB2337" w:rsidRDefault="001F3D21" w:rsidP="0080041E">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668C58" w14:textId="4C56879E" w:rsidR="001F3D21" w:rsidRPr="00AB2337" w:rsidRDefault="001F3D21" w:rsidP="00126AC8">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Click “</w:t>
            </w:r>
            <w:r w:rsidR="00126AC8">
              <w:rPr>
                <w:rFonts w:cstheme="minorHAnsi"/>
                <w:szCs w:val="24"/>
              </w:rPr>
              <w:t>Quản lý Giải pháp</w:t>
            </w:r>
            <w:r w:rsidRPr="00AB2337">
              <w:rPr>
                <w:rFonts w:cstheme="minorHAnsi"/>
                <w:szCs w:val="24"/>
                <w:lang w:val="vi-VN"/>
              </w:rPr>
              <w:t>”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22BB53" w14:textId="1DBA5530" w:rsidR="001F3D21" w:rsidRPr="00126AC8" w:rsidRDefault="00126AC8" w:rsidP="0080041E">
            <w:pPr>
              <w:spacing w:before="120" w:after="0" w:line="240" w:lineRule="auto"/>
              <w:jc w:val="both"/>
              <w:rPr>
                <w:rFonts w:eastAsia="MS PGothic" w:cstheme="minorHAnsi"/>
                <w:bCs/>
                <w:color w:val="000000" w:themeColor="text1"/>
                <w:szCs w:val="24"/>
              </w:rPr>
            </w:pPr>
            <w:r>
              <w:rPr>
                <w:rFonts w:cstheme="minorHAnsi"/>
                <w:szCs w:val="24"/>
              </w:rPr>
              <w:t>Manage Solution Page will be shown include solution informatio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793133"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8614765"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56FCCDAC" w14:textId="4D8B430D" w:rsidR="001F3D21" w:rsidRPr="00AB2337" w:rsidRDefault="00126AC8" w:rsidP="0080041E">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TuNDB</w:t>
            </w:r>
          </w:p>
        </w:tc>
      </w:tr>
      <w:tr w:rsidR="001F3D21" w:rsidRPr="000B0D79" w14:paraId="34874884" w14:textId="77777777" w:rsidTr="0080041E">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A289B1"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MP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8911E2" w14:textId="684B62D6" w:rsidR="001F3D21" w:rsidRPr="00AB2337" w:rsidRDefault="00126AC8" w:rsidP="00126AC8">
            <w:pPr>
              <w:spacing w:before="120" w:after="0" w:line="240" w:lineRule="auto"/>
              <w:jc w:val="both"/>
              <w:rPr>
                <w:rFonts w:eastAsia="MS PGothic" w:cstheme="minorHAnsi"/>
                <w:bCs/>
                <w:color w:val="000000" w:themeColor="text1"/>
                <w:szCs w:val="24"/>
                <w:lang w:val="vi-VN"/>
              </w:rPr>
            </w:pPr>
            <w:r>
              <w:rPr>
                <w:rFonts w:cstheme="minorHAnsi"/>
                <w:szCs w:val="24"/>
              </w:rPr>
              <w:t>View Solution</w:t>
            </w:r>
            <w:r w:rsidR="001F3D21" w:rsidRPr="00AB2337">
              <w:rPr>
                <w:rFonts w:cstheme="minorHAnsi"/>
                <w:szCs w:val="24"/>
                <w:lang w:val="vi-VN"/>
              </w:rPr>
              <w:t xml:space="preserve">  </w:t>
            </w:r>
          </w:p>
        </w:tc>
        <w:tc>
          <w:tcPr>
            <w:tcW w:w="1337" w:type="dxa"/>
            <w:tcBorders>
              <w:top w:val="single" w:sz="4" w:space="0" w:color="auto"/>
              <w:left w:val="single" w:sz="4" w:space="0" w:color="auto"/>
              <w:bottom w:val="single" w:sz="4" w:space="0" w:color="auto"/>
              <w:right w:val="single" w:sz="4" w:space="0" w:color="auto"/>
            </w:tcBorders>
          </w:tcPr>
          <w:p w14:paraId="6D7FE8FC" w14:textId="77777777" w:rsidR="001F3D21" w:rsidRPr="00AB2337" w:rsidRDefault="001F3D21" w:rsidP="0080041E">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19FC3D" w14:textId="3202A5F4" w:rsidR="00126AC8" w:rsidRPr="00126AC8" w:rsidRDefault="001F3D21" w:rsidP="00126AC8">
            <w:pPr>
              <w:pStyle w:val="NoSpacing"/>
            </w:pPr>
            <w:r w:rsidRPr="00AB2337">
              <w:rPr>
                <w:rFonts w:asciiTheme="minorHAnsi" w:hAnsiTheme="minorHAnsi" w:cstheme="minorHAnsi"/>
                <w:b w:val="0"/>
                <w:sz w:val="24"/>
                <w:szCs w:val="24"/>
                <w:lang w:val="vi-VN"/>
              </w:rPr>
              <w:t>Click “</w:t>
            </w:r>
            <w:r w:rsidR="00126AC8">
              <w:rPr>
                <w:rFonts w:asciiTheme="minorHAnsi" w:hAnsiTheme="minorHAnsi" w:cstheme="minorHAnsi"/>
                <w:b w:val="0"/>
                <w:sz w:val="24"/>
                <w:szCs w:val="24"/>
              </w:rPr>
              <w:t>Xem</w:t>
            </w:r>
            <w:r w:rsidR="00126AC8">
              <w:rPr>
                <w:rFonts w:asciiTheme="minorHAnsi" w:hAnsiTheme="minorHAnsi" w:cstheme="minorHAnsi"/>
                <w:b w:val="0"/>
                <w:sz w:val="24"/>
                <w:szCs w:val="24"/>
                <w:lang w:val="vi-VN"/>
              </w:rPr>
              <w:t>”</w:t>
            </w:r>
            <w:r w:rsidR="00126AC8">
              <w:rPr>
                <w:rFonts w:asciiTheme="minorHAnsi" w:hAnsiTheme="minorHAnsi" w:cstheme="minorHAnsi"/>
                <w:b w:val="0"/>
                <w:sz w:val="24"/>
                <w:szCs w:val="24"/>
              </w:rPr>
              <w:t xml:space="preserve"> button</w:t>
            </w:r>
          </w:p>
          <w:p w14:paraId="38D6D3BC" w14:textId="1CC63A03" w:rsidR="001F3D21" w:rsidRPr="00AB2337" w:rsidRDefault="001F3D21" w:rsidP="0080041E">
            <w:pPr>
              <w:spacing w:before="120" w:after="0" w:line="240" w:lineRule="auto"/>
              <w:jc w:val="both"/>
              <w:rPr>
                <w:rFonts w:eastAsia="MS PGothic" w:cstheme="minorHAnsi"/>
                <w:bCs/>
                <w:color w:val="000000" w:themeColor="text1"/>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D1CFAC" w14:textId="35AAD852" w:rsidR="001F3D21" w:rsidRPr="00E071DB" w:rsidRDefault="00126AC8" w:rsidP="00E071DB">
            <w:pPr>
              <w:pStyle w:val="NoSpacing"/>
              <w:rPr>
                <w:rFonts w:asciiTheme="minorHAnsi" w:hAnsiTheme="minorHAnsi" w:cstheme="minorHAnsi"/>
                <w:b w:val="0"/>
                <w:sz w:val="24"/>
                <w:szCs w:val="24"/>
              </w:rPr>
            </w:pPr>
            <w:r>
              <w:rPr>
                <w:rFonts w:asciiTheme="minorHAnsi" w:hAnsiTheme="minorHAnsi" w:cstheme="minorHAnsi"/>
                <w:b w:val="0"/>
                <w:sz w:val="24"/>
                <w:szCs w:val="24"/>
              </w:rPr>
              <w:t>Solution Editor Page will be shown include solution information which are saved in last modify. (Product, Container, Resul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18E0BD"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67271AD" w14:textId="77777777" w:rsidR="001F3D21" w:rsidRPr="00AB2337" w:rsidRDefault="001F3D21" w:rsidP="0080041E">
            <w:pPr>
              <w:spacing w:before="120" w:after="0" w:line="240" w:lineRule="auto"/>
              <w:jc w:val="both"/>
              <w:rPr>
                <w:rFonts w:eastAsia="MS PGothic" w:cstheme="minorHAnsi"/>
                <w:bCs/>
                <w:color w:val="000000" w:themeColor="text1"/>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0F7FCA79" w14:textId="20244BFF" w:rsidR="001F3D21" w:rsidRPr="00AB2337" w:rsidRDefault="00126AC8" w:rsidP="0080041E">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TuNDB</w:t>
            </w:r>
          </w:p>
        </w:tc>
      </w:tr>
      <w:tr w:rsidR="001F3D21" w:rsidRPr="000B0D79" w14:paraId="2330218B" w14:textId="77777777" w:rsidTr="0080041E">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44F5D183"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MP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5735519" w14:textId="77777777" w:rsidR="001F3D21" w:rsidRPr="00AB2337" w:rsidRDefault="001F3D21" w:rsidP="0080041E">
            <w:pPr>
              <w:spacing w:before="120" w:after="0" w:line="240" w:lineRule="auto"/>
              <w:jc w:val="both"/>
              <w:rPr>
                <w:rFonts w:cstheme="minorHAnsi"/>
                <w:szCs w:val="24"/>
              </w:rPr>
            </w:pPr>
            <w:r w:rsidRPr="00AB2337">
              <w:rPr>
                <w:rFonts w:cstheme="minorHAnsi"/>
                <w:szCs w:val="24"/>
                <w:lang w:val="vi-VN"/>
              </w:rPr>
              <w:t xml:space="preserve">Change product’s </w:t>
            </w:r>
            <w:r w:rsidRPr="00AB2337">
              <w:rPr>
                <w:rFonts w:cstheme="minorHAnsi"/>
                <w:szCs w:val="24"/>
              </w:rPr>
              <w:t>image</w:t>
            </w:r>
            <w:r w:rsidRPr="00AB2337">
              <w:rPr>
                <w:rFonts w:cstheme="minorHAnsi"/>
                <w:szCs w:val="24"/>
                <w:lang w:val="vi-VN"/>
              </w:rPr>
              <w:t xml:space="preserve"> </w:t>
            </w:r>
          </w:p>
        </w:tc>
        <w:tc>
          <w:tcPr>
            <w:tcW w:w="1337" w:type="dxa"/>
            <w:tcBorders>
              <w:top w:val="single" w:sz="4" w:space="0" w:color="auto"/>
              <w:left w:val="single" w:sz="4" w:space="0" w:color="auto"/>
              <w:bottom w:val="single" w:sz="4" w:space="0" w:color="auto"/>
              <w:right w:val="single" w:sz="4" w:space="0" w:color="auto"/>
            </w:tcBorders>
          </w:tcPr>
          <w:p w14:paraId="549476FF" w14:textId="77777777" w:rsidR="001F3D21" w:rsidRPr="00AB2337" w:rsidRDefault="001F3D21" w:rsidP="0080041E">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BC377F6" w14:textId="21863066" w:rsidR="00126AC8" w:rsidRPr="00126AC8" w:rsidRDefault="00126AC8" w:rsidP="00390826">
            <w:pPr>
              <w:pStyle w:val="NoSpacing"/>
              <w:numPr>
                <w:ilvl w:val="0"/>
                <w:numId w:val="21"/>
              </w:numPr>
              <w:ind w:left="421"/>
              <w:rPr>
                <w:rFonts w:asciiTheme="minorHAnsi" w:hAnsiTheme="minorHAnsi" w:cstheme="minorHAnsi"/>
                <w:b w:val="0"/>
                <w:sz w:val="24"/>
                <w:szCs w:val="24"/>
                <w:lang w:val="vi-VN"/>
              </w:rPr>
            </w:pPr>
            <w:r w:rsidRPr="00126AC8">
              <w:rPr>
                <w:rFonts w:asciiTheme="minorHAnsi" w:hAnsiTheme="minorHAnsi" w:cstheme="minorHAnsi"/>
                <w:b w:val="0"/>
                <w:sz w:val="24"/>
                <w:szCs w:val="24"/>
                <w:lang w:val="vi-VN"/>
              </w:rPr>
              <w:t>Click "Nhân bản” button</w:t>
            </w:r>
            <w:r>
              <w:rPr>
                <w:rFonts w:asciiTheme="minorHAnsi" w:hAnsiTheme="minorHAnsi" w:cstheme="minorHAnsi"/>
                <w:b w:val="0"/>
                <w:sz w:val="24"/>
                <w:szCs w:val="24"/>
              </w:rPr>
              <w:t>.</w:t>
            </w:r>
          </w:p>
          <w:p w14:paraId="6E23C2D7" w14:textId="37A6089F" w:rsidR="00126AC8" w:rsidRPr="00126AC8" w:rsidRDefault="00126AC8" w:rsidP="00390826">
            <w:pPr>
              <w:pStyle w:val="NoSpacing"/>
              <w:numPr>
                <w:ilvl w:val="0"/>
                <w:numId w:val="21"/>
              </w:numPr>
              <w:ind w:left="421"/>
              <w:rPr>
                <w:rFonts w:asciiTheme="minorHAnsi" w:hAnsiTheme="minorHAnsi" w:cstheme="minorHAnsi"/>
                <w:b w:val="0"/>
                <w:sz w:val="24"/>
                <w:szCs w:val="24"/>
                <w:lang w:val="vi-VN"/>
              </w:rPr>
            </w:pPr>
            <w:r>
              <w:rPr>
                <w:rFonts w:asciiTheme="minorHAnsi" w:hAnsiTheme="minorHAnsi" w:cstheme="minorHAnsi"/>
                <w:b w:val="0"/>
                <w:sz w:val="24"/>
                <w:szCs w:val="24"/>
              </w:rPr>
              <w:t>Input new solution name.</w:t>
            </w:r>
          </w:p>
          <w:p w14:paraId="0937C54E" w14:textId="321DC962" w:rsidR="001F3D21" w:rsidRPr="00126AC8" w:rsidRDefault="001F3D21" w:rsidP="0080041E">
            <w:pPr>
              <w:pStyle w:val="NoSpacing"/>
              <w:rPr>
                <w:rFonts w:asciiTheme="minorHAnsi" w:hAnsiTheme="minorHAnsi" w:cstheme="minorHAnsi"/>
                <w:b w:val="0"/>
                <w:sz w:val="24"/>
                <w:szCs w:val="24"/>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8D56A45" w14:textId="25F077CD" w:rsidR="001F3D21" w:rsidRPr="00AB2337" w:rsidRDefault="00126AC8" w:rsidP="00126AC8">
            <w:pPr>
              <w:pStyle w:val="NoSpacing"/>
              <w:rPr>
                <w:rFonts w:asciiTheme="minorHAnsi" w:hAnsiTheme="minorHAnsi" w:cstheme="minorHAnsi"/>
                <w:b w:val="0"/>
                <w:sz w:val="24"/>
                <w:szCs w:val="24"/>
                <w:lang w:val="vi-VN"/>
              </w:rPr>
            </w:pPr>
            <w:r>
              <w:rPr>
                <w:rFonts w:asciiTheme="minorHAnsi" w:hAnsiTheme="minorHAnsi" w:cstheme="minorHAnsi"/>
                <w:b w:val="0"/>
                <w:sz w:val="24"/>
                <w:szCs w:val="24"/>
              </w:rPr>
              <w:lastRenderedPageBreak/>
              <w:t>Solution will be cloned to new solution and include fully information (Product, Container, Resul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E5AA9E9"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7354F79"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4336AA4D" w14:textId="09683435" w:rsidR="001F3D21" w:rsidRPr="00AB2337" w:rsidRDefault="00126AC8" w:rsidP="0080041E">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TuNDB</w:t>
            </w:r>
          </w:p>
        </w:tc>
      </w:tr>
      <w:tr w:rsidR="001F3D21" w:rsidRPr="000B0D79" w14:paraId="7851FAC5" w14:textId="77777777" w:rsidTr="0080041E">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0883959C"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lastRenderedPageBreak/>
              <w:t>MP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B0F396B" w14:textId="77777777" w:rsidR="001F3D21" w:rsidRPr="00AB2337" w:rsidRDefault="001F3D21" w:rsidP="0080041E">
            <w:pPr>
              <w:spacing w:before="120" w:after="0" w:line="240" w:lineRule="auto"/>
              <w:jc w:val="both"/>
              <w:rPr>
                <w:rFonts w:cstheme="minorHAnsi"/>
                <w:szCs w:val="24"/>
              </w:rPr>
            </w:pPr>
            <w:r w:rsidRPr="00AB2337">
              <w:rPr>
                <w:rFonts w:cstheme="minorHAnsi"/>
                <w:szCs w:val="24"/>
              </w:rPr>
              <w:t>Delete product</w:t>
            </w:r>
          </w:p>
        </w:tc>
        <w:tc>
          <w:tcPr>
            <w:tcW w:w="1337" w:type="dxa"/>
            <w:tcBorders>
              <w:top w:val="single" w:sz="4" w:space="0" w:color="auto"/>
              <w:left w:val="single" w:sz="4" w:space="0" w:color="auto"/>
              <w:bottom w:val="single" w:sz="4" w:space="0" w:color="auto"/>
              <w:right w:val="single" w:sz="4" w:space="0" w:color="auto"/>
            </w:tcBorders>
          </w:tcPr>
          <w:p w14:paraId="521A9D1B" w14:textId="77777777" w:rsidR="001F3D21" w:rsidRPr="00AB2337" w:rsidRDefault="001F3D21" w:rsidP="0080041E">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209E97A" w14:textId="7D35D155" w:rsidR="001F3D21" w:rsidRPr="00126AC8" w:rsidRDefault="00126AC8" w:rsidP="0080041E">
            <w:pPr>
              <w:pStyle w:val="NoSpacing"/>
              <w:rPr>
                <w:rFonts w:asciiTheme="minorHAnsi" w:hAnsiTheme="minorHAnsi" w:cstheme="minorHAnsi"/>
                <w:b w:val="0"/>
                <w:sz w:val="24"/>
                <w:szCs w:val="24"/>
              </w:rPr>
            </w:pPr>
            <w:r>
              <w:rPr>
                <w:rFonts w:asciiTheme="minorHAnsi" w:hAnsiTheme="minorHAnsi" w:cstheme="minorHAnsi"/>
                <w:b w:val="0"/>
                <w:sz w:val="24"/>
                <w:szCs w:val="24"/>
              </w:rPr>
              <w:t>Click “Xóa” button</w:t>
            </w:r>
          </w:p>
          <w:p w14:paraId="314ED0E7" w14:textId="77777777" w:rsidR="001F3D21" w:rsidRPr="00AB2337" w:rsidRDefault="001F3D21" w:rsidP="0080041E">
            <w:pPr>
              <w:pStyle w:val="NoSpacing"/>
              <w:rPr>
                <w:rFonts w:asciiTheme="minorHAnsi" w:hAnsiTheme="minorHAnsi" w:cstheme="minorHAnsi"/>
                <w:b w:val="0"/>
                <w:sz w:val="24"/>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7B0F0C1" w14:textId="5EA3F07E" w:rsidR="001F3D21" w:rsidRPr="00126AC8" w:rsidRDefault="001043E8" w:rsidP="0080041E">
            <w:pPr>
              <w:pStyle w:val="NoSpacing"/>
              <w:rPr>
                <w:rFonts w:asciiTheme="minorHAnsi" w:hAnsiTheme="minorHAnsi" w:cstheme="minorHAnsi"/>
                <w:b w:val="0"/>
                <w:sz w:val="24"/>
                <w:szCs w:val="24"/>
              </w:rPr>
            </w:pPr>
            <w:r>
              <w:rPr>
                <w:rFonts w:asciiTheme="minorHAnsi" w:hAnsiTheme="minorHAnsi" w:cstheme="minorHAnsi"/>
                <w:b w:val="0"/>
                <w:sz w:val="24"/>
                <w:szCs w:val="24"/>
              </w:rPr>
              <w:t xml:space="preserve"> </w:t>
            </w:r>
            <w:r w:rsidR="001F3D21" w:rsidRPr="00AB2337">
              <w:rPr>
                <w:rFonts w:asciiTheme="minorHAnsi" w:hAnsiTheme="minorHAnsi" w:cstheme="minorHAnsi"/>
                <w:b w:val="0"/>
                <w:sz w:val="24"/>
                <w:szCs w:val="24"/>
                <w:lang w:val="vi-VN"/>
              </w:rPr>
              <w:t>A confirmation message will be show with content: “</w:t>
            </w:r>
            <w:r w:rsidR="00126AC8">
              <w:rPr>
                <w:rFonts w:asciiTheme="minorHAnsi" w:hAnsiTheme="minorHAnsi" w:cstheme="minorHAnsi"/>
                <w:b w:val="0"/>
                <w:sz w:val="24"/>
                <w:szCs w:val="24"/>
              </w:rPr>
              <w:t>Bản có muốn xóa Giải pháp”</w:t>
            </w:r>
            <w:r>
              <w:rPr>
                <w:rFonts w:asciiTheme="minorHAnsi" w:hAnsiTheme="minorHAnsi" w:cstheme="minorHAnsi"/>
                <w:b w:val="0"/>
                <w:sz w:val="24"/>
                <w:szCs w:val="24"/>
              </w:rPr>
              <w:t>.</w:t>
            </w:r>
          </w:p>
          <w:p w14:paraId="17DAE1C3" w14:textId="1D8ADB56" w:rsidR="001F3D21" w:rsidRPr="001043E8" w:rsidRDefault="001F3D21" w:rsidP="001043E8">
            <w:pPr>
              <w:pStyle w:val="NoSpacing"/>
              <w:rPr>
                <w:b w:val="0"/>
                <w:bCs w:val="0"/>
              </w:rPr>
            </w:pPr>
            <w:r w:rsidRPr="001043E8">
              <w:rPr>
                <w:rFonts w:asciiTheme="minorHAnsi" w:hAnsiTheme="minorHAnsi" w:cstheme="minorHAnsi"/>
                <w:b w:val="0"/>
                <w:sz w:val="24"/>
                <w:szCs w:val="24"/>
              </w:rPr>
              <w:t>After click “</w:t>
            </w:r>
            <w:r w:rsidR="001043E8">
              <w:rPr>
                <w:rFonts w:asciiTheme="minorHAnsi" w:hAnsiTheme="minorHAnsi" w:cstheme="minorHAnsi"/>
                <w:b w:val="0"/>
                <w:sz w:val="24"/>
                <w:szCs w:val="24"/>
              </w:rPr>
              <w:t>Đồng ý</w:t>
            </w:r>
            <w:r w:rsidRPr="001043E8">
              <w:rPr>
                <w:rFonts w:asciiTheme="minorHAnsi" w:hAnsiTheme="minorHAnsi" w:cstheme="minorHAnsi"/>
                <w:b w:val="0"/>
                <w:sz w:val="24"/>
                <w:szCs w:val="24"/>
              </w:rPr>
              <w:t xml:space="preserve">” button, </w:t>
            </w:r>
            <w:r w:rsidR="001043E8">
              <w:rPr>
                <w:rFonts w:asciiTheme="minorHAnsi" w:hAnsiTheme="minorHAnsi" w:cstheme="minorHAnsi"/>
                <w:b w:val="0"/>
                <w:sz w:val="24"/>
                <w:szCs w:val="24"/>
              </w:rPr>
              <w:t>solution will be delete from User Solution Lis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313C424"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Passe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8586BCC" w14:textId="77777777" w:rsidR="001F3D21" w:rsidRPr="00AB2337" w:rsidRDefault="001F3D21" w:rsidP="0080041E">
            <w:pPr>
              <w:spacing w:before="120" w:after="0" w:line="240" w:lineRule="auto"/>
              <w:jc w:val="both"/>
              <w:rPr>
                <w:rFonts w:cstheme="minorHAnsi"/>
                <w:szCs w:val="24"/>
                <w:lang w:val="vi-VN"/>
              </w:rPr>
            </w:pPr>
            <w:r w:rsidRPr="00AB2337">
              <w:rPr>
                <w:rFonts w:cstheme="minorHAnsi"/>
                <w:szCs w:val="24"/>
                <w:lang w:val="vi-VN"/>
              </w:rPr>
              <w:t>25/07/2013</w:t>
            </w:r>
          </w:p>
        </w:tc>
        <w:tc>
          <w:tcPr>
            <w:tcW w:w="1522" w:type="dxa"/>
            <w:tcBorders>
              <w:top w:val="single" w:sz="4" w:space="0" w:color="auto"/>
              <w:left w:val="single" w:sz="4" w:space="0" w:color="auto"/>
              <w:bottom w:val="single" w:sz="4" w:space="0" w:color="auto"/>
              <w:right w:val="single" w:sz="4" w:space="0" w:color="auto"/>
            </w:tcBorders>
            <w:shd w:val="clear" w:color="auto" w:fill="auto"/>
            <w:vAlign w:val="center"/>
          </w:tcPr>
          <w:p w14:paraId="232C5F55" w14:textId="238C3607" w:rsidR="001F3D21" w:rsidRPr="00AB2337" w:rsidRDefault="001043E8" w:rsidP="0080041E">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TuNDB</w:t>
            </w:r>
          </w:p>
        </w:tc>
      </w:tr>
    </w:tbl>
    <w:p w14:paraId="20A86323" w14:textId="05B2F970" w:rsidR="00026735" w:rsidRDefault="00026735" w:rsidP="0070702A">
      <w:pPr>
        <w:pStyle w:val="Caption"/>
      </w:pPr>
      <w:r>
        <w:t>Table 5-5</w:t>
      </w:r>
      <w:r w:rsidRPr="00026735">
        <w:t xml:space="preserve"> – </w:t>
      </w:r>
      <w:r>
        <w:t>Module Manage Solution Test Case</w:t>
      </w:r>
    </w:p>
    <w:p w14:paraId="4AA533B4" w14:textId="77777777" w:rsidR="001F3D21" w:rsidRPr="001F3D21" w:rsidRDefault="001F3D21" w:rsidP="001F3D21"/>
    <w:p w14:paraId="5693FC07" w14:textId="77777777" w:rsidR="00214258" w:rsidRPr="007901D7" w:rsidRDefault="00214258" w:rsidP="00F303D5">
      <w:pPr>
        <w:pStyle w:val="Heading4"/>
      </w:pPr>
      <w:r w:rsidRPr="007901D7">
        <w:t>&lt;User&gt; View Solution Detail Result. (Algorithm)</w:t>
      </w:r>
    </w:p>
    <w:p w14:paraId="06387383" w14:textId="4D17AF4E" w:rsidR="00214258" w:rsidRPr="007901D7" w:rsidRDefault="00214258" w:rsidP="00F303D5">
      <w:pPr>
        <w:pStyle w:val="Heading4"/>
      </w:pPr>
      <w:r w:rsidRPr="007901D7">
        <w:t xml:space="preserve">&lt;User&gt; View Solution </w:t>
      </w:r>
      <w:r w:rsidR="00C4057E">
        <w:t>Visualization Result (3D)</w:t>
      </w:r>
      <w:r w:rsidRPr="007901D7">
        <w:t>.</w:t>
      </w:r>
    </w:p>
    <w:p w14:paraId="3EB40955" w14:textId="09B95050" w:rsidR="007E6AC4" w:rsidRDefault="00214258" w:rsidP="00F303D5">
      <w:pPr>
        <w:pStyle w:val="Heading4"/>
      </w:pPr>
      <w:r w:rsidRPr="007901D7">
        <w:t>&lt;User&gt; Export Solution Result as excel file.</w:t>
      </w:r>
    </w:p>
    <w:p w14:paraId="254AD30C" w14:textId="77777777" w:rsidR="007E6AC4" w:rsidRDefault="007E6AC4">
      <w:pPr>
        <w:rPr>
          <w:rFonts w:eastAsiaTheme="majorEastAsia" w:cs="Segoe UI Light"/>
          <w:b/>
          <w:bCs/>
          <w:iCs/>
          <w:sz w:val="26"/>
        </w:rPr>
      </w:pPr>
      <w:r>
        <w:br w:type="page"/>
      </w:r>
    </w:p>
    <w:p w14:paraId="2D3ECB25" w14:textId="77777777" w:rsidR="00F1558F" w:rsidRDefault="00F1558F" w:rsidP="00F1558F">
      <w:pPr>
        <w:pStyle w:val="Heading3"/>
      </w:pPr>
      <w:bookmarkStart w:id="1131" w:name="_Toc364335496"/>
      <w:bookmarkStart w:id="1132" w:name="_Toc364353999"/>
      <w:bookmarkStart w:id="1133" w:name="_Toc364354346"/>
      <w:bookmarkStart w:id="1134" w:name="_Toc364428618"/>
      <w:bookmarkStart w:id="1135" w:name="_Toc364435842"/>
      <w:bookmarkStart w:id="1136" w:name="_Toc364436641"/>
      <w:bookmarkStart w:id="1137" w:name="_Toc364437759"/>
      <w:bookmarkStart w:id="1138" w:name="_Toc364439801"/>
      <w:bookmarkStart w:id="1139" w:name="_Toc364440839"/>
      <w:bookmarkStart w:id="1140" w:name="_Toc364447128"/>
      <w:r>
        <w:lastRenderedPageBreak/>
        <w:t>Module Charge Usage</w:t>
      </w:r>
      <w:bookmarkEnd w:id="1131"/>
      <w:bookmarkEnd w:id="1132"/>
      <w:bookmarkEnd w:id="1133"/>
      <w:bookmarkEnd w:id="1134"/>
      <w:bookmarkEnd w:id="1135"/>
      <w:bookmarkEnd w:id="1136"/>
      <w:bookmarkEnd w:id="1137"/>
      <w:bookmarkEnd w:id="1138"/>
      <w:bookmarkEnd w:id="1139"/>
      <w:bookmarkEnd w:id="1140"/>
    </w:p>
    <w:p w14:paraId="5D040F86" w14:textId="77777777" w:rsidR="00F1558F" w:rsidRDefault="00F1558F" w:rsidP="00F303D5">
      <w:pPr>
        <w:pStyle w:val="Heading4"/>
      </w:pPr>
      <w:r w:rsidRPr="007901D7">
        <w:t xml:space="preserve">&lt;User&gt; View Charge History / </w:t>
      </w:r>
      <w:r>
        <w:t>View</w:t>
      </w:r>
      <w:r w:rsidRPr="007901D7">
        <w:t xml:space="preserve"> Usage.</w:t>
      </w:r>
    </w:p>
    <w:p w14:paraId="7FD473A6" w14:textId="77777777" w:rsidR="00F1558F" w:rsidRDefault="00F1558F" w:rsidP="0070702A">
      <w:pPr>
        <w:pStyle w:val="Caption"/>
        <w:rPr>
          <w:rFonts w:eastAsiaTheme="minorEastAsia"/>
        </w:rPr>
      </w:pPr>
      <w:r w:rsidRPr="0087462F">
        <w:rPr>
          <w:rFonts w:eastAsiaTheme="minorEastAsia"/>
        </w:rPr>
        <w:t xml:space="preserve">Input Charge </w:t>
      </w:r>
      <w:r>
        <w:rPr>
          <w:rFonts w:eastAsiaTheme="minorEastAsia"/>
        </w:rPr>
        <w:t>Usage</w:t>
      </w:r>
      <w:r w:rsidRPr="0087462F">
        <w:rPr>
          <w:rFonts w:eastAsiaTheme="minorEastAsia"/>
        </w:rPr>
        <w:t xml:space="preserve"> Data</w:t>
      </w:r>
    </w:p>
    <w:tbl>
      <w:tblPr>
        <w:tblStyle w:val="TableGrid1"/>
        <w:tblW w:w="13994" w:type="dxa"/>
        <w:tblLayout w:type="fixed"/>
        <w:tblLook w:val="04A0" w:firstRow="1" w:lastRow="0" w:firstColumn="1" w:lastColumn="0" w:noHBand="0" w:noVBand="1"/>
      </w:tblPr>
      <w:tblGrid>
        <w:gridCol w:w="976"/>
        <w:gridCol w:w="840"/>
        <w:gridCol w:w="1614"/>
        <w:gridCol w:w="1243"/>
        <w:gridCol w:w="1134"/>
        <w:gridCol w:w="1559"/>
        <w:gridCol w:w="1075"/>
        <w:gridCol w:w="1019"/>
        <w:gridCol w:w="1446"/>
        <w:gridCol w:w="1144"/>
        <w:gridCol w:w="1003"/>
        <w:gridCol w:w="941"/>
      </w:tblGrid>
      <w:tr w:rsidR="00F1558F" w:rsidRPr="00B01DC6" w14:paraId="606F1215" w14:textId="77777777" w:rsidTr="004C75AB">
        <w:tc>
          <w:tcPr>
            <w:tcW w:w="976" w:type="dxa"/>
            <w:shd w:val="clear" w:color="auto" w:fill="FFFF99"/>
          </w:tcPr>
          <w:p w14:paraId="14659DB2"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harge UsageID</w:t>
            </w:r>
          </w:p>
        </w:tc>
        <w:tc>
          <w:tcPr>
            <w:tcW w:w="840" w:type="dxa"/>
            <w:shd w:val="clear" w:color="auto" w:fill="FFFF99"/>
          </w:tcPr>
          <w:p w14:paraId="195F68D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UserID</w:t>
            </w:r>
          </w:p>
        </w:tc>
        <w:tc>
          <w:tcPr>
            <w:tcW w:w="1614" w:type="dxa"/>
            <w:shd w:val="clear" w:color="auto" w:fill="FFFF99"/>
          </w:tcPr>
          <w:p w14:paraId="7C45DC4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hargePackage Name</w:t>
            </w:r>
          </w:p>
        </w:tc>
        <w:tc>
          <w:tcPr>
            <w:tcW w:w="1243" w:type="dxa"/>
            <w:shd w:val="clear" w:color="auto" w:fill="FFFF99"/>
          </w:tcPr>
          <w:p w14:paraId="1F20069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StartDate</w:t>
            </w:r>
          </w:p>
        </w:tc>
        <w:tc>
          <w:tcPr>
            <w:tcW w:w="1134" w:type="dxa"/>
            <w:shd w:val="clear" w:color="auto" w:fill="FFFF99"/>
          </w:tcPr>
          <w:p w14:paraId="2AA92892"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Duration</w:t>
            </w:r>
          </w:p>
        </w:tc>
        <w:tc>
          <w:tcPr>
            <w:tcW w:w="1559" w:type="dxa"/>
            <w:shd w:val="clear" w:color="auto" w:fill="FFFF99"/>
          </w:tcPr>
          <w:p w14:paraId="3686237C"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UsedRequest</w:t>
            </w:r>
          </w:p>
        </w:tc>
        <w:tc>
          <w:tcPr>
            <w:tcW w:w="1075" w:type="dxa"/>
            <w:shd w:val="clear" w:color="auto" w:fill="FFFF99"/>
          </w:tcPr>
          <w:p w14:paraId="530C1999"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TotalRequest</w:t>
            </w:r>
          </w:p>
        </w:tc>
        <w:tc>
          <w:tcPr>
            <w:tcW w:w="1019" w:type="dxa"/>
            <w:shd w:val="clear" w:color="auto" w:fill="FFFF99"/>
          </w:tcPr>
          <w:p w14:paraId="123EDC59"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Fee</w:t>
            </w:r>
          </w:p>
        </w:tc>
        <w:tc>
          <w:tcPr>
            <w:tcW w:w="1446" w:type="dxa"/>
            <w:shd w:val="clear" w:color="auto" w:fill="FFFF99"/>
          </w:tcPr>
          <w:p w14:paraId="10980D0A"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Request</w:t>
            </w:r>
          </w:p>
        </w:tc>
        <w:tc>
          <w:tcPr>
            <w:tcW w:w="1144" w:type="dxa"/>
            <w:shd w:val="clear" w:color="auto" w:fill="FFFF99"/>
          </w:tcPr>
          <w:p w14:paraId="3438EFC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TotalPrice</w:t>
            </w:r>
          </w:p>
        </w:tc>
        <w:tc>
          <w:tcPr>
            <w:tcW w:w="1003" w:type="dxa"/>
            <w:shd w:val="clear" w:color="auto" w:fill="FFFF99"/>
          </w:tcPr>
          <w:p w14:paraId="07539983"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Color</w:t>
            </w:r>
          </w:p>
        </w:tc>
        <w:tc>
          <w:tcPr>
            <w:tcW w:w="941" w:type="dxa"/>
            <w:shd w:val="clear" w:color="auto" w:fill="FFFF99"/>
          </w:tcPr>
          <w:p w14:paraId="2D34DF81"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IsActive</w:t>
            </w:r>
          </w:p>
        </w:tc>
      </w:tr>
      <w:tr w:rsidR="00F1558F" w:rsidRPr="00B01DC6" w14:paraId="418C6FE3" w14:textId="77777777" w:rsidTr="004C75AB">
        <w:tc>
          <w:tcPr>
            <w:tcW w:w="976" w:type="dxa"/>
            <w:hideMark/>
          </w:tcPr>
          <w:p w14:paraId="20158EA4" w14:textId="77777777" w:rsidR="00F1558F" w:rsidRPr="00387476" w:rsidRDefault="00F1558F" w:rsidP="004C75AB">
            <w:pPr>
              <w:rPr>
                <w:rFonts w:eastAsia="Times New Roman" w:cs="Times New Roman"/>
                <w:szCs w:val="24"/>
              </w:rPr>
            </w:pPr>
            <w:r w:rsidRPr="00446B79">
              <w:t>1</w:t>
            </w:r>
          </w:p>
        </w:tc>
        <w:tc>
          <w:tcPr>
            <w:tcW w:w="840" w:type="dxa"/>
            <w:hideMark/>
          </w:tcPr>
          <w:p w14:paraId="760DE957" w14:textId="77777777" w:rsidR="00F1558F" w:rsidRPr="00387476" w:rsidRDefault="00F1558F" w:rsidP="004C75AB">
            <w:pPr>
              <w:rPr>
                <w:rFonts w:eastAsia="Times New Roman" w:cs="Times New Roman"/>
                <w:szCs w:val="24"/>
              </w:rPr>
            </w:pPr>
            <w:r w:rsidRPr="00446B79">
              <w:t>5</w:t>
            </w:r>
          </w:p>
        </w:tc>
        <w:tc>
          <w:tcPr>
            <w:tcW w:w="1614" w:type="dxa"/>
            <w:hideMark/>
          </w:tcPr>
          <w:p w14:paraId="0EBD9E8D" w14:textId="77777777" w:rsidR="00F1558F" w:rsidRPr="00387476" w:rsidRDefault="00F1558F" w:rsidP="004C75AB">
            <w:pPr>
              <w:rPr>
                <w:rFonts w:eastAsia="Times New Roman" w:cs="Times New Roman"/>
                <w:szCs w:val="24"/>
              </w:rPr>
            </w:pPr>
            <w:r w:rsidRPr="00446B79">
              <w:t>Vàng</w:t>
            </w:r>
          </w:p>
        </w:tc>
        <w:tc>
          <w:tcPr>
            <w:tcW w:w="1243" w:type="dxa"/>
            <w:hideMark/>
          </w:tcPr>
          <w:p w14:paraId="1B784916" w14:textId="77777777" w:rsidR="00F1558F" w:rsidRPr="00387476" w:rsidRDefault="00F1558F" w:rsidP="004C75AB">
            <w:pPr>
              <w:rPr>
                <w:rFonts w:eastAsia="Times New Roman" w:cs="Times New Roman"/>
                <w:szCs w:val="24"/>
              </w:rPr>
            </w:pPr>
            <w:r w:rsidRPr="00446B79">
              <w:t>2013-02-07</w:t>
            </w:r>
          </w:p>
        </w:tc>
        <w:tc>
          <w:tcPr>
            <w:tcW w:w="1134" w:type="dxa"/>
            <w:hideMark/>
          </w:tcPr>
          <w:p w14:paraId="70989DDE" w14:textId="77777777" w:rsidR="00F1558F" w:rsidRPr="00387476" w:rsidRDefault="00F1558F" w:rsidP="004C75AB">
            <w:pPr>
              <w:rPr>
                <w:rFonts w:eastAsia="Times New Roman" w:cs="Times New Roman"/>
                <w:szCs w:val="24"/>
              </w:rPr>
            </w:pPr>
            <w:r w:rsidRPr="00446B79">
              <w:t>12</w:t>
            </w:r>
          </w:p>
        </w:tc>
        <w:tc>
          <w:tcPr>
            <w:tcW w:w="1559" w:type="dxa"/>
            <w:hideMark/>
          </w:tcPr>
          <w:p w14:paraId="29ED356D" w14:textId="77777777" w:rsidR="00F1558F" w:rsidRPr="00387476" w:rsidRDefault="00F1558F" w:rsidP="004C75AB">
            <w:pPr>
              <w:rPr>
                <w:rFonts w:eastAsia="Times New Roman" w:cs="Times New Roman"/>
                <w:szCs w:val="24"/>
              </w:rPr>
            </w:pPr>
            <w:r w:rsidRPr="00446B79">
              <w:t>15280</w:t>
            </w:r>
          </w:p>
        </w:tc>
        <w:tc>
          <w:tcPr>
            <w:tcW w:w="1075" w:type="dxa"/>
            <w:hideMark/>
          </w:tcPr>
          <w:p w14:paraId="0C27601B" w14:textId="77777777" w:rsidR="00F1558F" w:rsidRPr="00387476" w:rsidRDefault="00F1558F" w:rsidP="004C75AB">
            <w:pPr>
              <w:rPr>
                <w:rFonts w:eastAsia="Times New Roman" w:cs="Times New Roman"/>
                <w:szCs w:val="24"/>
              </w:rPr>
            </w:pPr>
            <w:r w:rsidRPr="00446B79">
              <w:t>20000</w:t>
            </w:r>
          </w:p>
        </w:tc>
        <w:tc>
          <w:tcPr>
            <w:tcW w:w="1019" w:type="dxa"/>
            <w:hideMark/>
          </w:tcPr>
          <w:p w14:paraId="5D9EA68D" w14:textId="77777777" w:rsidR="00F1558F" w:rsidRPr="00387476" w:rsidRDefault="00F1558F" w:rsidP="004C75AB">
            <w:pPr>
              <w:rPr>
                <w:rFonts w:eastAsia="Times New Roman" w:cs="Times New Roman"/>
                <w:szCs w:val="24"/>
              </w:rPr>
            </w:pPr>
            <w:r w:rsidRPr="00446B79">
              <w:t>12</w:t>
            </w:r>
          </w:p>
        </w:tc>
        <w:tc>
          <w:tcPr>
            <w:tcW w:w="1446" w:type="dxa"/>
            <w:hideMark/>
          </w:tcPr>
          <w:p w14:paraId="2A6858A6" w14:textId="77777777" w:rsidR="00F1558F" w:rsidRPr="00387476" w:rsidRDefault="00F1558F" w:rsidP="004C75AB">
            <w:pPr>
              <w:rPr>
                <w:rFonts w:eastAsia="Times New Roman" w:cs="Times New Roman"/>
                <w:szCs w:val="24"/>
              </w:rPr>
            </w:pPr>
            <w:r w:rsidRPr="00446B79">
              <w:t>1000</w:t>
            </w:r>
          </w:p>
        </w:tc>
        <w:tc>
          <w:tcPr>
            <w:tcW w:w="1144" w:type="dxa"/>
            <w:hideMark/>
          </w:tcPr>
          <w:p w14:paraId="001DA197" w14:textId="77777777" w:rsidR="00F1558F" w:rsidRPr="00387476" w:rsidRDefault="00F1558F" w:rsidP="004C75AB">
            <w:pPr>
              <w:rPr>
                <w:rFonts w:eastAsia="Times New Roman" w:cs="Times New Roman"/>
                <w:szCs w:val="24"/>
              </w:rPr>
            </w:pPr>
            <w:r w:rsidRPr="00446B79">
              <w:t>100000</w:t>
            </w:r>
          </w:p>
        </w:tc>
        <w:tc>
          <w:tcPr>
            <w:tcW w:w="1003" w:type="dxa"/>
          </w:tcPr>
          <w:p w14:paraId="0BCCC3B3" w14:textId="77777777" w:rsidR="00F1558F" w:rsidRPr="00387476" w:rsidRDefault="00F1558F" w:rsidP="004C75AB">
            <w:pPr>
              <w:rPr>
                <w:rFonts w:eastAsia="Times New Roman" w:cs="Times New Roman"/>
                <w:szCs w:val="24"/>
              </w:rPr>
            </w:pPr>
            <w:r w:rsidRPr="00446B79">
              <w:t>#be2a2a</w:t>
            </w:r>
          </w:p>
        </w:tc>
        <w:tc>
          <w:tcPr>
            <w:tcW w:w="941" w:type="dxa"/>
          </w:tcPr>
          <w:p w14:paraId="497C5317" w14:textId="77777777" w:rsidR="00F1558F" w:rsidRPr="00387476" w:rsidRDefault="00F1558F" w:rsidP="004C75AB">
            <w:pPr>
              <w:rPr>
                <w:rFonts w:eastAsia="Times New Roman" w:cs="Times New Roman"/>
                <w:szCs w:val="24"/>
              </w:rPr>
            </w:pPr>
            <w:r w:rsidRPr="00446B79">
              <w:t>True</w:t>
            </w:r>
          </w:p>
        </w:tc>
      </w:tr>
      <w:tr w:rsidR="00F1558F" w:rsidRPr="00B01DC6" w14:paraId="435F7E70" w14:textId="77777777" w:rsidTr="004C75AB">
        <w:tc>
          <w:tcPr>
            <w:tcW w:w="976" w:type="dxa"/>
            <w:hideMark/>
          </w:tcPr>
          <w:p w14:paraId="43AD4084" w14:textId="77777777" w:rsidR="00F1558F" w:rsidRPr="00387476" w:rsidRDefault="00F1558F" w:rsidP="004C75AB">
            <w:pPr>
              <w:rPr>
                <w:rFonts w:eastAsia="Times New Roman" w:cs="Times New Roman"/>
                <w:szCs w:val="24"/>
              </w:rPr>
            </w:pPr>
            <w:r w:rsidRPr="00446B79">
              <w:t>8</w:t>
            </w:r>
          </w:p>
        </w:tc>
        <w:tc>
          <w:tcPr>
            <w:tcW w:w="840" w:type="dxa"/>
            <w:hideMark/>
          </w:tcPr>
          <w:p w14:paraId="6890D4C1" w14:textId="77777777" w:rsidR="00F1558F" w:rsidRPr="00387476" w:rsidRDefault="00F1558F" w:rsidP="004C75AB">
            <w:pPr>
              <w:rPr>
                <w:rFonts w:eastAsia="Times New Roman" w:cs="Times New Roman"/>
                <w:szCs w:val="24"/>
              </w:rPr>
            </w:pPr>
            <w:r w:rsidRPr="00446B79">
              <w:t>5</w:t>
            </w:r>
          </w:p>
        </w:tc>
        <w:tc>
          <w:tcPr>
            <w:tcW w:w="1614" w:type="dxa"/>
            <w:hideMark/>
          </w:tcPr>
          <w:p w14:paraId="173ED0EC" w14:textId="77777777" w:rsidR="00F1558F" w:rsidRPr="00387476" w:rsidRDefault="00F1558F" w:rsidP="004C75AB">
            <w:pPr>
              <w:rPr>
                <w:rFonts w:eastAsia="Times New Roman" w:cs="Times New Roman"/>
                <w:szCs w:val="24"/>
              </w:rPr>
            </w:pPr>
            <w:r w:rsidRPr="00446B79">
              <w:t>Miễn Phí</w:t>
            </w:r>
          </w:p>
        </w:tc>
        <w:tc>
          <w:tcPr>
            <w:tcW w:w="1243" w:type="dxa"/>
            <w:hideMark/>
          </w:tcPr>
          <w:p w14:paraId="5FE1BB49" w14:textId="77777777" w:rsidR="00F1558F" w:rsidRPr="00387476" w:rsidRDefault="00F1558F" w:rsidP="004C75AB">
            <w:pPr>
              <w:rPr>
                <w:rFonts w:eastAsia="Times New Roman" w:cs="Times New Roman"/>
                <w:szCs w:val="24"/>
              </w:rPr>
            </w:pPr>
            <w:r w:rsidRPr="00446B79">
              <w:t>2013-08-06</w:t>
            </w:r>
          </w:p>
        </w:tc>
        <w:tc>
          <w:tcPr>
            <w:tcW w:w="1134" w:type="dxa"/>
            <w:hideMark/>
          </w:tcPr>
          <w:p w14:paraId="71DAB948" w14:textId="77777777" w:rsidR="00F1558F" w:rsidRPr="00387476" w:rsidRDefault="00F1558F" w:rsidP="004C75AB">
            <w:pPr>
              <w:rPr>
                <w:rFonts w:eastAsia="Times New Roman" w:cs="Times New Roman"/>
                <w:szCs w:val="24"/>
              </w:rPr>
            </w:pPr>
            <w:r w:rsidRPr="00446B79">
              <w:t>2</w:t>
            </w:r>
          </w:p>
        </w:tc>
        <w:tc>
          <w:tcPr>
            <w:tcW w:w="1559" w:type="dxa"/>
            <w:hideMark/>
          </w:tcPr>
          <w:p w14:paraId="6F02F038" w14:textId="77777777" w:rsidR="00F1558F" w:rsidRPr="00387476" w:rsidRDefault="00F1558F" w:rsidP="004C75AB">
            <w:pPr>
              <w:rPr>
                <w:rFonts w:eastAsia="Times New Roman" w:cs="Times New Roman"/>
                <w:szCs w:val="24"/>
              </w:rPr>
            </w:pPr>
            <w:r w:rsidRPr="00446B79">
              <w:t>0</w:t>
            </w:r>
          </w:p>
        </w:tc>
        <w:tc>
          <w:tcPr>
            <w:tcW w:w="1075" w:type="dxa"/>
            <w:hideMark/>
          </w:tcPr>
          <w:p w14:paraId="5EC6984A" w14:textId="77777777" w:rsidR="00F1558F" w:rsidRPr="00387476" w:rsidRDefault="00F1558F" w:rsidP="004C75AB">
            <w:pPr>
              <w:rPr>
                <w:rFonts w:eastAsia="Times New Roman" w:cs="Times New Roman"/>
                <w:szCs w:val="24"/>
              </w:rPr>
            </w:pPr>
            <w:r w:rsidRPr="00446B79">
              <w:t>10</w:t>
            </w:r>
          </w:p>
        </w:tc>
        <w:tc>
          <w:tcPr>
            <w:tcW w:w="1019" w:type="dxa"/>
            <w:hideMark/>
          </w:tcPr>
          <w:p w14:paraId="03CD4A25" w14:textId="77777777" w:rsidR="00F1558F" w:rsidRPr="00387476" w:rsidRDefault="00F1558F" w:rsidP="004C75AB">
            <w:pPr>
              <w:rPr>
                <w:rFonts w:eastAsia="Times New Roman" w:cs="Times New Roman"/>
                <w:szCs w:val="24"/>
              </w:rPr>
            </w:pPr>
            <w:r w:rsidRPr="00446B79">
              <w:t>0</w:t>
            </w:r>
          </w:p>
        </w:tc>
        <w:tc>
          <w:tcPr>
            <w:tcW w:w="1446" w:type="dxa"/>
            <w:hideMark/>
          </w:tcPr>
          <w:p w14:paraId="75A21932" w14:textId="77777777" w:rsidR="00F1558F" w:rsidRPr="00387476" w:rsidRDefault="00F1558F" w:rsidP="004C75AB">
            <w:pPr>
              <w:rPr>
                <w:rFonts w:eastAsia="Times New Roman" w:cs="Times New Roman"/>
                <w:szCs w:val="24"/>
              </w:rPr>
            </w:pPr>
            <w:r w:rsidRPr="00446B79">
              <w:t>0</w:t>
            </w:r>
          </w:p>
        </w:tc>
        <w:tc>
          <w:tcPr>
            <w:tcW w:w="1144" w:type="dxa"/>
            <w:hideMark/>
          </w:tcPr>
          <w:p w14:paraId="66AD965D" w14:textId="77777777" w:rsidR="00F1558F" w:rsidRPr="00387476" w:rsidRDefault="00F1558F" w:rsidP="004C75AB">
            <w:pPr>
              <w:rPr>
                <w:rFonts w:eastAsia="Times New Roman" w:cs="Times New Roman"/>
                <w:szCs w:val="24"/>
              </w:rPr>
            </w:pPr>
            <w:r w:rsidRPr="00446B79">
              <w:t>0</w:t>
            </w:r>
          </w:p>
        </w:tc>
        <w:tc>
          <w:tcPr>
            <w:tcW w:w="1003" w:type="dxa"/>
          </w:tcPr>
          <w:p w14:paraId="2C6E49B9" w14:textId="77777777" w:rsidR="00F1558F" w:rsidRPr="00387476" w:rsidRDefault="00F1558F" w:rsidP="004C75AB">
            <w:pPr>
              <w:rPr>
                <w:rFonts w:eastAsia="Times New Roman" w:cs="Times New Roman"/>
                <w:szCs w:val="24"/>
              </w:rPr>
            </w:pPr>
            <w:r w:rsidRPr="00446B79">
              <w:t>#999999</w:t>
            </w:r>
          </w:p>
        </w:tc>
        <w:tc>
          <w:tcPr>
            <w:tcW w:w="941" w:type="dxa"/>
          </w:tcPr>
          <w:p w14:paraId="1E0F132E" w14:textId="77777777" w:rsidR="00F1558F" w:rsidRPr="00387476" w:rsidRDefault="00F1558F" w:rsidP="004C75AB">
            <w:pPr>
              <w:rPr>
                <w:rFonts w:eastAsia="Times New Roman" w:cs="Times New Roman"/>
                <w:szCs w:val="24"/>
              </w:rPr>
            </w:pPr>
            <w:r w:rsidRPr="00446B79">
              <w:t>False</w:t>
            </w:r>
          </w:p>
        </w:tc>
      </w:tr>
      <w:tr w:rsidR="00F1558F" w:rsidRPr="00B01DC6" w14:paraId="230A1ACE" w14:textId="77777777" w:rsidTr="004C75AB">
        <w:tc>
          <w:tcPr>
            <w:tcW w:w="976" w:type="dxa"/>
            <w:hideMark/>
          </w:tcPr>
          <w:p w14:paraId="41826767" w14:textId="77777777" w:rsidR="00F1558F" w:rsidRPr="00387476" w:rsidRDefault="00F1558F" w:rsidP="004C75AB">
            <w:pPr>
              <w:rPr>
                <w:rFonts w:eastAsia="Times New Roman" w:cs="Times New Roman"/>
                <w:szCs w:val="24"/>
              </w:rPr>
            </w:pPr>
            <w:r w:rsidRPr="00446B79">
              <w:t>10007</w:t>
            </w:r>
          </w:p>
        </w:tc>
        <w:tc>
          <w:tcPr>
            <w:tcW w:w="840" w:type="dxa"/>
            <w:hideMark/>
          </w:tcPr>
          <w:p w14:paraId="42C5B6A8" w14:textId="77777777" w:rsidR="00F1558F" w:rsidRPr="00387476" w:rsidRDefault="00F1558F" w:rsidP="004C75AB">
            <w:pPr>
              <w:rPr>
                <w:rFonts w:eastAsia="Times New Roman" w:cs="Times New Roman"/>
                <w:szCs w:val="24"/>
              </w:rPr>
            </w:pPr>
            <w:r w:rsidRPr="00446B79">
              <w:t>5</w:t>
            </w:r>
          </w:p>
        </w:tc>
        <w:tc>
          <w:tcPr>
            <w:tcW w:w="1614" w:type="dxa"/>
            <w:hideMark/>
          </w:tcPr>
          <w:p w14:paraId="35FD1583" w14:textId="77777777" w:rsidR="00F1558F" w:rsidRPr="00387476" w:rsidRDefault="00F1558F" w:rsidP="004C75AB">
            <w:pPr>
              <w:rPr>
                <w:rFonts w:eastAsia="Times New Roman" w:cs="Times New Roman"/>
                <w:szCs w:val="24"/>
              </w:rPr>
            </w:pPr>
            <w:r w:rsidRPr="00446B79">
              <w:t>Vàng</w:t>
            </w:r>
          </w:p>
        </w:tc>
        <w:tc>
          <w:tcPr>
            <w:tcW w:w="1243" w:type="dxa"/>
            <w:hideMark/>
          </w:tcPr>
          <w:p w14:paraId="492F0B32" w14:textId="77777777" w:rsidR="00F1558F" w:rsidRPr="00387476" w:rsidRDefault="00F1558F" w:rsidP="004C75AB">
            <w:pPr>
              <w:rPr>
                <w:rFonts w:eastAsia="Times New Roman" w:cs="Times New Roman"/>
                <w:szCs w:val="24"/>
              </w:rPr>
            </w:pPr>
            <w:r w:rsidRPr="00446B79">
              <w:t>2013-08-08</w:t>
            </w:r>
          </w:p>
        </w:tc>
        <w:tc>
          <w:tcPr>
            <w:tcW w:w="1134" w:type="dxa"/>
            <w:hideMark/>
          </w:tcPr>
          <w:p w14:paraId="2CCD5761" w14:textId="77777777" w:rsidR="00F1558F" w:rsidRPr="00387476" w:rsidRDefault="00F1558F" w:rsidP="004C75AB">
            <w:pPr>
              <w:rPr>
                <w:rFonts w:eastAsia="Times New Roman" w:cs="Times New Roman"/>
                <w:szCs w:val="24"/>
              </w:rPr>
            </w:pPr>
            <w:r w:rsidRPr="00446B79">
              <w:t>6</w:t>
            </w:r>
          </w:p>
        </w:tc>
        <w:tc>
          <w:tcPr>
            <w:tcW w:w="1559" w:type="dxa"/>
            <w:hideMark/>
          </w:tcPr>
          <w:p w14:paraId="5C9DF263" w14:textId="77777777" w:rsidR="00F1558F" w:rsidRPr="00387476" w:rsidRDefault="00F1558F" w:rsidP="004C75AB">
            <w:pPr>
              <w:rPr>
                <w:rFonts w:eastAsia="Times New Roman" w:cs="Times New Roman"/>
                <w:szCs w:val="24"/>
              </w:rPr>
            </w:pPr>
            <w:r w:rsidRPr="00446B79">
              <w:t>0</w:t>
            </w:r>
          </w:p>
        </w:tc>
        <w:tc>
          <w:tcPr>
            <w:tcW w:w="1075" w:type="dxa"/>
            <w:hideMark/>
          </w:tcPr>
          <w:p w14:paraId="3268AB1D" w14:textId="77777777" w:rsidR="00F1558F" w:rsidRPr="00387476" w:rsidRDefault="00F1558F" w:rsidP="004C75AB">
            <w:pPr>
              <w:rPr>
                <w:rFonts w:eastAsia="Times New Roman" w:cs="Times New Roman"/>
                <w:szCs w:val="24"/>
              </w:rPr>
            </w:pPr>
            <w:r w:rsidRPr="00446B79">
              <w:t>1000</w:t>
            </w:r>
          </w:p>
        </w:tc>
        <w:tc>
          <w:tcPr>
            <w:tcW w:w="1019" w:type="dxa"/>
            <w:hideMark/>
          </w:tcPr>
          <w:p w14:paraId="747947A1" w14:textId="77777777" w:rsidR="00F1558F" w:rsidRPr="00387476" w:rsidRDefault="00F1558F" w:rsidP="004C75AB">
            <w:pPr>
              <w:rPr>
                <w:rFonts w:eastAsia="Times New Roman" w:cs="Times New Roman"/>
                <w:szCs w:val="24"/>
              </w:rPr>
            </w:pPr>
            <w:r w:rsidRPr="00446B79">
              <w:t>12</w:t>
            </w:r>
          </w:p>
        </w:tc>
        <w:tc>
          <w:tcPr>
            <w:tcW w:w="1446" w:type="dxa"/>
            <w:hideMark/>
          </w:tcPr>
          <w:p w14:paraId="6BBDF25B" w14:textId="77777777" w:rsidR="00F1558F" w:rsidRPr="00387476" w:rsidRDefault="00F1558F" w:rsidP="004C75AB">
            <w:pPr>
              <w:rPr>
                <w:rFonts w:eastAsia="Times New Roman" w:cs="Times New Roman"/>
                <w:szCs w:val="24"/>
              </w:rPr>
            </w:pPr>
            <w:r w:rsidRPr="00446B79">
              <w:t>1000</w:t>
            </w:r>
          </w:p>
        </w:tc>
        <w:tc>
          <w:tcPr>
            <w:tcW w:w="1144" w:type="dxa"/>
            <w:hideMark/>
          </w:tcPr>
          <w:p w14:paraId="71078B76" w14:textId="77777777" w:rsidR="00F1558F" w:rsidRPr="00387476" w:rsidRDefault="00F1558F" w:rsidP="004C75AB">
            <w:pPr>
              <w:rPr>
                <w:rFonts w:eastAsia="Times New Roman" w:cs="Times New Roman"/>
                <w:szCs w:val="24"/>
              </w:rPr>
            </w:pPr>
            <w:r w:rsidRPr="00446B79">
              <w:t>100000</w:t>
            </w:r>
          </w:p>
        </w:tc>
        <w:tc>
          <w:tcPr>
            <w:tcW w:w="1003" w:type="dxa"/>
          </w:tcPr>
          <w:p w14:paraId="497E1831" w14:textId="77777777" w:rsidR="00F1558F" w:rsidRPr="00387476" w:rsidRDefault="00F1558F" w:rsidP="004C75AB">
            <w:pPr>
              <w:rPr>
                <w:rFonts w:eastAsia="Times New Roman" w:cs="Times New Roman"/>
                <w:szCs w:val="24"/>
              </w:rPr>
            </w:pPr>
            <w:r w:rsidRPr="00446B79">
              <w:t>#be2a2a</w:t>
            </w:r>
          </w:p>
        </w:tc>
        <w:tc>
          <w:tcPr>
            <w:tcW w:w="941" w:type="dxa"/>
          </w:tcPr>
          <w:p w14:paraId="0572E00E" w14:textId="77777777" w:rsidR="00F1558F" w:rsidRPr="00387476" w:rsidRDefault="00F1558F" w:rsidP="004C75AB">
            <w:pPr>
              <w:rPr>
                <w:rFonts w:eastAsia="Times New Roman" w:cs="Times New Roman"/>
                <w:szCs w:val="24"/>
              </w:rPr>
            </w:pPr>
            <w:r w:rsidRPr="00446B79">
              <w:t>False</w:t>
            </w:r>
          </w:p>
        </w:tc>
      </w:tr>
    </w:tbl>
    <w:p w14:paraId="53F7D1D9" w14:textId="7E03F3D3" w:rsidR="00F1558F" w:rsidRPr="00860546" w:rsidRDefault="00F1558F" w:rsidP="0070702A">
      <w:pPr>
        <w:pStyle w:val="Caption"/>
      </w:pPr>
      <w:r w:rsidRPr="006C69F4">
        <w:t xml:space="preserve">Table </w:t>
      </w:r>
      <w:r w:rsidR="00026735">
        <w:t>5-5</w:t>
      </w:r>
      <w:r w:rsidR="00026735" w:rsidRPr="00026735">
        <w:t xml:space="preserve"> –</w:t>
      </w:r>
      <w:r w:rsidRPr="006C69F4">
        <w:t xml:space="preserve"> </w:t>
      </w:r>
      <w:r>
        <w:t>Charge Usage</w:t>
      </w:r>
      <w:r w:rsidRPr="00860546">
        <w:t xml:space="preserve"> Data</w:t>
      </w:r>
      <w:r w:rsidR="00026735">
        <w:t xml:space="preserve"> </w:t>
      </w:r>
    </w:p>
    <w:tbl>
      <w:tblPr>
        <w:tblW w:w="136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134"/>
        <w:gridCol w:w="1472"/>
        <w:gridCol w:w="1275"/>
      </w:tblGrid>
      <w:tr w:rsidR="00F1558F" w:rsidRPr="000B0D79" w14:paraId="117C4BD8" w14:textId="77777777" w:rsidTr="004C75AB">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53A5A5B"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AA93DD0"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19B5057E" w14:textId="77777777" w:rsidR="00F1558F" w:rsidRPr="004946C9" w:rsidRDefault="00F1558F" w:rsidP="004C75AB">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50A07DB3"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8032E72"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134"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D198CE6"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7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83F4A52"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27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F12DB84"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F1558F" w:rsidRPr="000B0D79" w14:paraId="201D0DCB" w14:textId="77777777" w:rsidTr="004C75AB">
        <w:tc>
          <w:tcPr>
            <w:tcW w:w="13657" w:type="dxa"/>
            <w:gridSpan w:val="8"/>
            <w:tcBorders>
              <w:top w:val="single" w:sz="4" w:space="0" w:color="000000"/>
              <w:left w:val="single" w:sz="4" w:space="0" w:color="000000"/>
              <w:bottom w:val="single" w:sz="4" w:space="0" w:color="000000"/>
              <w:right w:val="single" w:sz="4" w:space="0" w:color="000000"/>
            </w:tcBorders>
            <w:shd w:val="clear" w:color="auto" w:fill="FFFF99"/>
          </w:tcPr>
          <w:p w14:paraId="68765EBB"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ED0C7E">
              <w:rPr>
                <w:rFonts w:eastAsia="MS PGothic" w:cstheme="minorHAnsi"/>
                <w:bCs/>
                <w:color w:val="000000" w:themeColor="text1"/>
                <w:szCs w:val="24"/>
                <w:lang w:val="vi-VN"/>
              </w:rPr>
              <w:t>&lt;User&gt; View Charge History / View Usage.</w:t>
            </w:r>
          </w:p>
        </w:tc>
      </w:tr>
      <w:tr w:rsidR="00F1558F" w:rsidRPr="000B0D79" w14:paraId="7652B3D3" w14:textId="77777777" w:rsidTr="004C75AB">
        <w:tc>
          <w:tcPr>
            <w:tcW w:w="13657" w:type="dxa"/>
            <w:gridSpan w:val="8"/>
            <w:tcBorders>
              <w:top w:val="single" w:sz="4" w:space="0" w:color="000000"/>
              <w:left w:val="single" w:sz="4" w:space="0" w:color="000000"/>
              <w:bottom w:val="single" w:sz="4" w:space="0" w:color="000000"/>
              <w:right w:val="single" w:sz="4" w:space="0" w:color="000000"/>
            </w:tcBorders>
          </w:tcPr>
          <w:p w14:paraId="15A6E0C4"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Steps</w:t>
            </w:r>
          </w:p>
          <w:p w14:paraId="3E0985A3"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 xml:space="preserve">1. Login the system with </w:t>
            </w:r>
            <w:r>
              <w:rPr>
                <w:rFonts w:asciiTheme="minorHAnsi" w:eastAsia="MS PGothic" w:hAnsiTheme="minorHAnsi" w:cstheme="minorHAnsi"/>
                <w:b w:val="0"/>
                <w:sz w:val="24"/>
                <w:szCs w:val="24"/>
              </w:rPr>
              <w:t>User</w:t>
            </w:r>
            <w:r w:rsidRPr="00387476">
              <w:rPr>
                <w:rFonts w:asciiTheme="minorHAnsi" w:eastAsia="MS PGothic" w:hAnsiTheme="minorHAnsi" w:cstheme="minorHAnsi"/>
                <w:b w:val="0"/>
                <w:sz w:val="24"/>
                <w:szCs w:val="24"/>
                <w:lang w:val="vi-VN"/>
              </w:rPr>
              <w:t xml:space="preserve"> role.</w:t>
            </w:r>
          </w:p>
          <w:p w14:paraId="0E588E2B"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Pr>
                <w:rFonts w:eastAsia="MS PGothic" w:cstheme="minorHAnsi"/>
                <w:szCs w:val="24"/>
                <w:lang w:val="vi-VN"/>
              </w:rPr>
              <w:t>2. Click “</w:t>
            </w:r>
            <w:r>
              <w:rPr>
                <w:rFonts w:eastAsia="MS PGothic" w:cstheme="minorHAnsi"/>
                <w:szCs w:val="24"/>
              </w:rPr>
              <w:t>Hiện trạng sử dụng</w:t>
            </w:r>
            <w:r w:rsidRPr="00387476">
              <w:rPr>
                <w:rFonts w:eastAsia="MS PGothic" w:cstheme="minorHAnsi"/>
                <w:szCs w:val="24"/>
                <w:lang w:val="vi-VN"/>
              </w:rPr>
              <w:t>” in navigation bar</w:t>
            </w:r>
          </w:p>
        </w:tc>
      </w:tr>
      <w:tr w:rsidR="00F1558F" w:rsidRPr="000B0D79" w14:paraId="01342F6E"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C9AC4C"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VC</w:t>
            </w:r>
            <w:r w:rsidRPr="00387476">
              <w:rPr>
                <w:rFonts w:cstheme="minorHAnsi"/>
                <w:szCs w:val="24"/>
                <w:lang w:val="vi-VN"/>
              </w:rPr>
              <w:t>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E3C930"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 xml:space="preserve">View </w:t>
            </w:r>
            <w:r>
              <w:rPr>
                <w:rFonts w:cstheme="minorHAnsi"/>
                <w:szCs w:val="24"/>
              </w:rPr>
              <w:t>Charge History</w:t>
            </w:r>
          </w:p>
        </w:tc>
        <w:tc>
          <w:tcPr>
            <w:tcW w:w="1337" w:type="dxa"/>
            <w:tcBorders>
              <w:top w:val="single" w:sz="4" w:space="0" w:color="auto"/>
              <w:left w:val="single" w:sz="4" w:space="0" w:color="auto"/>
              <w:bottom w:val="single" w:sz="4" w:space="0" w:color="auto"/>
              <w:right w:val="single" w:sz="4" w:space="0" w:color="auto"/>
            </w:tcBorders>
          </w:tcPr>
          <w:p w14:paraId="69A9E74A" w14:textId="77777777" w:rsidR="00F1558F" w:rsidRPr="00387476" w:rsidRDefault="00F1558F" w:rsidP="004C75AB">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1AEC35"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Hiện trang sử dụng</w:t>
            </w:r>
            <w:r w:rsidRPr="00387476">
              <w:rPr>
                <w:rFonts w:cstheme="minorHAnsi"/>
                <w:szCs w:val="24"/>
                <w:lang w:val="vi-VN"/>
              </w:rPr>
              <w:t>”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E47D6D" w14:textId="77777777" w:rsidR="00F1558F" w:rsidRDefault="00F1558F" w:rsidP="004C75AB">
            <w:pPr>
              <w:spacing w:before="120" w:after="0" w:line="240" w:lineRule="auto"/>
              <w:jc w:val="both"/>
              <w:rPr>
                <w:rFonts w:cstheme="minorHAnsi"/>
                <w:szCs w:val="24"/>
                <w:lang w:val="vi-VN"/>
              </w:rPr>
            </w:pPr>
            <w:r w:rsidRPr="00387476">
              <w:rPr>
                <w:rFonts w:cstheme="minorHAnsi"/>
                <w:szCs w:val="24"/>
                <w:lang w:val="vi-VN"/>
              </w:rPr>
              <w:t xml:space="preserve">Data table will be shown with </w:t>
            </w:r>
            <w:r w:rsidRPr="00387476">
              <w:rPr>
                <w:rFonts w:cstheme="minorHAnsi"/>
                <w:szCs w:val="24"/>
              </w:rPr>
              <w:t>Charge</w:t>
            </w:r>
            <w:r>
              <w:rPr>
                <w:rFonts w:cstheme="minorHAnsi"/>
                <w:szCs w:val="24"/>
              </w:rPr>
              <w:t>Usage</w:t>
            </w:r>
            <w:r w:rsidRPr="00387476">
              <w:rPr>
                <w:rFonts w:cstheme="minorHAnsi"/>
                <w:szCs w:val="24"/>
              </w:rPr>
              <w:t>s</w:t>
            </w:r>
            <w:r w:rsidRPr="00387476">
              <w:rPr>
                <w:rFonts w:cstheme="minorHAnsi"/>
                <w:szCs w:val="24"/>
                <w:lang w:val="vi-VN"/>
              </w:rPr>
              <w:t>’s information</w:t>
            </w:r>
            <w:r>
              <w:rPr>
                <w:rFonts w:cstheme="minorHAnsi"/>
                <w:szCs w:val="24"/>
              </w:rPr>
              <w:t xml:space="preserve"> as a slider</w:t>
            </w:r>
            <w:r w:rsidRPr="00387476">
              <w:rPr>
                <w:rFonts w:cstheme="minorHAnsi"/>
                <w:szCs w:val="24"/>
                <w:lang w:val="vi-VN"/>
              </w:rPr>
              <w:t xml:space="preserve"> (</w:t>
            </w:r>
            <w:r w:rsidRPr="00387476">
              <w:rPr>
                <w:rFonts w:cstheme="minorHAnsi"/>
                <w:szCs w:val="24"/>
              </w:rPr>
              <w:t xml:space="preserve">Input Charge </w:t>
            </w:r>
            <w:r>
              <w:rPr>
                <w:rFonts w:cstheme="minorHAnsi"/>
                <w:szCs w:val="24"/>
              </w:rPr>
              <w:t>Usage</w:t>
            </w:r>
            <w:r w:rsidRPr="00387476">
              <w:rPr>
                <w:rFonts w:cstheme="minorHAnsi"/>
                <w:szCs w:val="24"/>
              </w:rPr>
              <w:t xml:space="preserve"> Data</w:t>
            </w:r>
            <w:r w:rsidRPr="00387476">
              <w:rPr>
                <w:rFonts w:cstheme="minorHAnsi"/>
                <w:szCs w:val="24"/>
                <w:lang w:val="vi-VN"/>
              </w:rPr>
              <w:t>)</w:t>
            </w:r>
          </w:p>
          <w:p w14:paraId="75ACA612" w14:textId="77777777" w:rsidR="00F1558F"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lastRenderedPageBreak/>
              <w:t>With the view as follow.</w:t>
            </w:r>
            <w:r>
              <w:rPr>
                <w:rFonts w:eastAsia="MS PGothic" w:cstheme="minorHAnsi"/>
                <w:bCs/>
                <w:color w:val="000000" w:themeColor="text1"/>
                <w:szCs w:val="24"/>
              </w:rPr>
              <w:br/>
              <w:t>The main package will be display on top.</w:t>
            </w:r>
          </w:p>
          <w:p w14:paraId="7B6BFAD2" w14:textId="4043C285"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 xml:space="preserve">The 2 others charge usage will be display on the </w:t>
            </w:r>
            <w:r w:rsidR="008D65BB">
              <w:rPr>
                <w:rFonts w:eastAsia="MS PGothic" w:cstheme="minorHAnsi"/>
                <w:bCs/>
                <w:color w:val="000000" w:themeColor="text1"/>
                <w:szCs w:val="24"/>
              </w:rPr>
              <w:t>data table</w:t>
            </w:r>
            <w:r>
              <w:rPr>
                <w:rFonts w:eastAsia="MS PGothic" w:cstheme="minorHAnsi"/>
                <w:bCs/>
                <w:color w:val="000000" w:themeColor="text1"/>
                <w:szCs w:val="24"/>
              </w:rPr>
              <w:t xml:space="preserve"> with sorting of id.</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8234E9"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lastRenderedPageBreak/>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3634BAC4" w14:textId="77777777" w:rsidR="00F1558F" w:rsidRPr="00387476" w:rsidRDefault="00F1558F" w:rsidP="004C75AB">
            <w:pPr>
              <w:spacing w:before="120" w:after="0" w:line="240" w:lineRule="auto"/>
              <w:jc w:val="both"/>
              <w:rPr>
                <w:rFonts w:eastAsia="MS PGothic" w:cstheme="minorHAnsi"/>
                <w:bCs/>
                <w:color w:val="000000" w:themeColor="text1"/>
                <w:szCs w:val="24"/>
              </w:rPr>
            </w:pPr>
            <w:r>
              <w:rPr>
                <w:rFonts w:cstheme="minorHAnsi"/>
                <w:szCs w:val="24"/>
              </w:rPr>
              <w:t>15/08/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FEDCF3E"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3B115353"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4A0C4163" w14:textId="77777777" w:rsidR="00F1558F" w:rsidRPr="00CC5045" w:rsidRDefault="00F1558F" w:rsidP="004C75AB">
            <w:pPr>
              <w:spacing w:before="120" w:after="0" w:line="240" w:lineRule="auto"/>
              <w:jc w:val="both"/>
              <w:rPr>
                <w:rFonts w:cstheme="minorHAnsi"/>
                <w:szCs w:val="24"/>
              </w:rPr>
            </w:pPr>
            <w:r>
              <w:rPr>
                <w:rFonts w:cstheme="minorHAnsi"/>
                <w:szCs w:val="24"/>
              </w:rPr>
              <w:lastRenderedPageBreak/>
              <w:t>VC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335562C" w14:textId="77777777" w:rsidR="00F1558F" w:rsidRPr="00CC5045" w:rsidRDefault="00F1558F" w:rsidP="004C75AB">
            <w:pPr>
              <w:spacing w:before="120" w:after="0" w:line="240" w:lineRule="auto"/>
              <w:jc w:val="both"/>
              <w:rPr>
                <w:rFonts w:cstheme="minorHAnsi"/>
                <w:szCs w:val="24"/>
              </w:rPr>
            </w:pPr>
            <w:r>
              <w:rPr>
                <w:rFonts w:cstheme="minorHAnsi"/>
                <w:szCs w:val="24"/>
              </w:rPr>
              <w:t>View Usage</w:t>
            </w:r>
          </w:p>
        </w:tc>
        <w:tc>
          <w:tcPr>
            <w:tcW w:w="1337" w:type="dxa"/>
            <w:tcBorders>
              <w:top w:val="single" w:sz="4" w:space="0" w:color="auto"/>
              <w:left w:val="single" w:sz="4" w:space="0" w:color="auto"/>
              <w:bottom w:val="single" w:sz="4" w:space="0" w:color="auto"/>
              <w:right w:val="single" w:sz="4" w:space="0" w:color="auto"/>
            </w:tcBorders>
          </w:tcPr>
          <w:p w14:paraId="4037A7CE" w14:textId="77777777" w:rsidR="00F1558F" w:rsidRPr="00387476" w:rsidRDefault="00F1558F" w:rsidP="004C75AB">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22D712A" w14:textId="77777777" w:rsidR="00F1558F" w:rsidRPr="00CC5045" w:rsidRDefault="00F1558F" w:rsidP="004C75AB">
            <w:pPr>
              <w:spacing w:before="120" w:after="0" w:line="240" w:lineRule="auto"/>
              <w:jc w:val="both"/>
              <w:rPr>
                <w:rFonts w:cstheme="minorHAnsi"/>
                <w:szCs w:val="24"/>
              </w:rPr>
            </w:pPr>
            <w:r>
              <w:rPr>
                <w:rFonts w:cstheme="minorHAnsi"/>
                <w:szCs w:val="24"/>
              </w:rPr>
              <w:t>Click tab “Sử dụng” in the navigation tab in “Manage Usage” page</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145B1E3E" w14:textId="0D4F67C0" w:rsidR="00F1558F" w:rsidRPr="00CC5045" w:rsidRDefault="00F1558F" w:rsidP="004C75AB">
            <w:pPr>
              <w:spacing w:before="120" w:after="0" w:line="240" w:lineRule="auto"/>
              <w:jc w:val="both"/>
              <w:rPr>
                <w:rFonts w:cstheme="minorHAnsi"/>
                <w:szCs w:val="24"/>
              </w:rPr>
            </w:pPr>
            <w:r>
              <w:rPr>
                <w:rFonts w:cstheme="minorHAnsi"/>
                <w:szCs w:val="24"/>
              </w:rPr>
              <w:t>The page is display as second</w:t>
            </w:r>
            <w:r w:rsidR="008D65BB">
              <w:rPr>
                <w:rFonts w:cstheme="minorHAnsi"/>
                <w:szCs w:val="24"/>
              </w:rPr>
              <w:t xml:space="preserve"> tab with the line Chart, which</w:t>
            </w:r>
            <w:r>
              <w:rPr>
                <w:rFonts w:cstheme="minorHAnsi"/>
                <w:szCs w:val="24"/>
              </w:rPr>
              <w:t xml:space="preserve"> show usage history of current user in the period from 1 month ago to current momen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6A3FD07" w14:textId="77777777" w:rsidR="00F1558F" w:rsidRPr="00CC5045" w:rsidRDefault="00F1558F" w:rsidP="004C75AB">
            <w:pPr>
              <w:spacing w:before="120" w:after="0" w:line="240" w:lineRule="auto"/>
              <w:jc w:val="both"/>
              <w:rPr>
                <w:rFonts w:cstheme="minorHAnsi"/>
                <w:szCs w:val="24"/>
              </w:rPr>
            </w:pPr>
            <w:r>
              <w:rPr>
                <w:rFonts w:cstheme="minorHAnsi"/>
                <w:szCs w:val="24"/>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5C2EBA7A" w14:textId="77777777" w:rsidR="00F1558F" w:rsidRDefault="00F1558F" w:rsidP="004C75AB">
            <w:pPr>
              <w:spacing w:before="120" w:after="0" w:line="240" w:lineRule="auto"/>
              <w:jc w:val="both"/>
              <w:rPr>
                <w:rFonts w:cstheme="minorHAnsi"/>
                <w:szCs w:val="24"/>
              </w:rPr>
            </w:pPr>
            <w:r>
              <w:rPr>
                <w:rFonts w:cstheme="minorHAnsi"/>
                <w:szCs w:val="24"/>
              </w:rPr>
              <w:t>15/08/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7B4B85C" w14:textId="77777777" w:rsidR="00F1558F"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675792FF"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22B66FF2" w14:textId="77777777" w:rsidR="00F1558F" w:rsidRPr="00CC5045" w:rsidRDefault="00F1558F" w:rsidP="004C75AB">
            <w:pPr>
              <w:spacing w:before="120" w:after="0" w:line="240" w:lineRule="auto"/>
              <w:jc w:val="both"/>
              <w:rPr>
                <w:rFonts w:cstheme="minorHAnsi"/>
                <w:szCs w:val="24"/>
              </w:rPr>
            </w:pPr>
            <w:r>
              <w:rPr>
                <w:rFonts w:cstheme="minorHAnsi"/>
                <w:szCs w:val="24"/>
              </w:rPr>
              <w:t>VC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BF153C1" w14:textId="77777777" w:rsidR="00F1558F" w:rsidRDefault="00F1558F" w:rsidP="004C75AB">
            <w:pPr>
              <w:spacing w:before="120" w:after="0" w:line="240" w:lineRule="auto"/>
              <w:jc w:val="both"/>
              <w:rPr>
                <w:rFonts w:cstheme="minorHAnsi"/>
                <w:szCs w:val="24"/>
              </w:rPr>
            </w:pPr>
            <w:r>
              <w:rPr>
                <w:rFonts w:cstheme="minorHAnsi"/>
                <w:szCs w:val="24"/>
              </w:rPr>
              <w:t>View Usage history with Additional Charge package</w:t>
            </w:r>
          </w:p>
        </w:tc>
        <w:tc>
          <w:tcPr>
            <w:tcW w:w="1337" w:type="dxa"/>
            <w:tcBorders>
              <w:top w:val="single" w:sz="4" w:space="0" w:color="auto"/>
              <w:left w:val="single" w:sz="4" w:space="0" w:color="auto"/>
              <w:bottom w:val="single" w:sz="4" w:space="0" w:color="auto"/>
              <w:right w:val="single" w:sz="4" w:space="0" w:color="auto"/>
            </w:tcBorders>
          </w:tcPr>
          <w:p w14:paraId="0426FFD7" w14:textId="77777777" w:rsidR="00F1558F" w:rsidRPr="00CC5045" w:rsidRDefault="00F1558F" w:rsidP="004C75AB">
            <w:pPr>
              <w:spacing w:before="120" w:after="0" w:line="240" w:lineRule="auto"/>
              <w:jc w:val="center"/>
              <w:rPr>
                <w:rFonts w:cstheme="minorHAnsi"/>
                <w:szCs w:val="24"/>
              </w:rPr>
            </w:pPr>
            <w:r>
              <w:rPr>
                <w:rFonts w:cstheme="minorHAnsi"/>
                <w:szCs w:val="24"/>
              </w:rPr>
              <w:t>VC1</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7317DB8" w14:textId="77777777" w:rsidR="00F1558F" w:rsidRDefault="00F1558F" w:rsidP="004C75AB">
            <w:pPr>
              <w:spacing w:before="120" w:after="0" w:line="240" w:lineRule="auto"/>
              <w:jc w:val="both"/>
              <w:rPr>
                <w:rFonts w:cstheme="minorHAnsi"/>
                <w:szCs w:val="24"/>
              </w:rPr>
            </w:pPr>
            <w:r>
              <w:rPr>
                <w:rFonts w:cstheme="minorHAnsi"/>
                <w:szCs w:val="24"/>
              </w:rPr>
              <w:t>Click “Hiện trang sư dụng”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70B0F8E5" w14:textId="77777777" w:rsidR="00F1558F" w:rsidRDefault="00F1558F" w:rsidP="004C75AB">
            <w:pPr>
              <w:spacing w:before="120" w:after="0" w:line="240" w:lineRule="auto"/>
              <w:jc w:val="both"/>
              <w:rPr>
                <w:rFonts w:cstheme="minorHAnsi"/>
                <w:szCs w:val="24"/>
              </w:rPr>
            </w:pPr>
            <w:r>
              <w:rPr>
                <w:rFonts w:cstheme="minorHAnsi"/>
                <w:szCs w:val="24"/>
              </w:rPr>
              <w:t>With the additional charge package in the data table, the package which user have will be display as sub slider below the charge package in data tabl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496F76" w14:textId="77777777" w:rsidR="00F1558F" w:rsidRDefault="00F1558F" w:rsidP="004C75AB">
            <w:pPr>
              <w:spacing w:before="120" w:after="0" w:line="240" w:lineRule="auto"/>
              <w:jc w:val="both"/>
              <w:rPr>
                <w:rFonts w:cstheme="minorHAnsi"/>
                <w:szCs w:val="24"/>
              </w:rPr>
            </w:pPr>
            <w:r>
              <w:rPr>
                <w:rFonts w:cstheme="minorHAnsi"/>
                <w:szCs w:val="24"/>
              </w:rPr>
              <w:t>Untest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C45EEE4" w14:textId="77777777" w:rsidR="00F1558F" w:rsidRDefault="00F1558F" w:rsidP="004C75AB">
            <w:pPr>
              <w:spacing w:before="120" w:after="0" w:line="240" w:lineRule="auto"/>
              <w:jc w:val="both"/>
              <w:rPr>
                <w:rFonts w:cstheme="minorHAnsi"/>
                <w:szCs w:val="24"/>
              </w:rPr>
            </w:pPr>
            <w:r>
              <w:rPr>
                <w:rFonts w:cstheme="minorHAnsi"/>
                <w:szCs w:val="24"/>
              </w:rPr>
              <w:t>15/08/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1EA5F52" w14:textId="77777777" w:rsidR="00F1558F"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64D86E9F"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25AF220C" w14:textId="77777777" w:rsidR="00F1558F" w:rsidRDefault="00F1558F" w:rsidP="004C75AB">
            <w:pPr>
              <w:spacing w:before="120" w:after="0" w:line="240" w:lineRule="auto"/>
              <w:jc w:val="both"/>
              <w:rPr>
                <w:rFonts w:cstheme="minorHAnsi"/>
                <w:szCs w:val="24"/>
              </w:rPr>
            </w:pPr>
            <w:r>
              <w:rPr>
                <w:rFonts w:cstheme="minorHAnsi"/>
                <w:szCs w:val="24"/>
              </w:rPr>
              <w:t>VC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AB9DEEE" w14:textId="77777777" w:rsidR="00F1558F" w:rsidRDefault="00F1558F" w:rsidP="004C75AB">
            <w:pPr>
              <w:spacing w:before="120" w:after="0" w:line="240" w:lineRule="auto"/>
              <w:jc w:val="both"/>
              <w:rPr>
                <w:rFonts w:cstheme="minorHAnsi"/>
                <w:szCs w:val="24"/>
              </w:rPr>
            </w:pPr>
            <w:r>
              <w:rPr>
                <w:rFonts w:cstheme="minorHAnsi"/>
                <w:szCs w:val="24"/>
              </w:rPr>
              <w:t>View current available Charge package to add</w:t>
            </w:r>
          </w:p>
        </w:tc>
        <w:tc>
          <w:tcPr>
            <w:tcW w:w="1337" w:type="dxa"/>
            <w:tcBorders>
              <w:top w:val="single" w:sz="4" w:space="0" w:color="auto"/>
              <w:left w:val="single" w:sz="4" w:space="0" w:color="auto"/>
              <w:bottom w:val="single" w:sz="4" w:space="0" w:color="auto"/>
              <w:right w:val="single" w:sz="4" w:space="0" w:color="auto"/>
            </w:tcBorders>
          </w:tcPr>
          <w:p w14:paraId="57AA2F9E" w14:textId="77777777" w:rsidR="00F1558F" w:rsidRDefault="00F1558F" w:rsidP="004C75AB">
            <w:pPr>
              <w:spacing w:before="120" w:after="0" w:line="240" w:lineRule="auto"/>
              <w:jc w:val="center"/>
              <w:rPr>
                <w:rFonts w:cstheme="minorHAnsi"/>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6F1B477" w14:textId="77777777" w:rsidR="00F1558F" w:rsidRDefault="00F1558F" w:rsidP="004C75AB">
            <w:pPr>
              <w:spacing w:before="120" w:after="0" w:line="240" w:lineRule="auto"/>
              <w:jc w:val="both"/>
              <w:rPr>
                <w:rFonts w:cstheme="minorHAnsi"/>
                <w:szCs w:val="24"/>
              </w:rPr>
            </w:pPr>
            <w:r>
              <w:rPr>
                <w:rFonts w:cstheme="minorHAnsi"/>
                <w:szCs w:val="24"/>
              </w:rPr>
              <w:t>Click “Gói tham khảo” tab in the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71A4FA91" w14:textId="77777777" w:rsidR="00F1558F" w:rsidRDefault="00F1558F" w:rsidP="004C75AB">
            <w:pPr>
              <w:spacing w:before="120" w:after="0" w:line="240" w:lineRule="auto"/>
              <w:jc w:val="both"/>
              <w:rPr>
                <w:rFonts w:cstheme="minorHAnsi"/>
                <w:szCs w:val="24"/>
              </w:rPr>
            </w:pPr>
            <w:r>
              <w:rPr>
                <w:rFonts w:cstheme="minorHAnsi"/>
                <w:szCs w:val="24"/>
              </w:rPr>
              <w:t>There should be show 4 charge package with 1 package is marked as “Phổ biến nhấ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2D7580" w14:textId="77777777" w:rsidR="00F1558F" w:rsidRDefault="00F1558F" w:rsidP="004C75AB">
            <w:pPr>
              <w:spacing w:before="120" w:after="0" w:line="240" w:lineRule="auto"/>
              <w:jc w:val="both"/>
              <w:rPr>
                <w:rFonts w:cstheme="minorHAnsi"/>
                <w:szCs w:val="24"/>
              </w:rPr>
            </w:pPr>
            <w:r>
              <w:rPr>
                <w:rFonts w:cstheme="minorHAnsi"/>
                <w:szCs w:val="24"/>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8018DD6" w14:textId="77777777" w:rsidR="00F1558F" w:rsidRDefault="00F1558F" w:rsidP="004C75AB">
            <w:pPr>
              <w:spacing w:before="120" w:after="0" w:line="240" w:lineRule="auto"/>
              <w:jc w:val="both"/>
              <w:rPr>
                <w:rFonts w:cstheme="minorHAnsi"/>
                <w:szCs w:val="24"/>
              </w:rPr>
            </w:pPr>
            <w:r>
              <w:rPr>
                <w:rFonts w:cstheme="minorHAnsi"/>
                <w:szCs w:val="24"/>
              </w:rPr>
              <w:t>15/08/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EAB1884" w14:textId="77777777" w:rsidR="00F1558F"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bl>
    <w:p w14:paraId="5E18AE77" w14:textId="46116D43" w:rsidR="00F1558F" w:rsidRPr="0087462F" w:rsidRDefault="00026735" w:rsidP="0070702A">
      <w:pPr>
        <w:pStyle w:val="Caption"/>
      </w:pPr>
      <w:r>
        <w:t>Table 5-6</w:t>
      </w:r>
      <w:r w:rsidRPr="00026735">
        <w:t xml:space="preserve"> – </w:t>
      </w:r>
      <w:r>
        <w:t>Module Charge Usage Test Case</w:t>
      </w:r>
    </w:p>
    <w:p w14:paraId="73E9E9DD" w14:textId="77777777" w:rsidR="00F1558F" w:rsidRDefault="00F1558F" w:rsidP="00F303D5">
      <w:pPr>
        <w:pStyle w:val="Heading4"/>
      </w:pPr>
      <w:r w:rsidRPr="007901D7">
        <w:t>&lt;Admin&gt; View/Search/Create/Update/Delete Charge Package.</w:t>
      </w:r>
    </w:p>
    <w:p w14:paraId="6FBDACEE" w14:textId="77777777" w:rsidR="00F1558F" w:rsidRPr="00271E44" w:rsidRDefault="00F1558F" w:rsidP="0070702A">
      <w:pPr>
        <w:pStyle w:val="Caption"/>
        <w:rPr>
          <w:i/>
          <w:lang w:val="vi-VN"/>
        </w:rPr>
      </w:pPr>
      <w:r>
        <w:rPr>
          <w:lang w:val="vi-VN"/>
        </w:rPr>
        <w:t xml:space="preserve">Input </w:t>
      </w:r>
      <w:r>
        <w:t>Charge Package</w:t>
      </w:r>
      <w:r>
        <w:rPr>
          <w:lang w:val="vi-VN"/>
        </w:rPr>
        <w:t xml:space="preserve"> Data </w:t>
      </w:r>
    </w:p>
    <w:tbl>
      <w:tblPr>
        <w:tblStyle w:val="TableGrid1"/>
        <w:tblW w:w="13465" w:type="dxa"/>
        <w:tblLook w:val="04A0" w:firstRow="1" w:lastRow="0" w:firstColumn="1" w:lastColumn="0" w:noHBand="0" w:noVBand="1"/>
      </w:tblPr>
      <w:tblGrid>
        <w:gridCol w:w="1304"/>
        <w:gridCol w:w="1240"/>
        <w:gridCol w:w="1414"/>
        <w:gridCol w:w="1133"/>
        <w:gridCol w:w="1068"/>
        <w:gridCol w:w="1133"/>
        <w:gridCol w:w="1579"/>
        <w:gridCol w:w="1112"/>
        <w:gridCol w:w="1852"/>
        <w:gridCol w:w="1630"/>
      </w:tblGrid>
      <w:tr w:rsidR="00F1558F" w:rsidRPr="00B01DC6" w14:paraId="0269CFF8" w14:textId="77777777" w:rsidTr="00026735">
        <w:tc>
          <w:tcPr>
            <w:tcW w:w="1304" w:type="dxa"/>
            <w:shd w:val="clear" w:color="auto" w:fill="FFFF99"/>
          </w:tcPr>
          <w:p w14:paraId="5AA02B2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lastRenderedPageBreak/>
              <w:t>Charge PackageID</w:t>
            </w:r>
          </w:p>
        </w:tc>
        <w:tc>
          <w:tcPr>
            <w:tcW w:w="1240" w:type="dxa"/>
            <w:shd w:val="clear" w:color="auto" w:fill="FFFF99"/>
          </w:tcPr>
          <w:p w14:paraId="4DA491BF"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Name</w:t>
            </w:r>
          </w:p>
        </w:tc>
        <w:tc>
          <w:tcPr>
            <w:tcW w:w="1414" w:type="dxa"/>
            <w:shd w:val="clear" w:color="auto" w:fill="FFFF99"/>
          </w:tcPr>
          <w:p w14:paraId="3D781BA9"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Number</w:t>
            </w:r>
          </w:p>
          <w:p w14:paraId="43CA02FA"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OfRequest</w:t>
            </w:r>
          </w:p>
        </w:tc>
        <w:tc>
          <w:tcPr>
            <w:tcW w:w="1133" w:type="dxa"/>
            <w:shd w:val="clear" w:color="auto" w:fill="FFFF99"/>
          </w:tcPr>
          <w:p w14:paraId="37E10FD5"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Duration</w:t>
            </w:r>
          </w:p>
        </w:tc>
        <w:tc>
          <w:tcPr>
            <w:tcW w:w="1068" w:type="dxa"/>
            <w:shd w:val="clear" w:color="auto" w:fill="FFFF99"/>
          </w:tcPr>
          <w:p w14:paraId="50291E2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Price</w:t>
            </w:r>
          </w:p>
        </w:tc>
        <w:tc>
          <w:tcPr>
            <w:tcW w:w="1133" w:type="dxa"/>
            <w:shd w:val="clear" w:color="auto" w:fill="FFFF99"/>
          </w:tcPr>
          <w:p w14:paraId="54763B05"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Fee</w:t>
            </w:r>
          </w:p>
        </w:tc>
        <w:tc>
          <w:tcPr>
            <w:tcW w:w="1579" w:type="dxa"/>
            <w:shd w:val="clear" w:color="auto" w:fill="FFFF99"/>
          </w:tcPr>
          <w:p w14:paraId="56C316E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Request</w:t>
            </w:r>
          </w:p>
        </w:tc>
        <w:tc>
          <w:tcPr>
            <w:tcW w:w="1112" w:type="dxa"/>
            <w:shd w:val="clear" w:color="auto" w:fill="FFFF99"/>
          </w:tcPr>
          <w:p w14:paraId="15520E22"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olor</w:t>
            </w:r>
          </w:p>
        </w:tc>
        <w:tc>
          <w:tcPr>
            <w:tcW w:w="1852" w:type="dxa"/>
            <w:shd w:val="clear" w:color="auto" w:fill="FFFF99"/>
          </w:tcPr>
          <w:p w14:paraId="07F4F803"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IsActive</w:t>
            </w:r>
          </w:p>
        </w:tc>
        <w:tc>
          <w:tcPr>
            <w:tcW w:w="0" w:type="auto"/>
            <w:shd w:val="clear" w:color="auto" w:fill="FFFF99"/>
          </w:tcPr>
          <w:p w14:paraId="5BDB2D6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IsRecommend</w:t>
            </w:r>
          </w:p>
        </w:tc>
      </w:tr>
      <w:tr w:rsidR="00F1558F" w:rsidRPr="00B01DC6" w14:paraId="2FA7732F" w14:textId="77777777" w:rsidTr="00026735">
        <w:tc>
          <w:tcPr>
            <w:tcW w:w="1304" w:type="dxa"/>
            <w:hideMark/>
          </w:tcPr>
          <w:p w14:paraId="305C00C3" w14:textId="77777777" w:rsidR="00F1558F" w:rsidRPr="00387476" w:rsidRDefault="00F1558F" w:rsidP="004C75AB">
            <w:pPr>
              <w:rPr>
                <w:rFonts w:eastAsia="Times New Roman" w:cs="Times New Roman"/>
                <w:szCs w:val="24"/>
              </w:rPr>
            </w:pPr>
            <w:r w:rsidRPr="00387476">
              <w:rPr>
                <w:rFonts w:eastAsia="Times New Roman" w:cs="Times New Roman"/>
                <w:szCs w:val="24"/>
              </w:rPr>
              <w:t>1</w:t>
            </w:r>
          </w:p>
        </w:tc>
        <w:tc>
          <w:tcPr>
            <w:tcW w:w="1240" w:type="dxa"/>
            <w:hideMark/>
          </w:tcPr>
          <w:p w14:paraId="5495FE00" w14:textId="77777777" w:rsidR="00F1558F" w:rsidRPr="00387476" w:rsidRDefault="00F1558F" w:rsidP="004C75AB">
            <w:pPr>
              <w:rPr>
                <w:rFonts w:eastAsia="Times New Roman" w:cs="Times New Roman"/>
                <w:szCs w:val="24"/>
              </w:rPr>
            </w:pPr>
            <w:r w:rsidRPr="00387476">
              <w:rPr>
                <w:rFonts w:eastAsia="Times New Roman" w:cs="Times New Roman"/>
                <w:szCs w:val="24"/>
              </w:rPr>
              <w:t>Silver</w:t>
            </w:r>
          </w:p>
        </w:tc>
        <w:tc>
          <w:tcPr>
            <w:tcW w:w="1414" w:type="dxa"/>
            <w:hideMark/>
          </w:tcPr>
          <w:p w14:paraId="193E2995"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33" w:type="dxa"/>
            <w:hideMark/>
          </w:tcPr>
          <w:p w14:paraId="00CDFBF8" w14:textId="77777777" w:rsidR="00F1558F" w:rsidRPr="00387476" w:rsidRDefault="00F1558F" w:rsidP="004C75AB">
            <w:pPr>
              <w:rPr>
                <w:rFonts w:eastAsia="Times New Roman" w:cs="Times New Roman"/>
                <w:szCs w:val="24"/>
              </w:rPr>
            </w:pPr>
            <w:r w:rsidRPr="00387476">
              <w:rPr>
                <w:rFonts w:eastAsia="Times New Roman" w:cs="Times New Roman"/>
                <w:szCs w:val="24"/>
              </w:rPr>
              <w:t>2</w:t>
            </w:r>
          </w:p>
        </w:tc>
        <w:tc>
          <w:tcPr>
            <w:tcW w:w="1068" w:type="dxa"/>
            <w:hideMark/>
          </w:tcPr>
          <w:p w14:paraId="79480D77"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33" w:type="dxa"/>
            <w:hideMark/>
          </w:tcPr>
          <w:p w14:paraId="5C398D29" w14:textId="77777777" w:rsidR="00F1558F" w:rsidRPr="00387476" w:rsidRDefault="00F1558F" w:rsidP="004C75AB">
            <w:pPr>
              <w:rPr>
                <w:rFonts w:eastAsia="Times New Roman" w:cs="Times New Roman"/>
                <w:szCs w:val="24"/>
              </w:rPr>
            </w:pPr>
            <w:r w:rsidRPr="00387476">
              <w:rPr>
                <w:rFonts w:eastAsia="Times New Roman" w:cs="Times New Roman"/>
                <w:szCs w:val="24"/>
              </w:rPr>
              <w:t>500</w:t>
            </w:r>
          </w:p>
        </w:tc>
        <w:tc>
          <w:tcPr>
            <w:tcW w:w="1579" w:type="dxa"/>
            <w:hideMark/>
          </w:tcPr>
          <w:p w14:paraId="26E937BC"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5C0BF8F8" w14:textId="77777777" w:rsidR="00F1558F" w:rsidRPr="00387476" w:rsidRDefault="00F1558F" w:rsidP="004C75AB">
            <w:pPr>
              <w:rPr>
                <w:rFonts w:eastAsia="Times New Roman" w:cs="Times New Roman"/>
                <w:szCs w:val="24"/>
              </w:rPr>
            </w:pPr>
            <w:r w:rsidRPr="00387476">
              <w:rPr>
                <w:rFonts w:eastAsia="Times New Roman" w:cs="Times New Roman"/>
                <w:szCs w:val="24"/>
              </w:rPr>
              <w:t>#999999</w:t>
            </w:r>
          </w:p>
        </w:tc>
        <w:tc>
          <w:tcPr>
            <w:tcW w:w="1852" w:type="dxa"/>
            <w:hideMark/>
          </w:tcPr>
          <w:p w14:paraId="525B1B7B"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c>
          <w:tcPr>
            <w:tcW w:w="0" w:type="auto"/>
            <w:hideMark/>
          </w:tcPr>
          <w:p w14:paraId="0C3A3247"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r>
      <w:tr w:rsidR="00F1558F" w:rsidRPr="00B01DC6" w14:paraId="018C59FC" w14:textId="77777777" w:rsidTr="00026735">
        <w:tc>
          <w:tcPr>
            <w:tcW w:w="1304" w:type="dxa"/>
            <w:hideMark/>
          </w:tcPr>
          <w:p w14:paraId="45FA9E0D" w14:textId="77777777" w:rsidR="00F1558F" w:rsidRPr="00387476" w:rsidRDefault="00F1558F" w:rsidP="004C75AB">
            <w:pPr>
              <w:rPr>
                <w:rFonts w:eastAsia="Times New Roman" w:cs="Times New Roman"/>
                <w:szCs w:val="24"/>
              </w:rPr>
            </w:pPr>
            <w:r w:rsidRPr="00387476">
              <w:rPr>
                <w:rFonts w:eastAsia="Times New Roman" w:cs="Times New Roman"/>
                <w:szCs w:val="24"/>
              </w:rPr>
              <w:t>2</w:t>
            </w:r>
          </w:p>
        </w:tc>
        <w:tc>
          <w:tcPr>
            <w:tcW w:w="1240" w:type="dxa"/>
            <w:hideMark/>
          </w:tcPr>
          <w:p w14:paraId="3A8E399B" w14:textId="77777777" w:rsidR="00F1558F" w:rsidRPr="00387476" w:rsidRDefault="00F1558F" w:rsidP="004C75AB">
            <w:pPr>
              <w:rPr>
                <w:rFonts w:eastAsia="Times New Roman" w:cs="Times New Roman"/>
                <w:szCs w:val="24"/>
              </w:rPr>
            </w:pPr>
            <w:r w:rsidRPr="00387476">
              <w:rPr>
                <w:rFonts w:eastAsia="Times New Roman" w:cs="Times New Roman"/>
                <w:szCs w:val="24"/>
              </w:rPr>
              <w:t>Gold</w:t>
            </w:r>
          </w:p>
        </w:tc>
        <w:tc>
          <w:tcPr>
            <w:tcW w:w="1414" w:type="dxa"/>
            <w:hideMark/>
          </w:tcPr>
          <w:p w14:paraId="7D44C3D3" w14:textId="77777777" w:rsidR="00F1558F" w:rsidRPr="00387476" w:rsidRDefault="00F1558F" w:rsidP="004C75AB">
            <w:pPr>
              <w:rPr>
                <w:rFonts w:eastAsia="Times New Roman" w:cs="Times New Roman"/>
                <w:szCs w:val="24"/>
              </w:rPr>
            </w:pPr>
            <w:r w:rsidRPr="00387476">
              <w:rPr>
                <w:rFonts w:eastAsia="Times New Roman" w:cs="Times New Roman"/>
                <w:szCs w:val="24"/>
              </w:rPr>
              <w:t>10000</w:t>
            </w:r>
          </w:p>
        </w:tc>
        <w:tc>
          <w:tcPr>
            <w:tcW w:w="1133" w:type="dxa"/>
            <w:hideMark/>
          </w:tcPr>
          <w:p w14:paraId="521971A8" w14:textId="77777777" w:rsidR="00F1558F" w:rsidRPr="00387476" w:rsidRDefault="00F1558F" w:rsidP="004C75AB">
            <w:pPr>
              <w:rPr>
                <w:rFonts w:eastAsia="Times New Roman" w:cs="Times New Roman"/>
                <w:szCs w:val="24"/>
              </w:rPr>
            </w:pPr>
            <w:r w:rsidRPr="00387476">
              <w:rPr>
                <w:rFonts w:eastAsia="Times New Roman" w:cs="Times New Roman"/>
                <w:szCs w:val="24"/>
              </w:rPr>
              <w:t>12</w:t>
            </w:r>
          </w:p>
        </w:tc>
        <w:tc>
          <w:tcPr>
            <w:tcW w:w="1068" w:type="dxa"/>
            <w:hideMark/>
          </w:tcPr>
          <w:p w14:paraId="352A2B8C" w14:textId="77777777" w:rsidR="00F1558F" w:rsidRPr="00387476" w:rsidRDefault="00F1558F" w:rsidP="004C75AB">
            <w:pPr>
              <w:rPr>
                <w:rFonts w:eastAsia="Times New Roman" w:cs="Times New Roman"/>
                <w:szCs w:val="24"/>
              </w:rPr>
            </w:pPr>
            <w:r w:rsidRPr="00387476">
              <w:rPr>
                <w:rFonts w:eastAsia="Times New Roman" w:cs="Times New Roman"/>
                <w:szCs w:val="24"/>
              </w:rPr>
              <w:t>10000</w:t>
            </w:r>
          </w:p>
        </w:tc>
        <w:tc>
          <w:tcPr>
            <w:tcW w:w="1133" w:type="dxa"/>
            <w:hideMark/>
          </w:tcPr>
          <w:p w14:paraId="2DD57AD1" w14:textId="77777777" w:rsidR="00F1558F" w:rsidRPr="00387476" w:rsidRDefault="00F1558F" w:rsidP="004C75AB">
            <w:pPr>
              <w:rPr>
                <w:rFonts w:eastAsia="Times New Roman" w:cs="Times New Roman"/>
                <w:szCs w:val="24"/>
              </w:rPr>
            </w:pPr>
            <w:r w:rsidRPr="00387476">
              <w:rPr>
                <w:rFonts w:eastAsia="Times New Roman" w:cs="Times New Roman"/>
                <w:szCs w:val="24"/>
              </w:rPr>
              <w:t>12</w:t>
            </w:r>
          </w:p>
        </w:tc>
        <w:tc>
          <w:tcPr>
            <w:tcW w:w="1579" w:type="dxa"/>
            <w:hideMark/>
          </w:tcPr>
          <w:p w14:paraId="71D57F69"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2685D708" w14:textId="77777777" w:rsidR="00F1558F" w:rsidRPr="00387476" w:rsidRDefault="00F1558F" w:rsidP="004C75AB">
            <w:pPr>
              <w:rPr>
                <w:rFonts w:eastAsia="Times New Roman" w:cs="Times New Roman"/>
                <w:szCs w:val="24"/>
              </w:rPr>
            </w:pPr>
            <w:r w:rsidRPr="00387476">
              <w:rPr>
                <w:rFonts w:eastAsia="Times New Roman" w:cs="Times New Roman"/>
                <w:szCs w:val="24"/>
              </w:rPr>
              <w:t>#3a87ad</w:t>
            </w:r>
          </w:p>
        </w:tc>
        <w:tc>
          <w:tcPr>
            <w:tcW w:w="1852" w:type="dxa"/>
            <w:hideMark/>
          </w:tcPr>
          <w:p w14:paraId="7797195B"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c>
          <w:tcPr>
            <w:tcW w:w="0" w:type="auto"/>
            <w:hideMark/>
          </w:tcPr>
          <w:p w14:paraId="7AB4B4E3" w14:textId="77777777" w:rsidR="00F1558F" w:rsidRPr="00387476" w:rsidRDefault="00F1558F" w:rsidP="004C75AB">
            <w:pPr>
              <w:rPr>
                <w:rFonts w:eastAsia="Times New Roman" w:cs="Times New Roman"/>
                <w:szCs w:val="24"/>
              </w:rPr>
            </w:pPr>
            <w:r w:rsidRPr="00387476">
              <w:rPr>
                <w:rFonts w:eastAsia="Times New Roman" w:cs="Times New Roman"/>
                <w:szCs w:val="24"/>
              </w:rPr>
              <w:t>False</w:t>
            </w:r>
          </w:p>
        </w:tc>
      </w:tr>
      <w:tr w:rsidR="00F1558F" w:rsidRPr="00B01DC6" w14:paraId="7638F7FF" w14:textId="77777777" w:rsidTr="00026735">
        <w:tc>
          <w:tcPr>
            <w:tcW w:w="1304" w:type="dxa"/>
            <w:hideMark/>
          </w:tcPr>
          <w:p w14:paraId="0064D338" w14:textId="77777777" w:rsidR="00F1558F" w:rsidRPr="00387476" w:rsidRDefault="00F1558F" w:rsidP="004C75AB">
            <w:pPr>
              <w:rPr>
                <w:rFonts w:eastAsia="Times New Roman" w:cs="Times New Roman"/>
                <w:szCs w:val="24"/>
              </w:rPr>
            </w:pPr>
            <w:r w:rsidRPr="00387476">
              <w:rPr>
                <w:rFonts w:eastAsia="Times New Roman" w:cs="Times New Roman"/>
                <w:szCs w:val="24"/>
              </w:rPr>
              <w:t>10002</w:t>
            </w:r>
          </w:p>
        </w:tc>
        <w:tc>
          <w:tcPr>
            <w:tcW w:w="1240" w:type="dxa"/>
            <w:hideMark/>
          </w:tcPr>
          <w:p w14:paraId="3707C770" w14:textId="77777777" w:rsidR="00F1558F" w:rsidRPr="00387476" w:rsidRDefault="00F1558F" w:rsidP="004C75AB">
            <w:pPr>
              <w:rPr>
                <w:rFonts w:eastAsia="Times New Roman" w:cs="Times New Roman"/>
                <w:szCs w:val="24"/>
              </w:rPr>
            </w:pPr>
            <w:r w:rsidRPr="00387476">
              <w:rPr>
                <w:rFonts w:eastAsia="Times New Roman" w:cs="Times New Roman"/>
                <w:szCs w:val="24"/>
              </w:rPr>
              <w:t>Platinum</w:t>
            </w:r>
          </w:p>
        </w:tc>
        <w:tc>
          <w:tcPr>
            <w:tcW w:w="1414" w:type="dxa"/>
            <w:hideMark/>
          </w:tcPr>
          <w:p w14:paraId="407AEC97" w14:textId="77777777" w:rsidR="00F1558F" w:rsidRPr="00387476" w:rsidRDefault="00F1558F" w:rsidP="004C75AB">
            <w:pPr>
              <w:rPr>
                <w:rFonts w:eastAsia="Times New Roman" w:cs="Times New Roman"/>
                <w:szCs w:val="24"/>
              </w:rPr>
            </w:pPr>
            <w:r w:rsidRPr="00387476">
              <w:rPr>
                <w:rFonts w:eastAsia="Times New Roman" w:cs="Times New Roman"/>
                <w:szCs w:val="24"/>
              </w:rPr>
              <w:t>100000</w:t>
            </w:r>
          </w:p>
        </w:tc>
        <w:tc>
          <w:tcPr>
            <w:tcW w:w="1133" w:type="dxa"/>
            <w:hideMark/>
          </w:tcPr>
          <w:p w14:paraId="46D32337" w14:textId="77777777" w:rsidR="00F1558F" w:rsidRPr="00387476" w:rsidRDefault="00F1558F" w:rsidP="004C75AB">
            <w:pPr>
              <w:rPr>
                <w:rFonts w:eastAsia="Times New Roman" w:cs="Times New Roman"/>
                <w:szCs w:val="24"/>
              </w:rPr>
            </w:pPr>
            <w:r w:rsidRPr="00387476">
              <w:rPr>
                <w:rFonts w:eastAsia="Times New Roman" w:cs="Times New Roman"/>
                <w:szCs w:val="24"/>
              </w:rPr>
              <w:t>12</w:t>
            </w:r>
          </w:p>
        </w:tc>
        <w:tc>
          <w:tcPr>
            <w:tcW w:w="1068" w:type="dxa"/>
            <w:hideMark/>
          </w:tcPr>
          <w:p w14:paraId="2CFABDF6" w14:textId="77777777" w:rsidR="00F1558F" w:rsidRPr="00387476" w:rsidRDefault="00F1558F" w:rsidP="004C75AB">
            <w:pPr>
              <w:rPr>
                <w:rFonts w:eastAsia="Times New Roman" w:cs="Times New Roman"/>
                <w:szCs w:val="24"/>
              </w:rPr>
            </w:pPr>
            <w:r w:rsidRPr="00387476">
              <w:rPr>
                <w:rFonts w:eastAsia="Times New Roman" w:cs="Times New Roman"/>
                <w:szCs w:val="24"/>
              </w:rPr>
              <w:t>100000</w:t>
            </w:r>
          </w:p>
        </w:tc>
        <w:tc>
          <w:tcPr>
            <w:tcW w:w="1133" w:type="dxa"/>
            <w:hideMark/>
          </w:tcPr>
          <w:p w14:paraId="2A565D10" w14:textId="77777777" w:rsidR="00F1558F" w:rsidRPr="00387476" w:rsidRDefault="00F1558F" w:rsidP="004C75AB">
            <w:pPr>
              <w:rPr>
                <w:rFonts w:eastAsia="Times New Roman" w:cs="Times New Roman"/>
                <w:szCs w:val="24"/>
              </w:rPr>
            </w:pPr>
            <w:r w:rsidRPr="00387476">
              <w:rPr>
                <w:rFonts w:eastAsia="Times New Roman" w:cs="Times New Roman"/>
                <w:szCs w:val="24"/>
              </w:rPr>
              <w:t>10000</w:t>
            </w:r>
          </w:p>
        </w:tc>
        <w:tc>
          <w:tcPr>
            <w:tcW w:w="1579" w:type="dxa"/>
            <w:hideMark/>
          </w:tcPr>
          <w:p w14:paraId="4E3CE85B"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11AAD815" w14:textId="77777777" w:rsidR="00F1558F" w:rsidRPr="00387476" w:rsidRDefault="00F1558F" w:rsidP="004C75AB">
            <w:pPr>
              <w:rPr>
                <w:rFonts w:eastAsia="Times New Roman" w:cs="Times New Roman"/>
                <w:szCs w:val="24"/>
              </w:rPr>
            </w:pPr>
            <w:r w:rsidRPr="00387476">
              <w:rPr>
                <w:rFonts w:eastAsia="Times New Roman" w:cs="Times New Roman"/>
                <w:szCs w:val="24"/>
              </w:rPr>
              <w:t>#3a87ad</w:t>
            </w:r>
          </w:p>
        </w:tc>
        <w:tc>
          <w:tcPr>
            <w:tcW w:w="1852" w:type="dxa"/>
            <w:hideMark/>
          </w:tcPr>
          <w:p w14:paraId="62305C1E" w14:textId="77777777" w:rsidR="00F1558F" w:rsidRPr="00387476" w:rsidRDefault="00F1558F" w:rsidP="004C75AB">
            <w:pPr>
              <w:rPr>
                <w:rFonts w:eastAsia="Times New Roman" w:cs="Times New Roman"/>
                <w:szCs w:val="24"/>
              </w:rPr>
            </w:pPr>
            <w:r w:rsidRPr="00387476">
              <w:rPr>
                <w:rFonts w:eastAsia="Times New Roman" w:cs="Times New Roman"/>
                <w:szCs w:val="24"/>
              </w:rPr>
              <w:t>False</w:t>
            </w:r>
          </w:p>
        </w:tc>
        <w:tc>
          <w:tcPr>
            <w:tcW w:w="0" w:type="auto"/>
            <w:hideMark/>
          </w:tcPr>
          <w:p w14:paraId="744AD777" w14:textId="77777777" w:rsidR="00F1558F" w:rsidRPr="00387476" w:rsidRDefault="00F1558F" w:rsidP="004C75AB">
            <w:pPr>
              <w:rPr>
                <w:rFonts w:eastAsia="Times New Roman" w:cs="Times New Roman"/>
                <w:szCs w:val="24"/>
              </w:rPr>
            </w:pPr>
            <w:r w:rsidRPr="00387476">
              <w:rPr>
                <w:rFonts w:eastAsia="Times New Roman" w:cs="Times New Roman"/>
                <w:szCs w:val="24"/>
              </w:rPr>
              <w:t>False</w:t>
            </w:r>
          </w:p>
        </w:tc>
      </w:tr>
      <w:tr w:rsidR="00F1558F" w:rsidRPr="00B01DC6" w14:paraId="72C7614E" w14:textId="77777777" w:rsidTr="00026735">
        <w:tc>
          <w:tcPr>
            <w:tcW w:w="1304" w:type="dxa"/>
            <w:hideMark/>
          </w:tcPr>
          <w:p w14:paraId="028EF6F0" w14:textId="77777777" w:rsidR="00F1558F" w:rsidRPr="00387476" w:rsidRDefault="00F1558F" w:rsidP="004C75AB">
            <w:pPr>
              <w:rPr>
                <w:rFonts w:eastAsia="Times New Roman" w:cs="Times New Roman"/>
                <w:szCs w:val="24"/>
              </w:rPr>
            </w:pPr>
            <w:r w:rsidRPr="00387476">
              <w:rPr>
                <w:rFonts w:eastAsia="Times New Roman" w:cs="Times New Roman"/>
                <w:szCs w:val="24"/>
              </w:rPr>
              <w:t>10003</w:t>
            </w:r>
          </w:p>
        </w:tc>
        <w:tc>
          <w:tcPr>
            <w:tcW w:w="1240" w:type="dxa"/>
            <w:hideMark/>
          </w:tcPr>
          <w:p w14:paraId="41A40E0F" w14:textId="77777777" w:rsidR="00F1558F" w:rsidRPr="00387476" w:rsidRDefault="00F1558F" w:rsidP="004C75AB">
            <w:pPr>
              <w:rPr>
                <w:rFonts w:eastAsia="Times New Roman" w:cs="Times New Roman"/>
                <w:szCs w:val="24"/>
              </w:rPr>
            </w:pPr>
            <w:r w:rsidRPr="00387476">
              <w:rPr>
                <w:rFonts w:eastAsia="Times New Roman" w:cs="Times New Roman"/>
                <w:szCs w:val="24"/>
              </w:rPr>
              <w:t>Bronze</w:t>
            </w:r>
          </w:p>
        </w:tc>
        <w:tc>
          <w:tcPr>
            <w:tcW w:w="1414" w:type="dxa"/>
            <w:hideMark/>
          </w:tcPr>
          <w:p w14:paraId="4DBC2A1F" w14:textId="77777777" w:rsidR="00F1558F" w:rsidRPr="00387476" w:rsidRDefault="00F1558F" w:rsidP="004C75AB">
            <w:pPr>
              <w:rPr>
                <w:rFonts w:eastAsia="Times New Roman" w:cs="Times New Roman"/>
                <w:szCs w:val="24"/>
              </w:rPr>
            </w:pPr>
            <w:r w:rsidRPr="00387476">
              <w:rPr>
                <w:rFonts w:eastAsia="Times New Roman" w:cs="Times New Roman"/>
                <w:szCs w:val="24"/>
              </w:rPr>
              <w:t>100</w:t>
            </w:r>
          </w:p>
        </w:tc>
        <w:tc>
          <w:tcPr>
            <w:tcW w:w="1133" w:type="dxa"/>
            <w:hideMark/>
          </w:tcPr>
          <w:p w14:paraId="46A8BB7B" w14:textId="77777777" w:rsidR="00F1558F" w:rsidRPr="00387476" w:rsidRDefault="00F1558F" w:rsidP="004C75AB">
            <w:pPr>
              <w:rPr>
                <w:rFonts w:eastAsia="Times New Roman" w:cs="Times New Roman"/>
                <w:szCs w:val="24"/>
              </w:rPr>
            </w:pPr>
            <w:r w:rsidRPr="00387476">
              <w:rPr>
                <w:rFonts w:eastAsia="Times New Roman" w:cs="Times New Roman"/>
                <w:szCs w:val="24"/>
              </w:rPr>
              <w:t>10</w:t>
            </w:r>
          </w:p>
        </w:tc>
        <w:tc>
          <w:tcPr>
            <w:tcW w:w="1068" w:type="dxa"/>
            <w:hideMark/>
          </w:tcPr>
          <w:p w14:paraId="522D3DD1" w14:textId="77777777" w:rsidR="00F1558F" w:rsidRPr="00387476" w:rsidRDefault="00F1558F" w:rsidP="004C75AB">
            <w:pPr>
              <w:rPr>
                <w:rFonts w:eastAsia="Times New Roman" w:cs="Times New Roman"/>
                <w:szCs w:val="24"/>
              </w:rPr>
            </w:pPr>
            <w:r w:rsidRPr="00387476">
              <w:rPr>
                <w:rFonts w:eastAsia="Times New Roman" w:cs="Times New Roman"/>
                <w:szCs w:val="24"/>
              </w:rPr>
              <w:t>500</w:t>
            </w:r>
          </w:p>
        </w:tc>
        <w:tc>
          <w:tcPr>
            <w:tcW w:w="1133" w:type="dxa"/>
            <w:hideMark/>
          </w:tcPr>
          <w:p w14:paraId="2CA9567D" w14:textId="77777777" w:rsidR="00F1558F" w:rsidRPr="00387476" w:rsidRDefault="00F1558F" w:rsidP="004C75AB">
            <w:pPr>
              <w:rPr>
                <w:rFonts w:eastAsia="Times New Roman" w:cs="Times New Roman"/>
                <w:szCs w:val="24"/>
              </w:rPr>
            </w:pPr>
            <w:r w:rsidRPr="00387476">
              <w:rPr>
                <w:rFonts w:eastAsia="Times New Roman" w:cs="Times New Roman"/>
                <w:szCs w:val="24"/>
              </w:rPr>
              <w:t>50</w:t>
            </w:r>
          </w:p>
        </w:tc>
        <w:tc>
          <w:tcPr>
            <w:tcW w:w="1579" w:type="dxa"/>
            <w:hideMark/>
          </w:tcPr>
          <w:p w14:paraId="7767D1E6"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64EC523F" w14:textId="77777777" w:rsidR="00F1558F" w:rsidRPr="00387476" w:rsidRDefault="00F1558F" w:rsidP="004C75AB">
            <w:pPr>
              <w:rPr>
                <w:rFonts w:eastAsia="Times New Roman" w:cs="Times New Roman"/>
                <w:szCs w:val="24"/>
              </w:rPr>
            </w:pPr>
            <w:r w:rsidRPr="00387476">
              <w:rPr>
                <w:rFonts w:eastAsia="Times New Roman" w:cs="Times New Roman"/>
                <w:szCs w:val="24"/>
              </w:rPr>
              <w:t>#3a87ad</w:t>
            </w:r>
          </w:p>
        </w:tc>
        <w:tc>
          <w:tcPr>
            <w:tcW w:w="1852" w:type="dxa"/>
            <w:hideMark/>
          </w:tcPr>
          <w:p w14:paraId="591C3817"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c>
          <w:tcPr>
            <w:tcW w:w="0" w:type="auto"/>
            <w:hideMark/>
          </w:tcPr>
          <w:p w14:paraId="2AA0B834"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r>
      <w:tr w:rsidR="00F1558F" w:rsidRPr="00B01DC6" w14:paraId="64064955" w14:textId="77777777" w:rsidTr="00026735">
        <w:tc>
          <w:tcPr>
            <w:tcW w:w="1304" w:type="dxa"/>
            <w:hideMark/>
          </w:tcPr>
          <w:p w14:paraId="65ECD2F0" w14:textId="77777777" w:rsidR="00F1558F" w:rsidRPr="00387476" w:rsidRDefault="00F1558F" w:rsidP="004C75AB">
            <w:pPr>
              <w:rPr>
                <w:rFonts w:eastAsia="Times New Roman" w:cs="Times New Roman"/>
                <w:szCs w:val="24"/>
              </w:rPr>
            </w:pPr>
            <w:r w:rsidRPr="00387476">
              <w:rPr>
                <w:rFonts w:eastAsia="Times New Roman" w:cs="Times New Roman"/>
                <w:szCs w:val="24"/>
              </w:rPr>
              <w:t>10004</w:t>
            </w:r>
          </w:p>
        </w:tc>
        <w:tc>
          <w:tcPr>
            <w:tcW w:w="1240" w:type="dxa"/>
            <w:hideMark/>
          </w:tcPr>
          <w:p w14:paraId="496526B7" w14:textId="77777777" w:rsidR="00F1558F" w:rsidRPr="00387476" w:rsidRDefault="00F1558F" w:rsidP="004C75AB">
            <w:pPr>
              <w:rPr>
                <w:rFonts w:eastAsia="Times New Roman" w:cs="Times New Roman"/>
                <w:szCs w:val="24"/>
              </w:rPr>
            </w:pPr>
            <w:r w:rsidRPr="00387476">
              <w:rPr>
                <w:rFonts w:eastAsia="Times New Roman" w:cs="Times New Roman"/>
                <w:szCs w:val="24"/>
              </w:rPr>
              <w:t>Diamond</w:t>
            </w:r>
          </w:p>
        </w:tc>
        <w:tc>
          <w:tcPr>
            <w:tcW w:w="1414" w:type="dxa"/>
            <w:hideMark/>
          </w:tcPr>
          <w:p w14:paraId="488B190A" w14:textId="77777777" w:rsidR="00F1558F" w:rsidRPr="00387476" w:rsidRDefault="00F1558F" w:rsidP="004C75AB">
            <w:pPr>
              <w:rPr>
                <w:rFonts w:eastAsia="Times New Roman" w:cs="Times New Roman"/>
                <w:szCs w:val="24"/>
              </w:rPr>
            </w:pPr>
            <w:r w:rsidRPr="00387476">
              <w:rPr>
                <w:rFonts w:eastAsia="Times New Roman" w:cs="Times New Roman"/>
                <w:szCs w:val="24"/>
              </w:rPr>
              <w:t>1000000</w:t>
            </w:r>
          </w:p>
        </w:tc>
        <w:tc>
          <w:tcPr>
            <w:tcW w:w="1133" w:type="dxa"/>
            <w:hideMark/>
          </w:tcPr>
          <w:p w14:paraId="1B4C7751" w14:textId="77777777" w:rsidR="00F1558F" w:rsidRPr="00387476" w:rsidRDefault="00F1558F" w:rsidP="004C75AB">
            <w:pPr>
              <w:rPr>
                <w:rFonts w:eastAsia="Times New Roman" w:cs="Times New Roman"/>
                <w:szCs w:val="24"/>
              </w:rPr>
            </w:pPr>
            <w:r w:rsidRPr="00387476">
              <w:rPr>
                <w:rFonts w:eastAsia="Times New Roman" w:cs="Times New Roman"/>
                <w:szCs w:val="24"/>
              </w:rPr>
              <w:t>24</w:t>
            </w:r>
          </w:p>
        </w:tc>
        <w:tc>
          <w:tcPr>
            <w:tcW w:w="1068" w:type="dxa"/>
            <w:hideMark/>
          </w:tcPr>
          <w:p w14:paraId="5F8A1A5E" w14:textId="77777777" w:rsidR="00F1558F" w:rsidRPr="00387476" w:rsidRDefault="00F1558F" w:rsidP="004C75AB">
            <w:pPr>
              <w:rPr>
                <w:rFonts w:eastAsia="Times New Roman" w:cs="Times New Roman"/>
                <w:szCs w:val="24"/>
              </w:rPr>
            </w:pPr>
            <w:r w:rsidRPr="00387476">
              <w:rPr>
                <w:rFonts w:eastAsia="Times New Roman" w:cs="Times New Roman"/>
                <w:szCs w:val="24"/>
              </w:rPr>
              <w:t>1000000</w:t>
            </w:r>
          </w:p>
        </w:tc>
        <w:tc>
          <w:tcPr>
            <w:tcW w:w="1133" w:type="dxa"/>
            <w:hideMark/>
          </w:tcPr>
          <w:p w14:paraId="50226DFA"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579" w:type="dxa"/>
            <w:hideMark/>
          </w:tcPr>
          <w:p w14:paraId="53E1E3E4" w14:textId="77777777" w:rsidR="00F1558F" w:rsidRPr="00387476" w:rsidRDefault="00F1558F" w:rsidP="004C75AB">
            <w:pPr>
              <w:rPr>
                <w:rFonts w:eastAsia="Times New Roman" w:cs="Times New Roman"/>
                <w:szCs w:val="24"/>
              </w:rPr>
            </w:pPr>
            <w:r w:rsidRPr="00387476">
              <w:rPr>
                <w:rFonts w:eastAsia="Times New Roman" w:cs="Times New Roman"/>
                <w:szCs w:val="24"/>
              </w:rPr>
              <w:t>1000</w:t>
            </w:r>
          </w:p>
        </w:tc>
        <w:tc>
          <w:tcPr>
            <w:tcW w:w="1112" w:type="dxa"/>
            <w:hideMark/>
          </w:tcPr>
          <w:p w14:paraId="1BF07407" w14:textId="77777777" w:rsidR="00F1558F" w:rsidRPr="00387476" w:rsidRDefault="00F1558F" w:rsidP="004C75AB">
            <w:pPr>
              <w:rPr>
                <w:rFonts w:eastAsia="Times New Roman" w:cs="Times New Roman"/>
                <w:szCs w:val="24"/>
              </w:rPr>
            </w:pPr>
            <w:r w:rsidRPr="00387476">
              <w:rPr>
                <w:rFonts w:eastAsia="Times New Roman" w:cs="Times New Roman"/>
                <w:szCs w:val="24"/>
              </w:rPr>
              <w:t>#3a87ad</w:t>
            </w:r>
          </w:p>
        </w:tc>
        <w:tc>
          <w:tcPr>
            <w:tcW w:w="1852" w:type="dxa"/>
            <w:hideMark/>
          </w:tcPr>
          <w:p w14:paraId="729FEDFB"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c>
          <w:tcPr>
            <w:tcW w:w="0" w:type="auto"/>
            <w:hideMark/>
          </w:tcPr>
          <w:p w14:paraId="7C79B449" w14:textId="77777777" w:rsidR="00F1558F" w:rsidRPr="00387476" w:rsidRDefault="00F1558F" w:rsidP="004C75AB">
            <w:pPr>
              <w:rPr>
                <w:rFonts w:eastAsia="Times New Roman" w:cs="Times New Roman"/>
                <w:szCs w:val="24"/>
              </w:rPr>
            </w:pPr>
            <w:r w:rsidRPr="00387476">
              <w:rPr>
                <w:rFonts w:eastAsia="Times New Roman" w:cs="Times New Roman"/>
                <w:szCs w:val="24"/>
              </w:rPr>
              <w:t>True</w:t>
            </w:r>
          </w:p>
        </w:tc>
      </w:tr>
    </w:tbl>
    <w:p w14:paraId="6494A79E" w14:textId="411E827A" w:rsidR="00F1558F" w:rsidRPr="00860546" w:rsidRDefault="00F1558F" w:rsidP="0070702A">
      <w:pPr>
        <w:pStyle w:val="Caption"/>
      </w:pPr>
      <w:r w:rsidRPr="006C69F4">
        <w:t xml:space="preserve">Table </w:t>
      </w:r>
      <w:r w:rsidR="00026735">
        <w:t>5-7</w:t>
      </w:r>
      <w:r w:rsidR="00026735" w:rsidRPr="00026735">
        <w:t xml:space="preserve"> –</w:t>
      </w:r>
      <w:r w:rsidRPr="006C69F4">
        <w:t xml:space="preserve"> </w:t>
      </w:r>
      <w:r>
        <w:t>Charge Package</w:t>
      </w:r>
      <w:r w:rsidRPr="00860546">
        <w:t xml:space="preserve"> Data</w:t>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620"/>
        <w:gridCol w:w="1337"/>
        <w:gridCol w:w="2977"/>
        <w:gridCol w:w="2835"/>
        <w:gridCol w:w="1080"/>
        <w:gridCol w:w="1472"/>
        <w:gridCol w:w="1275"/>
      </w:tblGrid>
      <w:tr w:rsidR="00F1558F" w:rsidRPr="000B0D79" w14:paraId="29AA4E06" w14:textId="77777777" w:rsidTr="004C75AB">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5EF3649"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62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50258D9"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337" w:type="dxa"/>
            <w:tcBorders>
              <w:top w:val="single" w:sz="4" w:space="0" w:color="000000"/>
              <w:left w:val="single" w:sz="4" w:space="0" w:color="000000"/>
              <w:bottom w:val="single" w:sz="4" w:space="0" w:color="000000"/>
              <w:right w:val="single" w:sz="4" w:space="0" w:color="000000"/>
            </w:tcBorders>
            <w:shd w:val="clear" w:color="auto" w:fill="FFFF99"/>
          </w:tcPr>
          <w:p w14:paraId="36175DDD" w14:textId="77777777" w:rsidR="00F1558F" w:rsidRPr="004946C9" w:rsidRDefault="00F1558F" w:rsidP="004C75AB">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297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978C9BE"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83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9E04B6C"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1080"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5CBA606C"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7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512088A"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27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FDE9942"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F1558F" w:rsidRPr="000B0D79" w14:paraId="190866F9" w14:textId="77777777" w:rsidTr="004C75AB">
        <w:tc>
          <w:tcPr>
            <w:tcW w:w="13603" w:type="dxa"/>
            <w:gridSpan w:val="8"/>
            <w:tcBorders>
              <w:top w:val="single" w:sz="4" w:space="0" w:color="000000"/>
              <w:left w:val="single" w:sz="4" w:space="0" w:color="000000"/>
              <w:bottom w:val="single" w:sz="4" w:space="0" w:color="000000"/>
              <w:right w:val="single" w:sz="4" w:space="0" w:color="000000"/>
            </w:tcBorders>
            <w:shd w:val="clear" w:color="auto" w:fill="FFFF99"/>
          </w:tcPr>
          <w:p w14:paraId="057FF5E1"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B479E3">
              <w:rPr>
                <w:rFonts w:eastAsia="MS PGothic" w:cstheme="minorHAnsi"/>
                <w:bCs/>
                <w:color w:val="000000" w:themeColor="text1"/>
                <w:szCs w:val="24"/>
                <w:lang w:val="vi-VN"/>
              </w:rPr>
              <w:t>&lt;Admin&gt; View/Search/Create/Update/Delete Charge Package.</w:t>
            </w:r>
          </w:p>
        </w:tc>
      </w:tr>
      <w:tr w:rsidR="00F1558F" w:rsidRPr="000B0D79" w14:paraId="6E26C4A3" w14:textId="77777777" w:rsidTr="004C75AB">
        <w:tc>
          <w:tcPr>
            <w:tcW w:w="13603" w:type="dxa"/>
            <w:gridSpan w:val="8"/>
            <w:tcBorders>
              <w:top w:val="single" w:sz="4" w:space="0" w:color="000000"/>
              <w:left w:val="single" w:sz="4" w:space="0" w:color="000000"/>
              <w:bottom w:val="single" w:sz="4" w:space="0" w:color="000000"/>
              <w:right w:val="single" w:sz="4" w:space="0" w:color="000000"/>
            </w:tcBorders>
          </w:tcPr>
          <w:p w14:paraId="726314B4"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Steps</w:t>
            </w:r>
          </w:p>
          <w:p w14:paraId="5E1E2AB6"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1. Login the system with Admin role.</w:t>
            </w:r>
          </w:p>
          <w:p w14:paraId="4659628E"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387476">
              <w:rPr>
                <w:rFonts w:eastAsia="MS PGothic" w:cstheme="minorHAnsi"/>
                <w:szCs w:val="24"/>
                <w:lang w:val="vi-VN"/>
              </w:rPr>
              <w:t>2. Click “</w:t>
            </w:r>
            <w:r>
              <w:rPr>
                <w:rFonts w:eastAsia="MS PGothic" w:cstheme="minorHAnsi"/>
                <w:szCs w:val="24"/>
              </w:rPr>
              <w:t>Quản lý gói</w:t>
            </w:r>
            <w:r w:rsidRPr="00387476">
              <w:rPr>
                <w:rFonts w:eastAsia="MS PGothic" w:cstheme="minorHAnsi"/>
                <w:szCs w:val="24"/>
                <w:lang w:val="vi-VN"/>
              </w:rPr>
              <w:t>” in navigation bar</w:t>
            </w:r>
          </w:p>
        </w:tc>
      </w:tr>
      <w:tr w:rsidR="00F1558F" w:rsidRPr="000B0D79" w14:paraId="670B53AA" w14:textId="77777777" w:rsidTr="004C75AB">
        <w:trPr>
          <w:trHeight w:val="1520"/>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2A65C"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MP1</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C50F15"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 xml:space="preserve">View </w:t>
            </w:r>
            <w:r w:rsidRPr="00387476">
              <w:rPr>
                <w:rFonts w:cstheme="minorHAnsi"/>
                <w:szCs w:val="24"/>
              </w:rPr>
              <w:t>Charge Packages</w:t>
            </w:r>
            <w:r w:rsidRPr="00387476">
              <w:rPr>
                <w:rFonts w:cstheme="minorHAnsi"/>
                <w:szCs w:val="24"/>
                <w:lang w:val="vi-VN"/>
              </w:rPr>
              <w:t xml:space="preserve"> list</w:t>
            </w:r>
          </w:p>
        </w:tc>
        <w:tc>
          <w:tcPr>
            <w:tcW w:w="1337" w:type="dxa"/>
            <w:tcBorders>
              <w:top w:val="single" w:sz="4" w:space="0" w:color="auto"/>
              <w:left w:val="single" w:sz="4" w:space="0" w:color="auto"/>
              <w:bottom w:val="single" w:sz="4" w:space="0" w:color="auto"/>
              <w:right w:val="single" w:sz="4" w:space="0" w:color="auto"/>
            </w:tcBorders>
          </w:tcPr>
          <w:p w14:paraId="6BE0758A" w14:textId="77777777" w:rsidR="00F1558F" w:rsidRPr="00387476" w:rsidRDefault="00F1558F" w:rsidP="004C75AB">
            <w:pPr>
              <w:spacing w:before="120" w:after="0" w:line="240" w:lineRule="auto"/>
              <w:jc w:val="both"/>
              <w:rPr>
                <w:rFonts w:cstheme="minorHAnsi"/>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0A11F7"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Quản lý gói</w:t>
            </w:r>
            <w:r w:rsidRPr="00387476">
              <w:rPr>
                <w:rFonts w:cstheme="minorHAnsi"/>
                <w:szCs w:val="24"/>
                <w:lang w:val="vi-VN"/>
              </w:rPr>
              <w:t>” tab in the left men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5FFAB0"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 xml:space="preserve">Data table will be shown with </w:t>
            </w:r>
            <w:r w:rsidRPr="00387476">
              <w:rPr>
                <w:rFonts w:cstheme="minorHAnsi"/>
                <w:szCs w:val="24"/>
              </w:rPr>
              <w:t>ChargePackages</w:t>
            </w:r>
            <w:r w:rsidRPr="00387476">
              <w:rPr>
                <w:rFonts w:cstheme="minorHAnsi"/>
                <w:szCs w:val="24"/>
                <w:lang w:val="vi-VN"/>
              </w:rPr>
              <w:t>’s information (</w:t>
            </w:r>
            <w:r w:rsidRPr="00387476">
              <w:rPr>
                <w:rFonts w:cstheme="minorHAnsi"/>
                <w:szCs w:val="24"/>
              </w:rPr>
              <w:t>Input Charge Package Data</w:t>
            </w:r>
            <w:r w:rsidRPr="00387476">
              <w:rPr>
                <w:rFonts w:cstheme="minorHAnsi"/>
                <w:szCs w:val="24"/>
                <w:lang w:val="vi-VN"/>
              </w:rPr>
              <w: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20F021"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49A8F2B0" w14:textId="77777777" w:rsidR="00F1558F" w:rsidRPr="00387476" w:rsidRDefault="00F1558F" w:rsidP="004C75AB">
            <w:pPr>
              <w:spacing w:before="120" w:after="0" w:line="240" w:lineRule="auto"/>
              <w:jc w:val="both"/>
              <w:rPr>
                <w:rFonts w:eastAsia="MS PGothic" w:cstheme="minorHAnsi"/>
                <w:bCs/>
                <w:color w:val="000000" w:themeColor="text1"/>
                <w:szCs w:val="24"/>
              </w:rPr>
            </w:pPr>
            <w:r>
              <w:rPr>
                <w:rFonts w:cstheme="minorHAnsi"/>
                <w:szCs w:val="24"/>
              </w:rPr>
              <w:t>27/07/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1731576"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31902B9A" w14:textId="77777777" w:rsidTr="004C75AB">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58E14"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MP2</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786FA1"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Update</w:t>
            </w:r>
            <w:r w:rsidRPr="00387476">
              <w:rPr>
                <w:rFonts w:cstheme="minorHAnsi"/>
                <w:szCs w:val="24"/>
                <w:lang w:val="vi-VN"/>
              </w:rPr>
              <w:t xml:space="preserve"> </w:t>
            </w:r>
            <w:r w:rsidRPr="00387476">
              <w:rPr>
                <w:rFonts w:cstheme="minorHAnsi"/>
                <w:szCs w:val="24"/>
              </w:rPr>
              <w:t xml:space="preserve"> Charge Package</w:t>
            </w:r>
            <w:r w:rsidRPr="00387476">
              <w:rPr>
                <w:rFonts w:cstheme="minorHAnsi"/>
                <w:szCs w:val="24"/>
                <w:lang w:val="vi-VN"/>
              </w:rPr>
              <w:t xml:space="preserve"> ’s  information</w:t>
            </w:r>
          </w:p>
        </w:tc>
        <w:tc>
          <w:tcPr>
            <w:tcW w:w="1337" w:type="dxa"/>
            <w:tcBorders>
              <w:top w:val="single" w:sz="4" w:space="0" w:color="auto"/>
              <w:left w:val="single" w:sz="4" w:space="0" w:color="auto"/>
              <w:bottom w:val="single" w:sz="4" w:space="0" w:color="auto"/>
              <w:right w:val="single" w:sz="4" w:space="0" w:color="auto"/>
            </w:tcBorders>
          </w:tcPr>
          <w:p w14:paraId="135F4F94" w14:textId="77777777" w:rsidR="00F1558F" w:rsidRPr="00387476" w:rsidRDefault="00F1558F" w:rsidP="004C75AB">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7C9D4F"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Pr>
                <w:rFonts w:asciiTheme="minorHAnsi" w:hAnsiTheme="minorHAnsi" w:cstheme="minorHAnsi"/>
                <w:b w:val="0"/>
                <w:sz w:val="24"/>
                <w:szCs w:val="24"/>
              </w:rPr>
              <w:t>Cập nhật</w:t>
            </w:r>
            <w:r w:rsidRPr="00387476">
              <w:rPr>
                <w:rFonts w:asciiTheme="minorHAnsi" w:hAnsiTheme="minorHAnsi" w:cstheme="minorHAnsi"/>
                <w:b w:val="0"/>
                <w:sz w:val="24"/>
                <w:szCs w:val="24"/>
                <w:lang w:val="vi-VN"/>
              </w:rPr>
              <w:t xml:space="preserve">” of </w:t>
            </w:r>
            <w:r w:rsidRPr="00387476">
              <w:rPr>
                <w:rFonts w:asciiTheme="minorHAnsi" w:hAnsiTheme="minorHAnsi" w:cstheme="minorHAnsi"/>
                <w:b w:val="0"/>
                <w:sz w:val="24"/>
                <w:szCs w:val="24"/>
              </w:rPr>
              <w:t>Charge Package</w:t>
            </w:r>
            <w:r w:rsidRPr="00387476">
              <w:rPr>
                <w:rFonts w:asciiTheme="minorHAnsi" w:hAnsiTheme="minorHAnsi" w:cstheme="minorHAnsi"/>
                <w:b w:val="0"/>
                <w:sz w:val="24"/>
                <w:szCs w:val="24"/>
                <w:lang w:val="vi-VN"/>
              </w:rPr>
              <w:t xml:space="preserve"> 1</w:t>
            </w:r>
            <w:r w:rsidRPr="00387476">
              <w:rPr>
                <w:rFonts w:asciiTheme="minorHAnsi" w:hAnsiTheme="minorHAnsi" w:cstheme="minorHAnsi"/>
                <w:b w:val="0"/>
                <w:sz w:val="24"/>
                <w:szCs w:val="24"/>
              </w:rPr>
              <w:t>.</w:t>
            </w:r>
          </w:p>
          <w:p w14:paraId="29ABB08C"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w:t>
            </w:r>
            <w:r>
              <w:rPr>
                <w:rFonts w:asciiTheme="minorHAnsi" w:hAnsiTheme="minorHAnsi" w:cstheme="minorHAnsi"/>
                <w:b w:val="0"/>
                <w:sz w:val="24"/>
                <w:szCs w:val="24"/>
              </w:rPr>
              <w:t>Cập nhật thông tin gói</w:t>
            </w:r>
            <w:r w:rsidRPr="00387476">
              <w:rPr>
                <w:rFonts w:asciiTheme="minorHAnsi" w:hAnsiTheme="minorHAnsi" w:cstheme="minorHAnsi"/>
                <w:b w:val="0"/>
                <w:sz w:val="24"/>
                <w:szCs w:val="24"/>
                <w:lang w:val="vi-VN"/>
              </w:rPr>
              <w:t>” popup will be shown detail information:</w:t>
            </w:r>
          </w:p>
          <w:p w14:paraId="3AA0C453"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 xml:space="preserve">Name(textbox, </w:t>
            </w:r>
            <w:r w:rsidRPr="00387476">
              <w:rPr>
                <w:rFonts w:asciiTheme="minorHAnsi" w:hAnsiTheme="minorHAnsi" w:cstheme="minorHAnsi"/>
                <w:b w:val="0"/>
                <w:sz w:val="24"/>
                <w:szCs w:val="24"/>
              </w:rPr>
              <w:t>Silver.</w:t>
            </w:r>
          </w:p>
          <w:p w14:paraId="44987959"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NumOfRequest: (textbox:1000)</w:t>
            </w:r>
          </w:p>
          <w:p w14:paraId="287412F7"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lastRenderedPageBreak/>
              <w:t>Duration(textbox: 2)</w:t>
            </w:r>
            <w:r w:rsidRPr="00387476">
              <w:rPr>
                <w:rFonts w:asciiTheme="minorHAnsi" w:hAnsiTheme="minorHAnsi" w:cstheme="minorHAnsi"/>
                <w:b w:val="0"/>
                <w:sz w:val="24"/>
                <w:szCs w:val="24"/>
                <w:lang w:val="vi-VN"/>
              </w:rPr>
              <w:t xml:space="preserve"> </w:t>
            </w:r>
          </w:p>
          <w:p w14:paraId="08085A16"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Price(textbox: 20)</w:t>
            </w:r>
            <w:r w:rsidRPr="00387476">
              <w:rPr>
                <w:rFonts w:asciiTheme="minorHAnsi" w:hAnsiTheme="minorHAnsi" w:cstheme="minorHAnsi"/>
                <w:b w:val="0"/>
                <w:sz w:val="24"/>
                <w:szCs w:val="24"/>
                <w:lang w:val="vi-VN"/>
              </w:rPr>
              <w:t xml:space="preserve"> </w:t>
            </w:r>
          </w:p>
          <w:p w14:paraId="4374B4FD"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ExtraFee(textbox: 500)</w:t>
            </w:r>
            <w:r w:rsidRPr="00387476">
              <w:rPr>
                <w:rFonts w:asciiTheme="minorHAnsi" w:hAnsiTheme="minorHAnsi" w:cstheme="minorHAnsi"/>
                <w:b w:val="0"/>
                <w:sz w:val="24"/>
                <w:szCs w:val="24"/>
                <w:lang w:val="vi-VN"/>
              </w:rPr>
              <w:t xml:space="preserve"> </w:t>
            </w:r>
          </w:p>
          <w:p w14:paraId="6F50342F"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ExtraRequest(textbox:1000)</w:t>
            </w:r>
            <w:r w:rsidRPr="00387476">
              <w:rPr>
                <w:rFonts w:asciiTheme="minorHAnsi" w:hAnsiTheme="minorHAnsi" w:cstheme="minorHAnsi"/>
                <w:b w:val="0"/>
                <w:sz w:val="24"/>
                <w:szCs w:val="24"/>
                <w:lang w:val="vi-VN"/>
              </w:rPr>
              <w:t xml:space="preserve"> </w:t>
            </w:r>
          </w:p>
          <w:p w14:paraId="72EEECF3"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Color (textbox: #999999)</w:t>
            </w:r>
          </w:p>
          <w:p w14:paraId="53052C79"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IsActive(checkbox: true)</w:t>
            </w:r>
          </w:p>
          <w:p w14:paraId="08880417"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IsRecommend(checkbox: true)</w:t>
            </w:r>
          </w:p>
          <w:p w14:paraId="65118992"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rPr>
              <w:t>=&gt;Change Duration from 2 to 3.</w:t>
            </w:r>
          </w:p>
          <w:p w14:paraId="6CD78E1D" w14:textId="77777777" w:rsidR="00F1558F" w:rsidRPr="00387476" w:rsidRDefault="00F1558F" w:rsidP="004C75AB">
            <w:pPr>
              <w:pStyle w:val="NoSpacing"/>
              <w:rPr>
                <w:rFonts w:asciiTheme="minorHAnsi" w:hAnsiTheme="minorHAnsi" w:cstheme="minorHAnsi"/>
                <w:b w:val="0"/>
                <w:sz w:val="24"/>
                <w:szCs w:val="24"/>
              </w:rPr>
            </w:pPr>
          </w:p>
          <w:p w14:paraId="2473D3D7"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Cập nhật</w:t>
            </w:r>
            <w:r w:rsidRPr="00387476">
              <w:rPr>
                <w:rFonts w:cstheme="minorHAnsi"/>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2A8C3"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lastRenderedPageBreak/>
              <w:t>Popup will be closed</w:t>
            </w:r>
          </w:p>
          <w:p w14:paraId="37610985"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sidRPr="00387476">
              <w:rPr>
                <w:rFonts w:asciiTheme="minorHAnsi" w:hAnsiTheme="minorHAnsi" w:cstheme="minorHAnsi"/>
                <w:b w:val="0"/>
                <w:sz w:val="24"/>
                <w:szCs w:val="24"/>
              </w:rPr>
              <w:t>Charge Package</w:t>
            </w:r>
            <w:r w:rsidRPr="00387476">
              <w:rPr>
                <w:rFonts w:asciiTheme="minorHAnsi" w:hAnsiTheme="minorHAnsi" w:cstheme="minorHAnsi"/>
                <w:b w:val="0"/>
                <w:sz w:val="24"/>
                <w:szCs w:val="24"/>
                <w:lang w:val="vi-VN"/>
              </w:rPr>
              <w:t>’s information will be changed and updated into data table</w:t>
            </w:r>
            <w:r w:rsidRPr="00387476">
              <w:rPr>
                <w:rFonts w:asciiTheme="minorHAnsi" w:hAnsiTheme="minorHAnsi" w:cstheme="minorHAnsi"/>
                <w:b w:val="0"/>
                <w:sz w:val="24"/>
                <w:szCs w:val="24"/>
              </w:rPr>
              <w:t>.</w:t>
            </w:r>
          </w:p>
          <w:p w14:paraId="20B71480"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sidRPr="00387476">
              <w:rPr>
                <w:rFonts w:asciiTheme="minorHAnsi" w:hAnsiTheme="minorHAnsi" w:cstheme="minorHAnsi"/>
                <w:b w:val="0"/>
                <w:sz w:val="24"/>
                <w:szCs w:val="24"/>
              </w:rPr>
              <w:t>Duration will be updated to 3.</w:t>
            </w:r>
          </w:p>
          <w:p w14:paraId="2A9A3C88"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sidRPr="00387476">
              <w:rPr>
                <w:rFonts w:asciiTheme="minorHAnsi" w:hAnsiTheme="minorHAnsi" w:cstheme="minorHAnsi"/>
                <w:b w:val="0"/>
                <w:sz w:val="24"/>
                <w:szCs w:val="24"/>
              </w:rPr>
              <w:lastRenderedPageBreak/>
              <w:t>A notification “Update successfully” will be displayed in 5s.</w:t>
            </w:r>
          </w:p>
          <w:p w14:paraId="7A10F290" w14:textId="77777777" w:rsidR="00F1558F" w:rsidRPr="00387476" w:rsidRDefault="00F1558F" w:rsidP="004C75AB">
            <w:pPr>
              <w:pStyle w:val="NoSpacing"/>
              <w:rPr>
                <w:rFonts w:asciiTheme="minorHAnsi" w:hAnsiTheme="minorHAnsi" w:cstheme="minorHAnsi"/>
                <w:b w:val="0"/>
                <w:sz w:val="24"/>
                <w:szCs w:val="24"/>
                <w:lang w:val="vi-VN"/>
              </w:rPr>
            </w:pPr>
          </w:p>
          <w:p w14:paraId="77367140"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 xml:space="preserve"> </w:t>
            </w:r>
          </w:p>
          <w:p w14:paraId="7EA396A9"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D7DFAE"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lastRenderedPageBreak/>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48AD1404"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27/07/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2E5B652" w14:textId="77777777" w:rsidR="00F1558F" w:rsidRPr="00AB2337" w:rsidRDefault="00F1558F" w:rsidP="004C75AB">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KhanhPD</w:t>
            </w:r>
          </w:p>
        </w:tc>
      </w:tr>
      <w:tr w:rsidR="00F1558F" w:rsidRPr="000B0D79" w14:paraId="44540CB3" w14:textId="77777777" w:rsidTr="004C75AB">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02E57530"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lastRenderedPageBreak/>
              <w:t>MP3</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7CD556E" w14:textId="77777777" w:rsidR="00F1558F" w:rsidRPr="00387476" w:rsidRDefault="00F1558F" w:rsidP="004C75AB">
            <w:pPr>
              <w:spacing w:before="120" w:after="0" w:line="240" w:lineRule="auto"/>
              <w:jc w:val="both"/>
              <w:rPr>
                <w:rFonts w:cstheme="minorHAnsi"/>
                <w:szCs w:val="24"/>
              </w:rPr>
            </w:pPr>
            <w:r>
              <w:rPr>
                <w:rFonts w:cstheme="minorHAnsi"/>
                <w:szCs w:val="24"/>
              </w:rPr>
              <w:t xml:space="preserve">Deactivate </w:t>
            </w:r>
            <w:r w:rsidRPr="00387476">
              <w:rPr>
                <w:rFonts w:cstheme="minorHAnsi"/>
                <w:szCs w:val="24"/>
              </w:rPr>
              <w:t>Charge</w:t>
            </w:r>
            <w:r>
              <w:rPr>
                <w:rFonts w:cstheme="minorHAnsi"/>
                <w:szCs w:val="24"/>
              </w:rPr>
              <w:t xml:space="preserve"> </w:t>
            </w:r>
            <w:r w:rsidRPr="00387476">
              <w:rPr>
                <w:rFonts w:cstheme="minorHAnsi"/>
                <w:szCs w:val="24"/>
              </w:rPr>
              <w:t>Package</w:t>
            </w:r>
          </w:p>
        </w:tc>
        <w:tc>
          <w:tcPr>
            <w:tcW w:w="1337" w:type="dxa"/>
            <w:tcBorders>
              <w:top w:val="single" w:sz="4" w:space="0" w:color="auto"/>
              <w:left w:val="single" w:sz="4" w:space="0" w:color="auto"/>
              <w:bottom w:val="single" w:sz="4" w:space="0" w:color="auto"/>
              <w:right w:val="single" w:sz="4" w:space="0" w:color="auto"/>
            </w:tcBorders>
          </w:tcPr>
          <w:p w14:paraId="5B533022" w14:textId="77777777" w:rsidR="00F1558F" w:rsidRPr="00387476" w:rsidRDefault="00F1558F" w:rsidP="004C75AB">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16A6AA9" w14:textId="77777777" w:rsidR="00F1558F" w:rsidRPr="00387476" w:rsidRDefault="00F1558F" w:rsidP="004C75AB">
            <w:pPr>
              <w:pStyle w:val="NoSpacing"/>
              <w:rPr>
                <w:rFonts w:asciiTheme="minorHAnsi" w:hAnsiTheme="minorHAnsi" w:cstheme="minorHAnsi"/>
                <w:b w:val="0"/>
                <w:sz w:val="24"/>
                <w:szCs w:val="24"/>
                <w:lang w:val="vi-VN"/>
              </w:rPr>
            </w:pPr>
            <w:r>
              <w:rPr>
                <w:rFonts w:asciiTheme="minorHAnsi" w:hAnsiTheme="minorHAnsi" w:cstheme="minorHAnsi"/>
                <w:b w:val="0"/>
                <w:sz w:val="24"/>
                <w:szCs w:val="24"/>
                <w:lang w:val="vi-VN"/>
              </w:rPr>
              <w:t xml:space="preserve">Click on On/Off </w:t>
            </w:r>
            <w:r w:rsidRPr="00387476">
              <w:rPr>
                <w:rFonts w:asciiTheme="minorHAnsi" w:hAnsiTheme="minorHAnsi" w:cstheme="minorHAnsi"/>
                <w:b w:val="0"/>
                <w:sz w:val="24"/>
                <w:szCs w:val="24"/>
              </w:rPr>
              <w:t>button of ChargePackage 1.</w:t>
            </w:r>
          </w:p>
          <w:p w14:paraId="0A8A94DD" w14:textId="77777777" w:rsidR="00F1558F" w:rsidRPr="00387476" w:rsidRDefault="00F1558F" w:rsidP="004C75AB">
            <w:pPr>
              <w:pStyle w:val="NoSpacing"/>
              <w:rPr>
                <w:rFonts w:asciiTheme="minorHAnsi" w:hAnsiTheme="minorHAnsi" w:cstheme="minorHAnsi"/>
                <w:b w:val="0"/>
                <w:sz w:val="24"/>
                <w:szCs w:val="24"/>
                <w:lang w:val="vi-VN"/>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017D8FFF" w14:textId="77777777" w:rsidR="00F1558F" w:rsidRPr="00387476" w:rsidRDefault="00F1558F" w:rsidP="004C75AB">
            <w:pPr>
              <w:pStyle w:val="NoSpacing"/>
              <w:rPr>
                <w:rFonts w:asciiTheme="minorHAnsi" w:hAnsiTheme="minorHAnsi" w:cstheme="minorHAnsi"/>
                <w:b w:val="0"/>
                <w:sz w:val="24"/>
                <w:szCs w:val="24"/>
                <w:lang w:val="vi-VN"/>
              </w:rPr>
            </w:pPr>
            <w:r>
              <w:rPr>
                <w:rFonts w:asciiTheme="minorHAnsi" w:hAnsiTheme="minorHAnsi" w:cstheme="minorHAnsi"/>
                <w:b w:val="0"/>
                <w:sz w:val="24"/>
                <w:szCs w:val="24"/>
              </w:rPr>
              <w:t>Charge Package 1 is set to isActive = fals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909D578"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194F4067" w14:textId="77777777" w:rsidR="00F1558F" w:rsidRPr="00387476" w:rsidRDefault="00F1558F" w:rsidP="004C75AB">
            <w:pPr>
              <w:spacing w:before="120" w:after="0" w:line="240" w:lineRule="auto"/>
              <w:jc w:val="both"/>
              <w:rPr>
                <w:rFonts w:cstheme="minorHAnsi"/>
                <w:szCs w:val="24"/>
                <w:lang w:val="vi-VN"/>
              </w:rPr>
            </w:pPr>
            <w:r>
              <w:rPr>
                <w:rFonts w:cstheme="minorHAnsi"/>
                <w:szCs w:val="24"/>
              </w:rPr>
              <w:t>27/07/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0666C43"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113C8B87" w14:textId="77777777" w:rsidTr="004C75AB">
        <w:trPr>
          <w:trHeight w:val="1142"/>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6777F801"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t>MP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0723B6C" w14:textId="77777777" w:rsidR="00F1558F" w:rsidRPr="00387476" w:rsidRDefault="00F1558F" w:rsidP="004C75AB">
            <w:pPr>
              <w:spacing w:before="120" w:after="0" w:line="240" w:lineRule="auto"/>
              <w:rPr>
                <w:rFonts w:cstheme="minorHAnsi"/>
                <w:szCs w:val="24"/>
              </w:rPr>
            </w:pPr>
            <w:r>
              <w:rPr>
                <w:rFonts w:cstheme="minorHAnsi"/>
                <w:szCs w:val="24"/>
              </w:rPr>
              <w:t>Create</w:t>
            </w:r>
            <w:r w:rsidRPr="00387476">
              <w:rPr>
                <w:rFonts w:cstheme="minorHAnsi"/>
                <w:szCs w:val="24"/>
                <w:lang w:val="vi-VN"/>
              </w:rPr>
              <w:t xml:space="preserve"> </w:t>
            </w:r>
            <w:r w:rsidRPr="00387476">
              <w:rPr>
                <w:rFonts w:cstheme="minorHAnsi"/>
                <w:szCs w:val="24"/>
              </w:rPr>
              <w:t xml:space="preserve"> Charge Package</w:t>
            </w:r>
          </w:p>
        </w:tc>
        <w:tc>
          <w:tcPr>
            <w:tcW w:w="1337" w:type="dxa"/>
            <w:tcBorders>
              <w:top w:val="single" w:sz="4" w:space="0" w:color="auto"/>
              <w:left w:val="single" w:sz="4" w:space="0" w:color="auto"/>
              <w:bottom w:val="single" w:sz="4" w:space="0" w:color="auto"/>
              <w:right w:val="single" w:sz="4" w:space="0" w:color="auto"/>
            </w:tcBorders>
          </w:tcPr>
          <w:p w14:paraId="395E57C8" w14:textId="77777777" w:rsidR="00F1558F" w:rsidRPr="00387476" w:rsidRDefault="00F1558F" w:rsidP="004C75AB">
            <w:pPr>
              <w:pStyle w:val="NoSpacing"/>
              <w:rPr>
                <w:rFonts w:asciiTheme="minorHAnsi" w:hAnsiTheme="minorHAnsi" w:cstheme="minorHAnsi"/>
                <w:b w:val="0"/>
                <w:sz w:val="24"/>
                <w:szCs w:val="24"/>
                <w:lang w:val="vi-VN"/>
              </w:rPr>
            </w:pP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735A5A50"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sidRPr="00387476">
              <w:rPr>
                <w:rFonts w:asciiTheme="minorHAnsi" w:hAnsiTheme="minorHAnsi" w:cstheme="minorHAnsi"/>
                <w:b w:val="0"/>
                <w:sz w:val="24"/>
                <w:szCs w:val="24"/>
              </w:rPr>
              <w:t>New</w:t>
            </w:r>
            <w:r w:rsidRPr="00387476">
              <w:rPr>
                <w:rFonts w:asciiTheme="minorHAnsi" w:hAnsiTheme="minorHAnsi" w:cstheme="minorHAnsi"/>
                <w:b w:val="0"/>
                <w:sz w:val="24"/>
                <w:szCs w:val="24"/>
                <w:lang w:val="vi-VN"/>
              </w:rPr>
              <w:t xml:space="preserve"> </w:t>
            </w:r>
            <w:r w:rsidRPr="00387476">
              <w:rPr>
                <w:rFonts w:asciiTheme="minorHAnsi" w:hAnsiTheme="minorHAnsi" w:cstheme="minorHAnsi"/>
                <w:b w:val="0"/>
                <w:sz w:val="24"/>
                <w:szCs w:val="24"/>
              </w:rPr>
              <w:t>Charge Package</w:t>
            </w:r>
            <w:r w:rsidRPr="00387476">
              <w:rPr>
                <w:rFonts w:asciiTheme="minorHAnsi" w:hAnsiTheme="minorHAnsi" w:cstheme="minorHAnsi"/>
                <w:b w:val="0"/>
                <w:sz w:val="24"/>
                <w:szCs w:val="24"/>
                <w:lang w:val="vi-VN"/>
              </w:rPr>
              <w:t>” button</w:t>
            </w:r>
            <w:r w:rsidRPr="00387476">
              <w:rPr>
                <w:rFonts w:asciiTheme="minorHAnsi" w:hAnsiTheme="minorHAnsi" w:cstheme="minorHAnsi"/>
                <w:b w:val="0"/>
                <w:sz w:val="24"/>
                <w:szCs w:val="24"/>
              </w:rPr>
              <w:t>.</w:t>
            </w:r>
          </w:p>
          <w:p w14:paraId="6C479F61"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Input information of new product into “</w:t>
            </w:r>
            <w:r w:rsidRPr="00387476">
              <w:rPr>
                <w:rFonts w:asciiTheme="minorHAnsi" w:hAnsiTheme="minorHAnsi" w:cstheme="minorHAnsi"/>
                <w:b w:val="0"/>
                <w:sz w:val="24"/>
                <w:szCs w:val="24"/>
              </w:rPr>
              <w:t>New Charge Pacakge</w:t>
            </w:r>
            <w:r w:rsidRPr="00387476">
              <w:rPr>
                <w:rFonts w:asciiTheme="minorHAnsi" w:hAnsiTheme="minorHAnsi" w:cstheme="minorHAnsi"/>
                <w:b w:val="0"/>
                <w:sz w:val="24"/>
                <w:szCs w:val="24"/>
                <w:lang w:val="vi-VN"/>
              </w:rPr>
              <w:t>” popup:</w:t>
            </w:r>
          </w:p>
          <w:p w14:paraId="12BA30DF"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Name(textbox</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r w:rsidRPr="00387476">
              <w:rPr>
                <w:rFonts w:asciiTheme="minorHAnsi" w:hAnsiTheme="minorHAnsi" w:cstheme="minorHAnsi"/>
                <w:b w:val="0"/>
                <w:sz w:val="24"/>
                <w:szCs w:val="24"/>
              </w:rPr>
              <w:t>Test New.</w:t>
            </w:r>
          </w:p>
          <w:p w14:paraId="0BF18C65"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NumOfRequest: (textbox):1000</w:t>
            </w:r>
          </w:p>
          <w:p w14:paraId="4CA3A6B4"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Duration(textbox): 6</w:t>
            </w:r>
          </w:p>
          <w:p w14:paraId="3D3F2115"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lastRenderedPageBreak/>
              <w:t>Price(textbox): 20000</w:t>
            </w:r>
            <w:r w:rsidRPr="00387476">
              <w:rPr>
                <w:rFonts w:asciiTheme="minorHAnsi" w:hAnsiTheme="minorHAnsi" w:cstheme="minorHAnsi"/>
                <w:b w:val="0"/>
                <w:sz w:val="24"/>
                <w:szCs w:val="24"/>
                <w:lang w:val="vi-VN"/>
              </w:rPr>
              <w:t xml:space="preserve"> </w:t>
            </w:r>
          </w:p>
          <w:p w14:paraId="39E4E65D"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ExtraFee(textbox): 400</w:t>
            </w:r>
            <w:r w:rsidRPr="00387476">
              <w:rPr>
                <w:rFonts w:asciiTheme="minorHAnsi" w:hAnsiTheme="minorHAnsi" w:cstheme="minorHAnsi"/>
                <w:b w:val="0"/>
                <w:sz w:val="24"/>
                <w:szCs w:val="24"/>
                <w:lang w:val="vi-VN"/>
              </w:rPr>
              <w:t xml:space="preserve"> </w:t>
            </w:r>
          </w:p>
          <w:p w14:paraId="1D665F6B"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ExtraRequest(textbox):1000</w:t>
            </w:r>
          </w:p>
          <w:p w14:paraId="7B675958"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Color (textbox): #FFFFFF</w:t>
            </w:r>
          </w:p>
          <w:p w14:paraId="46DB7E21"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IsActive(checkbox): true</w:t>
            </w:r>
          </w:p>
          <w:p w14:paraId="6D8286E3"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387476">
              <w:rPr>
                <w:rFonts w:asciiTheme="minorHAnsi" w:hAnsiTheme="minorHAnsi" w:cstheme="minorHAnsi"/>
                <w:b w:val="0"/>
                <w:sz w:val="24"/>
                <w:szCs w:val="24"/>
              </w:rPr>
              <w:t>IsRecommend(checkbox): false</w:t>
            </w:r>
          </w:p>
          <w:p w14:paraId="437D9692"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Click “</w:t>
            </w:r>
            <w:r w:rsidRPr="00387476">
              <w:rPr>
                <w:rFonts w:asciiTheme="minorHAnsi" w:hAnsiTheme="minorHAnsi" w:cstheme="minorHAnsi"/>
                <w:b w:val="0"/>
                <w:sz w:val="24"/>
                <w:szCs w:val="24"/>
              </w:rPr>
              <w:t>Create</w:t>
            </w:r>
            <w:r w:rsidRPr="00387476">
              <w:rPr>
                <w:rFonts w:asciiTheme="minorHAnsi" w:hAnsiTheme="minorHAnsi" w:cstheme="minorHAnsi"/>
                <w:b w:val="0"/>
                <w:sz w:val="24"/>
                <w:szCs w:val="24"/>
                <w:lang w:val="vi-VN"/>
              </w:rPr>
              <w:t>” button</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44062C4A"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lastRenderedPageBreak/>
              <w:t>Popup will be closed</w:t>
            </w:r>
          </w:p>
          <w:p w14:paraId="3BDDF723"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rPr>
              <w:t>Charge Package</w:t>
            </w:r>
            <w:r w:rsidRPr="00387476">
              <w:rPr>
                <w:rFonts w:asciiTheme="minorHAnsi" w:hAnsiTheme="minorHAnsi" w:cstheme="minorHAnsi"/>
                <w:b w:val="0"/>
                <w:sz w:val="24"/>
                <w:szCs w:val="24"/>
                <w:lang w:val="vi-VN"/>
              </w:rPr>
              <w:t xml:space="preserve"> </w:t>
            </w:r>
            <w:r w:rsidRPr="00387476">
              <w:rPr>
                <w:rFonts w:asciiTheme="minorHAnsi" w:hAnsiTheme="minorHAnsi" w:cstheme="minorHAnsi"/>
                <w:b w:val="0"/>
                <w:sz w:val="24"/>
                <w:szCs w:val="24"/>
              </w:rPr>
              <w:t xml:space="preserve">‘s </w:t>
            </w:r>
            <w:r w:rsidRPr="00387476">
              <w:rPr>
                <w:rFonts w:asciiTheme="minorHAnsi" w:hAnsiTheme="minorHAnsi" w:cstheme="minorHAnsi"/>
                <w:b w:val="0"/>
                <w:sz w:val="24"/>
                <w:szCs w:val="24"/>
                <w:lang w:val="vi-VN"/>
              </w:rPr>
              <w:t>information will be added into data table</w:t>
            </w:r>
            <w:r w:rsidRPr="00387476">
              <w:rPr>
                <w:rFonts w:asciiTheme="minorHAnsi" w:hAnsiTheme="minorHAnsi" w:cstheme="minorHAnsi"/>
                <w:b w:val="0"/>
                <w:sz w:val="24"/>
                <w:szCs w:val="24"/>
              </w:rPr>
              <w:t>.</w:t>
            </w:r>
          </w:p>
          <w:p w14:paraId="4D5ED4E7"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sidRPr="00387476">
              <w:rPr>
                <w:rFonts w:asciiTheme="minorHAnsi" w:hAnsiTheme="minorHAnsi" w:cstheme="minorHAnsi"/>
                <w:b w:val="0"/>
                <w:sz w:val="24"/>
                <w:szCs w:val="24"/>
              </w:rPr>
              <w:t>A notification “Create successfully” will be displayed in 5s.</w:t>
            </w:r>
          </w:p>
          <w:p w14:paraId="4A1A7DEE"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55DEF65"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t>Passed</w:t>
            </w:r>
          </w:p>
        </w:tc>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FB5F106" w14:textId="77777777" w:rsidR="00F1558F" w:rsidRPr="00387476" w:rsidRDefault="00F1558F" w:rsidP="004C75AB">
            <w:pPr>
              <w:spacing w:before="120" w:after="0" w:line="240" w:lineRule="auto"/>
              <w:jc w:val="both"/>
              <w:rPr>
                <w:rFonts w:cstheme="minorHAnsi"/>
                <w:szCs w:val="24"/>
                <w:lang w:val="vi-VN"/>
              </w:rPr>
            </w:pPr>
            <w:r>
              <w:rPr>
                <w:rFonts w:cstheme="minorHAnsi"/>
                <w:szCs w:val="24"/>
              </w:rPr>
              <w:t>27/07/201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1EC4C6B"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bl>
    <w:p w14:paraId="3F71F82D" w14:textId="3D920C8E" w:rsidR="00026735" w:rsidRPr="00860546" w:rsidRDefault="00026735" w:rsidP="0070702A">
      <w:pPr>
        <w:pStyle w:val="Caption"/>
      </w:pPr>
      <w:r>
        <w:lastRenderedPageBreak/>
        <w:t>Table 5-8</w:t>
      </w:r>
      <w:r w:rsidRPr="00026735">
        <w:t xml:space="preserve"> – </w:t>
      </w:r>
      <w:r>
        <w:t>Module Charge Package</w:t>
      </w:r>
      <w:r w:rsidRPr="00860546">
        <w:t xml:space="preserve"> </w:t>
      </w:r>
      <w:r>
        <w:t>Test Case</w:t>
      </w:r>
    </w:p>
    <w:p w14:paraId="5AC167D3" w14:textId="77777777" w:rsidR="00F1558F" w:rsidRPr="00387476" w:rsidRDefault="00F1558F" w:rsidP="00F1558F"/>
    <w:p w14:paraId="48B8E2D1" w14:textId="77777777" w:rsidR="00F1558F" w:rsidRPr="007901D7" w:rsidRDefault="00F1558F" w:rsidP="00F303D5">
      <w:pPr>
        <w:pStyle w:val="Heading4"/>
      </w:pPr>
      <w:r w:rsidRPr="007901D7">
        <w:t>&lt;Admin&gt; Add Main Charge / Addition Charge for User.</w:t>
      </w:r>
    </w:p>
    <w:p w14:paraId="77E24B9B" w14:textId="77777777" w:rsidR="00F1558F" w:rsidRDefault="00F1558F" w:rsidP="0070702A">
      <w:pPr>
        <w:pStyle w:val="Caption"/>
        <w:rPr>
          <w:rFonts w:eastAsiaTheme="minorEastAsia"/>
        </w:rPr>
      </w:pPr>
      <w:r w:rsidRPr="0087462F">
        <w:rPr>
          <w:rFonts w:eastAsiaTheme="minorEastAsia"/>
        </w:rPr>
        <w:t xml:space="preserve">Input Charge </w:t>
      </w:r>
      <w:r>
        <w:rPr>
          <w:rFonts w:eastAsiaTheme="minorEastAsia"/>
        </w:rPr>
        <w:t>Usage</w:t>
      </w:r>
      <w:r w:rsidRPr="0087462F">
        <w:rPr>
          <w:rFonts w:eastAsiaTheme="minorEastAsia"/>
        </w:rPr>
        <w:t xml:space="preserve"> Data</w:t>
      </w:r>
    </w:p>
    <w:tbl>
      <w:tblPr>
        <w:tblStyle w:val="TableGrid1"/>
        <w:tblW w:w="13994" w:type="dxa"/>
        <w:tblLayout w:type="fixed"/>
        <w:tblLook w:val="04A0" w:firstRow="1" w:lastRow="0" w:firstColumn="1" w:lastColumn="0" w:noHBand="0" w:noVBand="1"/>
      </w:tblPr>
      <w:tblGrid>
        <w:gridCol w:w="976"/>
        <w:gridCol w:w="840"/>
        <w:gridCol w:w="1614"/>
        <w:gridCol w:w="1243"/>
        <w:gridCol w:w="1134"/>
        <w:gridCol w:w="1559"/>
        <w:gridCol w:w="1075"/>
        <w:gridCol w:w="1019"/>
        <w:gridCol w:w="1446"/>
        <w:gridCol w:w="1144"/>
        <w:gridCol w:w="1128"/>
        <w:gridCol w:w="816"/>
      </w:tblGrid>
      <w:tr w:rsidR="00F1558F" w:rsidRPr="00B01DC6" w14:paraId="09219A2A" w14:textId="77777777" w:rsidTr="004C75AB">
        <w:tc>
          <w:tcPr>
            <w:tcW w:w="976" w:type="dxa"/>
            <w:shd w:val="clear" w:color="auto" w:fill="FFFF99"/>
          </w:tcPr>
          <w:p w14:paraId="3F7B77CA"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harge UsageID</w:t>
            </w:r>
          </w:p>
        </w:tc>
        <w:tc>
          <w:tcPr>
            <w:tcW w:w="840" w:type="dxa"/>
            <w:shd w:val="clear" w:color="auto" w:fill="FFFF99"/>
          </w:tcPr>
          <w:p w14:paraId="7EAF4B3C"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UserID</w:t>
            </w:r>
          </w:p>
        </w:tc>
        <w:tc>
          <w:tcPr>
            <w:tcW w:w="1614" w:type="dxa"/>
            <w:shd w:val="clear" w:color="auto" w:fill="FFFF99"/>
          </w:tcPr>
          <w:p w14:paraId="25E6283F"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hargePackage Name</w:t>
            </w:r>
          </w:p>
        </w:tc>
        <w:tc>
          <w:tcPr>
            <w:tcW w:w="1243" w:type="dxa"/>
            <w:shd w:val="clear" w:color="auto" w:fill="FFFF99"/>
          </w:tcPr>
          <w:p w14:paraId="09A2BEA6"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StartDate</w:t>
            </w:r>
          </w:p>
        </w:tc>
        <w:tc>
          <w:tcPr>
            <w:tcW w:w="1134" w:type="dxa"/>
            <w:shd w:val="clear" w:color="auto" w:fill="FFFF99"/>
          </w:tcPr>
          <w:p w14:paraId="43789DE7"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Duration</w:t>
            </w:r>
          </w:p>
        </w:tc>
        <w:tc>
          <w:tcPr>
            <w:tcW w:w="1559" w:type="dxa"/>
            <w:shd w:val="clear" w:color="auto" w:fill="FFFF99"/>
          </w:tcPr>
          <w:p w14:paraId="054E7838"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UsedRequest</w:t>
            </w:r>
          </w:p>
        </w:tc>
        <w:tc>
          <w:tcPr>
            <w:tcW w:w="1075" w:type="dxa"/>
            <w:shd w:val="clear" w:color="auto" w:fill="FFFF99"/>
          </w:tcPr>
          <w:p w14:paraId="2E66B2E5"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TotalRequest</w:t>
            </w:r>
          </w:p>
        </w:tc>
        <w:tc>
          <w:tcPr>
            <w:tcW w:w="1019" w:type="dxa"/>
            <w:shd w:val="clear" w:color="auto" w:fill="FFFF99"/>
          </w:tcPr>
          <w:p w14:paraId="34E9B7A9"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Fee</w:t>
            </w:r>
          </w:p>
        </w:tc>
        <w:tc>
          <w:tcPr>
            <w:tcW w:w="1446" w:type="dxa"/>
            <w:shd w:val="clear" w:color="auto" w:fill="FFFF99"/>
          </w:tcPr>
          <w:p w14:paraId="05379847"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xtraRequest</w:t>
            </w:r>
          </w:p>
        </w:tc>
        <w:tc>
          <w:tcPr>
            <w:tcW w:w="1144" w:type="dxa"/>
            <w:shd w:val="clear" w:color="auto" w:fill="FFFF99"/>
          </w:tcPr>
          <w:p w14:paraId="40D99304"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TotalPrice</w:t>
            </w:r>
          </w:p>
        </w:tc>
        <w:tc>
          <w:tcPr>
            <w:tcW w:w="1128" w:type="dxa"/>
            <w:shd w:val="clear" w:color="auto" w:fill="FFFF99"/>
          </w:tcPr>
          <w:p w14:paraId="75E9D545"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Color</w:t>
            </w:r>
          </w:p>
        </w:tc>
        <w:tc>
          <w:tcPr>
            <w:tcW w:w="816" w:type="dxa"/>
            <w:shd w:val="clear" w:color="auto" w:fill="FFFF99"/>
          </w:tcPr>
          <w:p w14:paraId="26A7A996" w14:textId="77777777" w:rsidR="00F1558F" w:rsidRDefault="00F1558F" w:rsidP="004C75AB">
            <w:pPr>
              <w:rPr>
                <w:rFonts w:eastAsia="MS PGothic" w:cstheme="minorHAnsi"/>
                <w:b/>
                <w:bCs/>
                <w:color w:val="000000" w:themeColor="text1"/>
              </w:rPr>
            </w:pPr>
            <w:r>
              <w:rPr>
                <w:rFonts w:eastAsia="MS PGothic" w:cstheme="minorHAnsi"/>
                <w:b/>
                <w:bCs/>
                <w:color w:val="000000" w:themeColor="text1"/>
              </w:rPr>
              <w:t>IsActive</w:t>
            </w:r>
          </w:p>
        </w:tc>
      </w:tr>
      <w:tr w:rsidR="00F1558F" w:rsidRPr="00B01DC6" w14:paraId="44D0A18C" w14:textId="77777777" w:rsidTr="004C75AB">
        <w:tc>
          <w:tcPr>
            <w:tcW w:w="976" w:type="dxa"/>
            <w:hideMark/>
          </w:tcPr>
          <w:p w14:paraId="6923F959" w14:textId="77777777" w:rsidR="00F1558F" w:rsidRPr="00387476" w:rsidRDefault="00F1558F" w:rsidP="004C75AB">
            <w:pPr>
              <w:rPr>
                <w:rFonts w:eastAsia="Times New Roman" w:cs="Times New Roman"/>
                <w:szCs w:val="24"/>
              </w:rPr>
            </w:pPr>
            <w:r w:rsidRPr="00446B79">
              <w:t>1</w:t>
            </w:r>
          </w:p>
        </w:tc>
        <w:tc>
          <w:tcPr>
            <w:tcW w:w="840" w:type="dxa"/>
            <w:hideMark/>
          </w:tcPr>
          <w:p w14:paraId="2421BF19" w14:textId="77777777" w:rsidR="00F1558F" w:rsidRPr="00387476" w:rsidRDefault="00F1558F" w:rsidP="004C75AB">
            <w:pPr>
              <w:rPr>
                <w:rFonts w:eastAsia="Times New Roman" w:cs="Times New Roman"/>
                <w:szCs w:val="24"/>
              </w:rPr>
            </w:pPr>
            <w:r w:rsidRPr="00446B79">
              <w:t>5</w:t>
            </w:r>
          </w:p>
        </w:tc>
        <w:tc>
          <w:tcPr>
            <w:tcW w:w="1614" w:type="dxa"/>
            <w:hideMark/>
          </w:tcPr>
          <w:p w14:paraId="3DACEDE9" w14:textId="77777777" w:rsidR="00F1558F" w:rsidRPr="00387476" w:rsidRDefault="00F1558F" w:rsidP="004C75AB">
            <w:pPr>
              <w:rPr>
                <w:rFonts w:eastAsia="Times New Roman" w:cs="Times New Roman"/>
                <w:szCs w:val="24"/>
              </w:rPr>
            </w:pPr>
            <w:r w:rsidRPr="00446B79">
              <w:t>Vàng</w:t>
            </w:r>
          </w:p>
        </w:tc>
        <w:tc>
          <w:tcPr>
            <w:tcW w:w="1243" w:type="dxa"/>
            <w:hideMark/>
          </w:tcPr>
          <w:p w14:paraId="2E2FD697" w14:textId="77777777" w:rsidR="00F1558F" w:rsidRPr="00387476" w:rsidRDefault="00F1558F" w:rsidP="004C75AB">
            <w:pPr>
              <w:rPr>
                <w:rFonts w:eastAsia="Times New Roman" w:cs="Times New Roman"/>
                <w:szCs w:val="24"/>
              </w:rPr>
            </w:pPr>
            <w:r w:rsidRPr="00446B79">
              <w:t>2013-02-07</w:t>
            </w:r>
          </w:p>
        </w:tc>
        <w:tc>
          <w:tcPr>
            <w:tcW w:w="1134" w:type="dxa"/>
            <w:hideMark/>
          </w:tcPr>
          <w:p w14:paraId="7C483B9D" w14:textId="77777777" w:rsidR="00F1558F" w:rsidRPr="00387476" w:rsidRDefault="00F1558F" w:rsidP="004C75AB">
            <w:pPr>
              <w:rPr>
                <w:rFonts w:eastAsia="Times New Roman" w:cs="Times New Roman"/>
                <w:szCs w:val="24"/>
              </w:rPr>
            </w:pPr>
            <w:r w:rsidRPr="00446B79">
              <w:t>12</w:t>
            </w:r>
          </w:p>
        </w:tc>
        <w:tc>
          <w:tcPr>
            <w:tcW w:w="1559" w:type="dxa"/>
            <w:hideMark/>
          </w:tcPr>
          <w:p w14:paraId="7A23F14A" w14:textId="77777777" w:rsidR="00F1558F" w:rsidRPr="00387476" w:rsidRDefault="00F1558F" w:rsidP="004C75AB">
            <w:pPr>
              <w:rPr>
                <w:rFonts w:eastAsia="Times New Roman" w:cs="Times New Roman"/>
                <w:szCs w:val="24"/>
              </w:rPr>
            </w:pPr>
            <w:r w:rsidRPr="00446B79">
              <w:t>15280</w:t>
            </w:r>
          </w:p>
        </w:tc>
        <w:tc>
          <w:tcPr>
            <w:tcW w:w="1075" w:type="dxa"/>
            <w:hideMark/>
          </w:tcPr>
          <w:p w14:paraId="4FEC9C71" w14:textId="77777777" w:rsidR="00F1558F" w:rsidRPr="00387476" w:rsidRDefault="00F1558F" w:rsidP="004C75AB">
            <w:pPr>
              <w:rPr>
                <w:rFonts w:eastAsia="Times New Roman" w:cs="Times New Roman"/>
                <w:szCs w:val="24"/>
              </w:rPr>
            </w:pPr>
            <w:r w:rsidRPr="00446B79">
              <w:t>20000</w:t>
            </w:r>
          </w:p>
        </w:tc>
        <w:tc>
          <w:tcPr>
            <w:tcW w:w="1019" w:type="dxa"/>
            <w:hideMark/>
          </w:tcPr>
          <w:p w14:paraId="433A7EEE" w14:textId="77777777" w:rsidR="00F1558F" w:rsidRPr="00387476" w:rsidRDefault="00F1558F" w:rsidP="004C75AB">
            <w:pPr>
              <w:rPr>
                <w:rFonts w:eastAsia="Times New Roman" w:cs="Times New Roman"/>
                <w:szCs w:val="24"/>
              </w:rPr>
            </w:pPr>
            <w:r w:rsidRPr="00446B79">
              <w:t>12</w:t>
            </w:r>
          </w:p>
        </w:tc>
        <w:tc>
          <w:tcPr>
            <w:tcW w:w="1446" w:type="dxa"/>
            <w:hideMark/>
          </w:tcPr>
          <w:p w14:paraId="36244F2C" w14:textId="77777777" w:rsidR="00F1558F" w:rsidRPr="00387476" w:rsidRDefault="00F1558F" w:rsidP="004C75AB">
            <w:pPr>
              <w:rPr>
                <w:rFonts w:eastAsia="Times New Roman" w:cs="Times New Roman"/>
                <w:szCs w:val="24"/>
              </w:rPr>
            </w:pPr>
            <w:r w:rsidRPr="00446B79">
              <w:t>1000</w:t>
            </w:r>
          </w:p>
        </w:tc>
        <w:tc>
          <w:tcPr>
            <w:tcW w:w="1144" w:type="dxa"/>
            <w:hideMark/>
          </w:tcPr>
          <w:p w14:paraId="29FE153D" w14:textId="77777777" w:rsidR="00F1558F" w:rsidRPr="00387476" w:rsidRDefault="00F1558F" w:rsidP="004C75AB">
            <w:pPr>
              <w:rPr>
                <w:rFonts w:eastAsia="Times New Roman" w:cs="Times New Roman"/>
                <w:szCs w:val="24"/>
              </w:rPr>
            </w:pPr>
            <w:r w:rsidRPr="00446B79">
              <w:t>100000</w:t>
            </w:r>
          </w:p>
        </w:tc>
        <w:tc>
          <w:tcPr>
            <w:tcW w:w="1128" w:type="dxa"/>
          </w:tcPr>
          <w:p w14:paraId="13819F3A" w14:textId="77777777" w:rsidR="00F1558F" w:rsidRPr="00387476" w:rsidRDefault="00F1558F" w:rsidP="004C75AB">
            <w:pPr>
              <w:rPr>
                <w:rFonts w:eastAsia="Times New Roman" w:cs="Times New Roman"/>
                <w:szCs w:val="24"/>
              </w:rPr>
            </w:pPr>
            <w:r w:rsidRPr="00446B79">
              <w:t>#be2a2a</w:t>
            </w:r>
          </w:p>
        </w:tc>
        <w:tc>
          <w:tcPr>
            <w:tcW w:w="816" w:type="dxa"/>
          </w:tcPr>
          <w:p w14:paraId="6EC63448" w14:textId="77777777" w:rsidR="00F1558F" w:rsidRPr="00387476" w:rsidRDefault="00F1558F" w:rsidP="004C75AB">
            <w:pPr>
              <w:rPr>
                <w:rFonts w:eastAsia="Times New Roman" w:cs="Times New Roman"/>
                <w:szCs w:val="24"/>
              </w:rPr>
            </w:pPr>
            <w:r w:rsidRPr="00446B79">
              <w:t>True</w:t>
            </w:r>
          </w:p>
        </w:tc>
      </w:tr>
      <w:tr w:rsidR="00F1558F" w:rsidRPr="00B01DC6" w14:paraId="5805C4B1" w14:textId="77777777" w:rsidTr="004C75AB">
        <w:tc>
          <w:tcPr>
            <w:tcW w:w="976" w:type="dxa"/>
            <w:hideMark/>
          </w:tcPr>
          <w:p w14:paraId="12D24736" w14:textId="77777777" w:rsidR="00F1558F" w:rsidRPr="00387476" w:rsidRDefault="00F1558F" w:rsidP="004C75AB">
            <w:pPr>
              <w:rPr>
                <w:rFonts w:eastAsia="Times New Roman" w:cs="Times New Roman"/>
                <w:szCs w:val="24"/>
              </w:rPr>
            </w:pPr>
            <w:r w:rsidRPr="00446B79">
              <w:t>8</w:t>
            </w:r>
          </w:p>
        </w:tc>
        <w:tc>
          <w:tcPr>
            <w:tcW w:w="840" w:type="dxa"/>
            <w:hideMark/>
          </w:tcPr>
          <w:p w14:paraId="2802A3CE" w14:textId="77777777" w:rsidR="00F1558F" w:rsidRPr="00387476" w:rsidRDefault="00F1558F" w:rsidP="004C75AB">
            <w:pPr>
              <w:rPr>
                <w:rFonts w:eastAsia="Times New Roman" w:cs="Times New Roman"/>
                <w:szCs w:val="24"/>
              </w:rPr>
            </w:pPr>
            <w:r w:rsidRPr="00446B79">
              <w:t>5</w:t>
            </w:r>
          </w:p>
        </w:tc>
        <w:tc>
          <w:tcPr>
            <w:tcW w:w="1614" w:type="dxa"/>
            <w:hideMark/>
          </w:tcPr>
          <w:p w14:paraId="0852F0BA" w14:textId="77777777" w:rsidR="00F1558F" w:rsidRPr="00387476" w:rsidRDefault="00F1558F" w:rsidP="004C75AB">
            <w:pPr>
              <w:rPr>
                <w:rFonts w:eastAsia="Times New Roman" w:cs="Times New Roman"/>
                <w:szCs w:val="24"/>
              </w:rPr>
            </w:pPr>
            <w:r w:rsidRPr="00446B79">
              <w:t>Miễn Phí</w:t>
            </w:r>
          </w:p>
        </w:tc>
        <w:tc>
          <w:tcPr>
            <w:tcW w:w="1243" w:type="dxa"/>
            <w:hideMark/>
          </w:tcPr>
          <w:p w14:paraId="70E9CFB5" w14:textId="77777777" w:rsidR="00F1558F" w:rsidRPr="00387476" w:rsidRDefault="00F1558F" w:rsidP="004C75AB">
            <w:pPr>
              <w:rPr>
                <w:rFonts w:eastAsia="Times New Roman" w:cs="Times New Roman"/>
                <w:szCs w:val="24"/>
              </w:rPr>
            </w:pPr>
            <w:r w:rsidRPr="00446B79">
              <w:t>2013-08-06</w:t>
            </w:r>
          </w:p>
        </w:tc>
        <w:tc>
          <w:tcPr>
            <w:tcW w:w="1134" w:type="dxa"/>
            <w:hideMark/>
          </w:tcPr>
          <w:p w14:paraId="54D23F2D" w14:textId="77777777" w:rsidR="00F1558F" w:rsidRPr="00387476" w:rsidRDefault="00F1558F" w:rsidP="004C75AB">
            <w:pPr>
              <w:rPr>
                <w:rFonts w:eastAsia="Times New Roman" w:cs="Times New Roman"/>
                <w:szCs w:val="24"/>
              </w:rPr>
            </w:pPr>
            <w:r w:rsidRPr="00446B79">
              <w:t>2</w:t>
            </w:r>
          </w:p>
        </w:tc>
        <w:tc>
          <w:tcPr>
            <w:tcW w:w="1559" w:type="dxa"/>
            <w:hideMark/>
          </w:tcPr>
          <w:p w14:paraId="20CE74E5" w14:textId="77777777" w:rsidR="00F1558F" w:rsidRPr="00387476" w:rsidRDefault="00F1558F" w:rsidP="004C75AB">
            <w:pPr>
              <w:rPr>
                <w:rFonts w:eastAsia="Times New Roman" w:cs="Times New Roman"/>
                <w:szCs w:val="24"/>
              </w:rPr>
            </w:pPr>
            <w:r w:rsidRPr="00446B79">
              <w:t>0</w:t>
            </w:r>
          </w:p>
        </w:tc>
        <w:tc>
          <w:tcPr>
            <w:tcW w:w="1075" w:type="dxa"/>
            <w:hideMark/>
          </w:tcPr>
          <w:p w14:paraId="2B673CF9" w14:textId="77777777" w:rsidR="00F1558F" w:rsidRPr="00387476" w:rsidRDefault="00F1558F" w:rsidP="004C75AB">
            <w:pPr>
              <w:rPr>
                <w:rFonts w:eastAsia="Times New Roman" w:cs="Times New Roman"/>
                <w:szCs w:val="24"/>
              </w:rPr>
            </w:pPr>
            <w:r w:rsidRPr="00446B79">
              <w:t>10</w:t>
            </w:r>
          </w:p>
        </w:tc>
        <w:tc>
          <w:tcPr>
            <w:tcW w:w="1019" w:type="dxa"/>
            <w:hideMark/>
          </w:tcPr>
          <w:p w14:paraId="329AF6BF" w14:textId="77777777" w:rsidR="00F1558F" w:rsidRPr="00387476" w:rsidRDefault="00F1558F" w:rsidP="004C75AB">
            <w:pPr>
              <w:rPr>
                <w:rFonts w:eastAsia="Times New Roman" w:cs="Times New Roman"/>
                <w:szCs w:val="24"/>
              </w:rPr>
            </w:pPr>
            <w:r w:rsidRPr="00446B79">
              <w:t>0</w:t>
            </w:r>
          </w:p>
        </w:tc>
        <w:tc>
          <w:tcPr>
            <w:tcW w:w="1446" w:type="dxa"/>
            <w:hideMark/>
          </w:tcPr>
          <w:p w14:paraId="7DF8D280" w14:textId="77777777" w:rsidR="00F1558F" w:rsidRPr="00387476" w:rsidRDefault="00F1558F" w:rsidP="004C75AB">
            <w:pPr>
              <w:rPr>
                <w:rFonts w:eastAsia="Times New Roman" w:cs="Times New Roman"/>
                <w:szCs w:val="24"/>
              </w:rPr>
            </w:pPr>
            <w:r w:rsidRPr="00446B79">
              <w:t>0</w:t>
            </w:r>
          </w:p>
        </w:tc>
        <w:tc>
          <w:tcPr>
            <w:tcW w:w="1144" w:type="dxa"/>
            <w:hideMark/>
          </w:tcPr>
          <w:p w14:paraId="4DB085E4" w14:textId="77777777" w:rsidR="00F1558F" w:rsidRPr="00387476" w:rsidRDefault="00F1558F" w:rsidP="004C75AB">
            <w:pPr>
              <w:rPr>
                <w:rFonts w:eastAsia="Times New Roman" w:cs="Times New Roman"/>
                <w:szCs w:val="24"/>
              </w:rPr>
            </w:pPr>
            <w:r w:rsidRPr="00446B79">
              <w:t>0</w:t>
            </w:r>
          </w:p>
        </w:tc>
        <w:tc>
          <w:tcPr>
            <w:tcW w:w="1128" w:type="dxa"/>
          </w:tcPr>
          <w:p w14:paraId="080D4C61" w14:textId="77777777" w:rsidR="00F1558F" w:rsidRPr="00387476" w:rsidRDefault="00F1558F" w:rsidP="004C75AB">
            <w:pPr>
              <w:rPr>
                <w:rFonts w:eastAsia="Times New Roman" w:cs="Times New Roman"/>
                <w:szCs w:val="24"/>
              </w:rPr>
            </w:pPr>
            <w:r w:rsidRPr="00446B79">
              <w:t>#999999</w:t>
            </w:r>
          </w:p>
        </w:tc>
        <w:tc>
          <w:tcPr>
            <w:tcW w:w="816" w:type="dxa"/>
          </w:tcPr>
          <w:p w14:paraId="0137E2D5" w14:textId="77777777" w:rsidR="00F1558F" w:rsidRPr="00387476" w:rsidRDefault="00F1558F" w:rsidP="004C75AB">
            <w:pPr>
              <w:rPr>
                <w:rFonts w:eastAsia="Times New Roman" w:cs="Times New Roman"/>
                <w:szCs w:val="24"/>
              </w:rPr>
            </w:pPr>
            <w:r w:rsidRPr="00446B79">
              <w:t>False</w:t>
            </w:r>
          </w:p>
        </w:tc>
      </w:tr>
      <w:tr w:rsidR="00F1558F" w:rsidRPr="00B01DC6" w14:paraId="70035D0D" w14:textId="77777777" w:rsidTr="004C75AB">
        <w:tc>
          <w:tcPr>
            <w:tcW w:w="976" w:type="dxa"/>
            <w:hideMark/>
          </w:tcPr>
          <w:p w14:paraId="7057A6CC" w14:textId="77777777" w:rsidR="00F1558F" w:rsidRPr="00387476" w:rsidRDefault="00F1558F" w:rsidP="004C75AB">
            <w:pPr>
              <w:rPr>
                <w:rFonts w:eastAsia="Times New Roman" w:cs="Times New Roman"/>
                <w:szCs w:val="24"/>
              </w:rPr>
            </w:pPr>
            <w:r w:rsidRPr="00446B79">
              <w:t>10007</w:t>
            </w:r>
          </w:p>
        </w:tc>
        <w:tc>
          <w:tcPr>
            <w:tcW w:w="840" w:type="dxa"/>
            <w:hideMark/>
          </w:tcPr>
          <w:p w14:paraId="6DA6C602" w14:textId="77777777" w:rsidR="00F1558F" w:rsidRPr="00387476" w:rsidRDefault="00F1558F" w:rsidP="004C75AB">
            <w:pPr>
              <w:rPr>
                <w:rFonts w:eastAsia="Times New Roman" w:cs="Times New Roman"/>
                <w:szCs w:val="24"/>
              </w:rPr>
            </w:pPr>
            <w:r w:rsidRPr="00446B79">
              <w:t>5</w:t>
            </w:r>
          </w:p>
        </w:tc>
        <w:tc>
          <w:tcPr>
            <w:tcW w:w="1614" w:type="dxa"/>
            <w:hideMark/>
          </w:tcPr>
          <w:p w14:paraId="32073C21" w14:textId="77777777" w:rsidR="00F1558F" w:rsidRPr="00387476" w:rsidRDefault="00F1558F" w:rsidP="004C75AB">
            <w:pPr>
              <w:rPr>
                <w:rFonts w:eastAsia="Times New Roman" w:cs="Times New Roman"/>
                <w:szCs w:val="24"/>
              </w:rPr>
            </w:pPr>
            <w:r w:rsidRPr="00446B79">
              <w:t>Vàng</w:t>
            </w:r>
          </w:p>
        </w:tc>
        <w:tc>
          <w:tcPr>
            <w:tcW w:w="1243" w:type="dxa"/>
            <w:hideMark/>
          </w:tcPr>
          <w:p w14:paraId="5A9A8C23" w14:textId="77777777" w:rsidR="00F1558F" w:rsidRPr="00387476" w:rsidRDefault="00F1558F" w:rsidP="004C75AB">
            <w:pPr>
              <w:rPr>
                <w:rFonts w:eastAsia="Times New Roman" w:cs="Times New Roman"/>
                <w:szCs w:val="24"/>
              </w:rPr>
            </w:pPr>
            <w:r w:rsidRPr="00446B79">
              <w:t>2013-08-08</w:t>
            </w:r>
          </w:p>
        </w:tc>
        <w:tc>
          <w:tcPr>
            <w:tcW w:w="1134" w:type="dxa"/>
            <w:hideMark/>
          </w:tcPr>
          <w:p w14:paraId="75FF05DC" w14:textId="77777777" w:rsidR="00F1558F" w:rsidRPr="00387476" w:rsidRDefault="00F1558F" w:rsidP="004C75AB">
            <w:pPr>
              <w:rPr>
                <w:rFonts w:eastAsia="Times New Roman" w:cs="Times New Roman"/>
                <w:szCs w:val="24"/>
              </w:rPr>
            </w:pPr>
            <w:r w:rsidRPr="00446B79">
              <w:t>6</w:t>
            </w:r>
          </w:p>
        </w:tc>
        <w:tc>
          <w:tcPr>
            <w:tcW w:w="1559" w:type="dxa"/>
            <w:hideMark/>
          </w:tcPr>
          <w:p w14:paraId="5390BF62" w14:textId="77777777" w:rsidR="00F1558F" w:rsidRPr="00387476" w:rsidRDefault="00F1558F" w:rsidP="004C75AB">
            <w:pPr>
              <w:rPr>
                <w:rFonts w:eastAsia="Times New Roman" w:cs="Times New Roman"/>
                <w:szCs w:val="24"/>
              </w:rPr>
            </w:pPr>
            <w:r w:rsidRPr="00446B79">
              <w:t>0</w:t>
            </w:r>
          </w:p>
        </w:tc>
        <w:tc>
          <w:tcPr>
            <w:tcW w:w="1075" w:type="dxa"/>
            <w:hideMark/>
          </w:tcPr>
          <w:p w14:paraId="730AF32E" w14:textId="77777777" w:rsidR="00F1558F" w:rsidRPr="00387476" w:rsidRDefault="00F1558F" w:rsidP="004C75AB">
            <w:pPr>
              <w:rPr>
                <w:rFonts w:eastAsia="Times New Roman" w:cs="Times New Roman"/>
                <w:szCs w:val="24"/>
              </w:rPr>
            </w:pPr>
            <w:r w:rsidRPr="00446B79">
              <w:t>1000</w:t>
            </w:r>
          </w:p>
        </w:tc>
        <w:tc>
          <w:tcPr>
            <w:tcW w:w="1019" w:type="dxa"/>
            <w:hideMark/>
          </w:tcPr>
          <w:p w14:paraId="06203116" w14:textId="77777777" w:rsidR="00F1558F" w:rsidRPr="00387476" w:rsidRDefault="00F1558F" w:rsidP="004C75AB">
            <w:pPr>
              <w:rPr>
                <w:rFonts w:eastAsia="Times New Roman" w:cs="Times New Roman"/>
                <w:szCs w:val="24"/>
              </w:rPr>
            </w:pPr>
            <w:r w:rsidRPr="00446B79">
              <w:t>12</w:t>
            </w:r>
          </w:p>
        </w:tc>
        <w:tc>
          <w:tcPr>
            <w:tcW w:w="1446" w:type="dxa"/>
            <w:hideMark/>
          </w:tcPr>
          <w:p w14:paraId="1C07D8C2" w14:textId="77777777" w:rsidR="00F1558F" w:rsidRPr="00387476" w:rsidRDefault="00F1558F" w:rsidP="004C75AB">
            <w:pPr>
              <w:rPr>
                <w:rFonts w:eastAsia="Times New Roman" w:cs="Times New Roman"/>
                <w:szCs w:val="24"/>
              </w:rPr>
            </w:pPr>
            <w:r w:rsidRPr="00446B79">
              <w:t>1000</w:t>
            </w:r>
          </w:p>
        </w:tc>
        <w:tc>
          <w:tcPr>
            <w:tcW w:w="1144" w:type="dxa"/>
            <w:hideMark/>
          </w:tcPr>
          <w:p w14:paraId="7413540E" w14:textId="77777777" w:rsidR="00F1558F" w:rsidRPr="00387476" w:rsidRDefault="00F1558F" w:rsidP="004C75AB">
            <w:pPr>
              <w:rPr>
                <w:rFonts w:eastAsia="Times New Roman" w:cs="Times New Roman"/>
                <w:szCs w:val="24"/>
              </w:rPr>
            </w:pPr>
            <w:r w:rsidRPr="00446B79">
              <w:t>100000</w:t>
            </w:r>
          </w:p>
        </w:tc>
        <w:tc>
          <w:tcPr>
            <w:tcW w:w="1128" w:type="dxa"/>
          </w:tcPr>
          <w:p w14:paraId="248C852A" w14:textId="77777777" w:rsidR="00F1558F" w:rsidRPr="00387476" w:rsidRDefault="00F1558F" w:rsidP="004C75AB">
            <w:pPr>
              <w:rPr>
                <w:rFonts w:eastAsia="Times New Roman" w:cs="Times New Roman"/>
                <w:szCs w:val="24"/>
              </w:rPr>
            </w:pPr>
            <w:r w:rsidRPr="00446B79">
              <w:t>#be2a2a</w:t>
            </w:r>
          </w:p>
        </w:tc>
        <w:tc>
          <w:tcPr>
            <w:tcW w:w="816" w:type="dxa"/>
          </w:tcPr>
          <w:p w14:paraId="3DDD5B46" w14:textId="77777777" w:rsidR="00F1558F" w:rsidRPr="00387476" w:rsidRDefault="00F1558F" w:rsidP="004C75AB">
            <w:pPr>
              <w:rPr>
                <w:rFonts w:eastAsia="Times New Roman" w:cs="Times New Roman"/>
                <w:szCs w:val="24"/>
              </w:rPr>
            </w:pPr>
            <w:r w:rsidRPr="00446B79">
              <w:t>False</w:t>
            </w:r>
          </w:p>
        </w:tc>
      </w:tr>
    </w:tbl>
    <w:p w14:paraId="4C15A6A5" w14:textId="7215EB5D" w:rsidR="00F1558F" w:rsidRPr="0087462F" w:rsidRDefault="00026735" w:rsidP="0070702A">
      <w:pPr>
        <w:pStyle w:val="Caption"/>
      </w:pPr>
      <w:r>
        <w:t>Table 5-9</w:t>
      </w:r>
      <w:r w:rsidRPr="00026735">
        <w:t xml:space="preserve"> – </w:t>
      </w:r>
      <w:r>
        <w:t>Charge Usage</w:t>
      </w:r>
      <w:r w:rsidRPr="00860546">
        <w:t xml:space="preserve"> Data</w:t>
      </w:r>
    </w:p>
    <w:p w14:paraId="51B23956" w14:textId="231E12D0" w:rsidR="00F1558F" w:rsidRPr="00F1558F" w:rsidRDefault="00F1558F" w:rsidP="0070702A">
      <w:pPr>
        <w:pStyle w:val="Caption"/>
        <w:rPr>
          <w:rFonts w:eastAsiaTheme="minorEastAsia"/>
        </w:rPr>
      </w:pPr>
      <w:r w:rsidRPr="0087462F">
        <w:rPr>
          <w:rFonts w:eastAsiaTheme="minorEastAsia"/>
        </w:rPr>
        <w:t xml:space="preserve">Input </w:t>
      </w:r>
      <w:r>
        <w:rPr>
          <w:rFonts w:eastAsiaTheme="minorEastAsia"/>
        </w:rPr>
        <w:t>Charge Transaction</w:t>
      </w:r>
      <w:r w:rsidRPr="0087462F">
        <w:rPr>
          <w:rFonts w:eastAsiaTheme="minorEastAsia"/>
        </w:rPr>
        <w:t xml:space="preserve"> Data</w:t>
      </w:r>
    </w:p>
    <w:tbl>
      <w:tblPr>
        <w:tblStyle w:val="TableGrid1"/>
        <w:tblW w:w="13528" w:type="dxa"/>
        <w:tblLayout w:type="fixed"/>
        <w:tblLook w:val="04A0" w:firstRow="1" w:lastRow="0" w:firstColumn="1" w:lastColumn="0" w:noHBand="0" w:noVBand="1"/>
      </w:tblPr>
      <w:tblGrid>
        <w:gridCol w:w="1356"/>
        <w:gridCol w:w="2676"/>
        <w:gridCol w:w="3643"/>
        <w:gridCol w:w="1582"/>
        <w:gridCol w:w="1107"/>
        <w:gridCol w:w="1384"/>
        <w:gridCol w:w="1780"/>
      </w:tblGrid>
      <w:tr w:rsidR="00F1558F" w:rsidRPr="00B01DC6" w14:paraId="18E879A7" w14:textId="77777777" w:rsidTr="004C75AB">
        <w:trPr>
          <w:trHeight w:val="829"/>
        </w:trPr>
        <w:tc>
          <w:tcPr>
            <w:tcW w:w="1356" w:type="dxa"/>
            <w:shd w:val="clear" w:color="auto" w:fill="FFFF99"/>
          </w:tcPr>
          <w:p w14:paraId="3D4E6D23"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lastRenderedPageBreak/>
              <w:t>UserId</w:t>
            </w:r>
          </w:p>
        </w:tc>
        <w:tc>
          <w:tcPr>
            <w:tcW w:w="2676" w:type="dxa"/>
            <w:shd w:val="clear" w:color="auto" w:fill="FFFF99"/>
          </w:tcPr>
          <w:p w14:paraId="04BDA9D7"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Name</w:t>
            </w:r>
          </w:p>
        </w:tc>
        <w:tc>
          <w:tcPr>
            <w:tcW w:w="3643" w:type="dxa"/>
            <w:shd w:val="clear" w:color="auto" w:fill="FFFF99"/>
          </w:tcPr>
          <w:p w14:paraId="7B295393"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Email</w:t>
            </w:r>
          </w:p>
        </w:tc>
        <w:tc>
          <w:tcPr>
            <w:tcW w:w="1582" w:type="dxa"/>
            <w:shd w:val="clear" w:color="auto" w:fill="FFFF99"/>
          </w:tcPr>
          <w:p w14:paraId="7B7830A0"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ImagePath</w:t>
            </w:r>
          </w:p>
        </w:tc>
        <w:tc>
          <w:tcPr>
            <w:tcW w:w="1107" w:type="dxa"/>
            <w:shd w:val="clear" w:color="auto" w:fill="FFFF99"/>
          </w:tcPr>
          <w:p w14:paraId="4CEE5EA3"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Gender</w:t>
            </w:r>
          </w:p>
        </w:tc>
        <w:tc>
          <w:tcPr>
            <w:tcW w:w="1384" w:type="dxa"/>
            <w:shd w:val="clear" w:color="auto" w:fill="FFFF99"/>
          </w:tcPr>
          <w:p w14:paraId="6FB17E6F"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BirthDate</w:t>
            </w:r>
          </w:p>
        </w:tc>
        <w:tc>
          <w:tcPr>
            <w:tcW w:w="1780" w:type="dxa"/>
            <w:shd w:val="clear" w:color="auto" w:fill="FFFF99"/>
          </w:tcPr>
          <w:p w14:paraId="074C65C2" w14:textId="77777777" w:rsidR="00F1558F" w:rsidRPr="00B01DC6" w:rsidRDefault="00F1558F" w:rsidP="004C75AB">
            <w:pPr>
              <w:rPr>
                <w:rFonts w:eastAsia="MS PGothic" w:cstheme="minorHAnsi"/>
                <w:b/>
                <w:bCs/>
                <w:color w:val="000000" w:themeColor="text1"/>
              </w:rPr>
            </w:pPr>
            <w:r>
              <w:rPr>
                <w:rFonts w:eastAsia="MS PGothic" w:cstheme="minorHAnsi"/>
                <w:b/>
                <w:bCs/>
                <w:color w:val="000000" w:themeColor="text1"/>
              </w:rPr>
              <w:t>CreateDate</w:t>
            </w:r>
          </w:p>
        </w:tc>
      </w:tr>
      <w:tr w:rsidR="00F1558F" w:rsidRPr="00B01DC6" w14:paraId="107FC49A" w14:textId="77777777" w:rsidTr="004C75AB">
        <w:trPr>
          <w:trHeight w:val="229"/>
        </w:trPr>
        <w:tc>
          <w:tcPr>
            <w:tcW w:w="1356" w:type="dxa"/>
            <w:vAlign w:val="center"/>
            <w:hideMark/>
          </w:tcPr>
          <w:p w14:paraId="298FBBA9" w14:textId="77777777" w:rsidR="00F1558F" w:rsidRPr="00387476" w:rsidRDefault="00F1558F" w:rsidP="004C75AB">
            <w:pPr>
              <w:rPr>
                <w:rFonts w:eastAsia="Times New Roman" w:cs="Times New Roman"/>
                <w:szCs w:val="24"/>
              </w:rPr>
            </w:pPr>
            <w:r>
              <w:t>1</w:t>
            </w:r>
          </w:p>
        </w:tc>
        <w:tc>
          <w:tcPr>
            <w:tcW w:w="2676" w:type="dxa"/>
            <w:vAlign w:val="center"/>
            <w:hideMark/>
          </w:tcPr>
          <w:p w14:paraId="0A1EFA85" w14:textId="77777777" w:rsidR="00F1558F" w:rsidRPr="00387476" w:rsidRDefault="00F1558F" w:rsidP="004C75AB">
            <w:pPr>
              <w:rPr>
                <w:rFonts w:eastAsia="Times New Roman" w:cs="Times New Roman"/>
                <w:szCs w:val="24"/>
              </w:rPr>
            </w:pPr>
            <w:r>
              <w:t>2013-07-07 00:00:00.000</w:t>
            </w:r>
          </w:p>
        </w:tc>
        <w:tc>
          <w:tcPr>
            <w:tcW w:w="3643" w:type="dxa"/>
            <w:vAlign w:val="center"/>
            <w:hideMark/>
          </w:tcPr>
          <w:p w14:paraId="617D75AA" w14:textId="77777777" w:rsidR="00F1558F" w:rsidRPr="00387476" w:rsidRDefault="00F1558F" w:rsidP="004C75AB">
            <w:pPr>
              <w:rPr>
                <w:rFonts w:eastAsia="Times New Roman" w:cs="Times New Roman"/>
                <w:szCs w:val="24"/>
              </w:rPr>
            </w:pPr>
            <w:r>
              <w:t>10000</w:t>
            </w:r>
          </w:p>
        </w:tc>
        <w:tc>
          <w:tcPr>
            <w:tcW w:w="1582" w:type="dxa"/>
            <w:vAlign w:val="center"/>
          </w:tcPr>
          <w:p w14:paraId="2517E130" w14:textId="77777777" w:rsidR="00F1558F" w:rsidRPr="00387476" w:rsidRDefault="00F1558F" w:rsidP="004C75AB">
            <w:pPr>
              <w:rPr>
                <w:rFonts w:eastAsia="Times New Roman" w:cs="Times New Roman"/>
                <w:szCs w:val="24"/>
              </w:rPr>
            </w:pPr>
            <w:r>
              <w:t>12</w:t>
            </w:r>
          </w:p>
        </w:tc>
        <w:tc>
          <w:tcPr>
            <w:tcW w:w="1107" w:type="dxa"/>
            <w:vAlign w:val="center"/>
            <w:hideMark/>
          </w:tcPr>
          <w:p w14:paraId="2026AD88" w14:textId="77777777" w:rsidR="00F1558F" w:rsidRPr="00387476" w:rsidRDefault="00F1558F" w:rsidP="004C75AB">
            <w:pPr>
              <w:rPr>
                <w:rFonts w:eastAsia="Times New Roman" w:cs="Times New Roman"/>
                <w:szCs w:val="24"/>
              </w:rPr>
            </w:pPr>
            <w:r>
              <w:t>1000</w:t>
            </w:r>
          </w:p>
        </w:tc>
        <w:tc>
          <w:tcPr>
            <w:tcW w:w="1384" w:type="dxa"/>
            <w:vAlign w:val="center"/>
            <w:hideMark/>
          </w:tcPr>
          <w:p w14:paraId="06DBEBA3" w14:textId="77777777" w:rsidR="00F1558F" w:rsidRPr="00387476" w:rsidRDefault="00F1558F" w:rsidP="004C75AB">
            <w:pPr>
              <w:rPr>
                <w:rFonts w:eastAsia="Times New Roman" w:cs="Times New Roman"/>
                <w:szCs w:val="24"/>
              </w:rPr>
            </w:pPr>
            <w:r>
              <w:t>False</w:t>
            </w:r>
          </w:p>
        </w:tc>
        <w:tc>
          <w:tcPr>
            <w:tcW w:w="1780" w:type="dxa"/>
            <w:vAlign w:val="center"/>
            <w:hideMark/>
          </w:tcPr>
          <w:p w14:paraId="3DEB8CA7" w14:textId="77777777" w:rsidR="00F1558F" w:rsidRPr="00387476" w:rsidRDefault="00F1558F" w:rsidP="004C75AB">
            <w:pPr>
              <w:rPr>
                <w:rFonts w:eastAsia="Times New Roman" w:cs="Times New Roman"/>
                <w:szCs w:val="24"/>
              </w:rPr>
            </w:pPr>
            <w:r>
              <w:t>1</w:t>
            </w:r>
          </w:p>
        </w:tc>
      </w:tr>
      <w:tr w:rsidR="00F1558F" w:rsidRPr="00B01DC6" w14:paraId="23D0F45A" w14:textId="77777777" w:rsidTr="004C75AB">
        <w:trPr>
          <w:trHeight w:val="392"/>
        </w:trPr>
        <w:tc>
          <w:tcPr>
            <w:tcW w:w="1356" w:type="dxa"/>
            <w:vAlign w:val="center"/>
            <w:hideMark/>
          </w:tcPr>
          <w:p w14:paraId="10A60AEF" w14:textId="77777777" w:rsidR="00F1558F" w:rsidRPr="00387476" w:rsidRDefault="00F1558F" w:rsidP="004C75AB">
            <w:pPr>
              <w:rPr>
                <w:rFonts w:eastAsia="Times New Roman" w:cs="Times New Roman"/>
                <w:szCs w:val="24"/>
              </w:rPr>
            </w:pPr>
            <w:r>
              <w:t>2</w:t>
            </w:r>
          </w:p>
        </w:tc>
        <w:tc>
          <w:tcPr>
            <w:tcW w:w="2676" w:type="dxa"/>
            <w:vAlign w:val="center"/>
            <w:hideMark/>
          </w:tcPr>
          <w:p w14:paraId="4CFE3523" w14:textId="77777777" w:rsidR="00F1558F" w:rsidRPr="00387476" w:rsidRDefault="00F1558F" w:rsidP="004C75AB">
            <w:pPr>
              <w:rPr>
                <w:rFonts w:eastAsia="Times New Roman" w:cs="Times New Roman"/>
                <w:szCs w:val="24"/>
              </w:rPr>
            </w:pPr>
            <w:r>
              <w:t>2013-08-06 00:00:00.000</w:t>
            </w:r>
          </w:p>
        </w:tc>
        <w:tc>
          <w:tcPr>
            <w:tcW w:w="3643" w:type="dxa"/>
            <w:vAlign w:val="center"/>
            <w:hideMark/>
          </w:tcPr>
          <w:p w14:paraId="4F49500A" w14:textId="77777777" w:rsidR="00F1558F" w:rsidRPr="00387476" w:rsidRDefault="00F1558F" w:rsidP="004C75AB">
            <w:pPr>
              <w:rPr>
                <w:rFonts w:eastAsia="Times New Roman" w:cs="Times New Roman"/>
                <w:szCs w:val="24"/>
              </w:rPr>
            </w:pPr>
            <w:r>
              <w:t>1000</w:t>
            </w:r>
          </w:p>
        </w:tc>
        <w:tc>
          <w:tcPr>
            <w:tcW w:w="1582" w:type="dxa"/>
            <w:vAlign w:val="center"/>
          </w:tcPr>
          <w:p w14:paraId="4A905EAF" w14:textId="77777777" w:rsidR="00F1558F" w:rsidRPr="00387476" w:rsidRDefault="00F1558F" w:rsidP="004C75AB">
            <w:pPr>
              <w:rPr>
                <w:rFonts w:eastAsia="Times New Roman" w:cs="Times New Roman"/>
                <w:szCs w:val="24"/>
              </w:rPr>
            </w:pPr>
            <w:r>
              <w:t>2</w:t>
            </w:r>
          </w:p>
        </w:tc>
        <w:tc>
          <w:tcPr>
            <w:tcW w:w="1107" w:type="dxa"/>
            <w:vAlign w:val="center"/>
            <w:hideMark/>
          </w:tcPr>
          <w:p w14:paraId="1F8D2B41" w14:textId="77777777" w:rsidR="00F1558F" w:rsidRPr="00387476" w:rsidRDefault="00F1558F" w:rsidP="004C75AB">
            <w:pPr>
              <w:rPr>
                <w:rFonts w:eastAsia="Times New Roman" w:cs="Times New Roman"/>
                <w:szCs w:val="24"/>
              </w:rPr>
            </w:pPr>
            <w:r>
              <w:t>123</w:t>
            </w:r>
          </w:p>
        </w:tc>
        <w:tc>
          <w:tcPr>
            <w:tcW w:w="1384" w:type="dxa"/>
            <w:vAlign w:val="center"/>
            <w:hideMark/>
          </w:tcPr>
          <w:p w14:paraId="05C121A0" w14:textId="77777777" w:rsidR="00F1558F" w:rsidRPr="00387476" w:rsidRDefault="00F1558F" w:rsidP="004C75AB">
            <w:pPr>
              <w:rPr>
                <w:rFonts w:eastAsia="Times New Roman" w:cs="Times New Roman"/>
                <w:szCs w:val="24"/>
              </w:rPr>
            </w:pPr>
            <w:r>
              <w:t>False</w:t>
            </w:r>
          </w:p>
        </w:tc>
        <w:tc>
          <w:tcPr>
            <w:tcW w:w="1780" w:type="dxa"/>
            <w:vAlign w:val="center"/>
            <w:hideMark/>
          </w:tcPr>
          <w:p w14:paraId="5D33B5C3" w14:textId="77777777" w:rsidR="00F1558F" w:rsidRPr="00387476" w:rsidRDefault="00F1558F" w:rsidP="004C75AB">
            <w:pPr>
              <w:rPr>
                <w:rFonts w:eastAsia="Times New Roman" w:cs="Times New Roman"/>
                <w:szCs w:val="24"/>
              </w:rPr>
            </w:pPr>
            <w:r>
              <w:t>8</w:t>
            </w:r>
          </w:p>
        </w:tc>
      </w:tr>
      <w:tr w:rsidR="00F1558F" w:rsidRPr="00B01DC6" w14:paraId="51FC64E9" w14:textId="77777777" w:rsidTr="004C75AB">
        <w:trPr>
          <w:trHeight w:val="373"/>
        </w:trPr>
        <w:tc>
          <w:tcPr>
            <w:tcW w:w="1356" w:type="dxa"/>
            <w:vAlign w:val="center"/>
            <w:hideMark/>
          </w:tcPr>
          <w:p w14:paraId="223AD380" w14:textId="77777777" w:rsidR="00F1558F" w:rsidRPr="00387476" w:rsidRDefault="00F1558F" w:rsidP="004C75AB">
            <w:pPr>
              <w:rPr>
                <w:rFonts w:eastAsia="Times New Roman" w:cs="Times New Roman"/>
                <w:szCs w:val="24"/>
              </w:rPr>
            </w:pPr>
            <w:r>
              <w:t>10004</w:t>
            </w:r>
          </w:p>
        </w:tc>
        <w:tc>
          <w:tcPr>
            <w:tcW w:w="2676" w:type="dxa"/>
            <w:vAlign w:val="center"/>
            <w:hideMark/>
          </w:tcPr>
          <w:p w14:paraId="45D08ED2" w14:textId="77777777" w:rsidR="00F1558F" w:rsidRPr="00387476" w:rsidRDefault="00F1558F" w:rsidP="004C75AB">
            <w:pPr>
              <w:rPr>
                <w:rFonts w:eastAsia="Times New Roman" w:cs="Times New Roman"/>
                <w:szCs w:val="24"/>
              </w:rPr>
            </w:pPr>
            <w:r>
              <w:t>2013-08-07 00:00:00.000</w:t>
            </w:r>
          </w:p>
        </w:tc>
        <w:tc>
          <w:tcPr>
            <w:tcW w:w="3643" w:type="dxa"/>
            <w:vAlign w:val="center"/>
            <w:hideMark/>
          </w:tcPr>
          <w:p w14:paraId="6D03E667" w14:textId="77777777" w:rsidR="00F1558F" w:rsidRPr="00387476" w:rsidRDefault="00F1558F" w:rsidP="004C75AB">
            <w:pPr>
              <w:rPr>
                <w:rFonts w:eastAsia="Times New Roman" w:cs="Times New Roman"/>
                <w:szCs w:val="24"/>
              </w:rPr>
            </w:pPr>
            <w:r>
              <w:t>10000</w:t>
            </w:r>
          </w:p>
        </w:tc>
        <w:tc>
          <w:tcPr>
            <w:tcW w:w="1582" w:type="dxa"/>
            <w:vAlign w:val="center"/>
          </w:tcPr>
          <w:p w14:paraId="49AAEEA2" w14:textId="77777777" w:rsidR="00F1558F" w:rsidRPr="00387476" w:rsidRDefault="00F1558F" w:rsidP="004C75AB">
            <w:pPr>
              <w:rPr>
                <w:rFonts w:eastAsia="Times New Roman" w:cs="Times New Roman"/>
                <w:szCs w:val="24"/>
              </w:rPr>
            </w:pPr>
            <w:r>
              <w:t>0</w:t>
            </w:r>
          </w:p>
        </w:tc>
        <w:tc>
          <w:tcPr>
            <w:tcW w:w="1107" w:type="dxa"/>
            <w:vAlign w:val="center"/>
            <w:hideMark/>
          </w:tcPr>
          <w:p w14:paraId="3D91A860" w14:textId="77777777" w:rsidR="00F1558F" w:rsidRPr="00387476" w:rsidRDefault="00F1558F" w:rsidP="004C75AB">
            <w:pPr>
              <w:rPr>
                <w:rFonts w:eastAsia="Times New Roman" w:cs="Times New Roman"/>
                <w:szCs w:val="24"/>
              </w:rPr>
            </w:pPr>
            <w:r>
              <w:t>120</w:t>
            </w:r>
          </w:p>
        </w:tc>
        <w:tc>
          <w:tcPr>
            <w:tcW w:w="1384" w:type="dxa"/>
            <w:vAlign w:val="center"/>
            <w:hideMark/>
          </w:tcPr>
          <w:p w14:paraId="17F53774" w14:textId="77777777" w:rsidR="00F1558F" w:rsidRPr="00387476" w:rsidRDefault="00F1558F" w:rsidP="004C75AB">
            <w:pPr>
              <w:rPr>
                <w:rFonts w:eastAsia="Times New Roman" w:cs="Times New Roman"/>
                <w:szCs w:val="24"/>
              </w:rPr>
            </w:pPr>
            <w:r>
              <w:t>True</w:t>
            </w:r>
          </w:p>
        </w:tc>
        <w:tc>
          <w:tcPr>
            <w:tcW w:w="1780" w:type="dxa"/>
            <w:vAlign w:val="center"/>
            <w:hideMark/>
          </w:tcPr>
          <w:p w14:paraId="355D290B" w14:textId="77777777" w:rsidR="00F1558F" w:rsidRPr="00387476" w:rsidRDefault="00F1558F" w:rsidP="004C75AB">
            <w:pPr>
              <w:rPr>
                <w:rFonts w:eastAsia="Times New Roman" w:cs="Times New Roman"/>
                <w:szCs w:val="24"/>
              </w:rPr>
            </w:pPr>
            <w:r>
              <w:t>1</w:t>
            </w:r>
          </w:p>
        </w:tc>
      </w:tr>
      <w:tr w:rsidR="00F1558F" w:rsidRPr="00B01DC6" w14:paraId="039DA4D0" w14:textId="77777777" w:rsidTr="004C75AB">
        <w:trPr>
          <w:trHeight w:val="343"/>
        </w:trPr>
        <w:tc>
          <w:tcPr>
            <w:tcW w:w="1356" w:type="dxa"/>
            <w:vAlign w:val="center"/>
          </w:tcPr>
          <w:p w14:paraId="5AB81749" w14:textId="77777777" w:rsidR="00F1558F" w:rsidRPr="00446B79" w:rsidRDefault="00F1558F" w:rsidP="004C75AB">
            <w:r>
              <w:t>10008</w:t>
            </w:r>
          </w:p>
        </w:tc>
        <w:tc>
          <w:tcPr>
            <w:tcW w:w="2676" w:type="dxa"/>
            <w:vAlign w:val="center"/>
          </w:tcPr>
          <w:p w14:paraId="636220C9" w14:textId="77777777" w:rsidR="00F1558F" w:rsidRPr="00446B79" w:rsidRDefault="00F1558F" w:rsidP="004C75AB">
            <w:r>
              <w:t>2013-08-08 00:00:00.000</w:t>
            </w:r>
          </w:p>
        </w:tc>
        <w:tc>
          <w:tcPr>
            <w:tcW w:w="3643" w:type="dxa"/>
            <w:vAlign w:val="center"/>
          </w:tcPr>
          <w:p w14:paraId="4690B3FC" w14:textId="77777777" w:rsidR="00F1558F" w:rsidRPr="00446B79" w:rsidRDefault="00F1558F" w:rsidP="004C75AB">
            <w:r>
              <w:t>1000</w:t>
            </w:r>
          </w:p>
        </w:tc>
        <w:tc>
          <w:tcPr>
            <w:tcW w:w="1582" w:type="dxa"/>
            <w:vAlign w:val="center"/>
          </w:tcPr>
          <w:p w14:paraId="385592C7" w14:textId="77777777" w:rsidR="00F1558F" w:rsidRPr="00446B79" w:rsidRDefault="00F1558F" w:rsidP="004C75AB">
            <w:r>
              <w:t>6</w:t>
            </w:r>
          </w:p>
        </w:tc>
        <w:tc>
          <w:tcPr>
            <w:tcW w:w="1107" w:type="dxa"/>
            <w:vAlign w:val="center"/>
          </w:tcPr>
          <w:p w14:paraId="45ECBA07" w14:textId="77777777" w:rsidR="00F1558F" w:rsidRPr="00446B79" w:rsidRDefault="00F1558F" w:rsidP="004C75AB">
            <w:r>
              <w:t>100000</w:t>
            </w:r>
          </w:p>
        </w:tc>
        <w:tc>
          <w:tcPr>
            <w:tcW w:w="1384" w:type="dxa"/>
            <w:vAlign w:val="center"/>
          </w:tcPr>
          <w:p w14:paraId="25A9814D" w14:textId="77777777" w:rsidR="00F1558F" w:rsidRPr="00446B79" w:rsidRDefault="00F1558F" w:rsidP="004C75AB">
            <w:r>
              <w:t>False</w:t>
            </w:r>
          </w:p>
        </w:tc>
        <w:tc>
          <w:tcPr>
            <w:tcW w:w="1780" w:type="dxa"/>
            <w:vAlign w:val="center"/>
          </w:tcPr>
          <w:p w14:paraId="72D229E1" w14:textId="77777777" w:rsidR="00F1558F" w:rsidRPr="00446B79" w:rsidRDefault="00F1558F" w:rsidP="004C75AB">
            <w:r>
              <w:t>10007</w:t>
            </w:r>
          </w:p>
        </w:tc>
      </w:tr>
      <w:tr w:rsidR="00F1558F" w:rsidRPr="00B01DC6" w14:paraId="6D7910C3" w14:textId="77777777" w:rsidTr="004C75AB">
        <w:trPr>
          <w:trHeight w:val="302"/>
        </w:trPr>
        <w:tc>
          <w:tcPr>
            <w:tcW w:w="1356" w:type="dxa"/>
            <w:vAlign w:val="center"/>
          </w:tcPr>
          <w:p w14:paraId="51C86DA5" w14:textId="77777777" w:rsidR="00F1558F" w:rsidRPr="00446B79" w:rsidRDefault="00F1558F" w:rsidP="004C75AB">
            <w:r>
              <w:t>10009</w:t>
            </w:r>
          </w:p>
        </w:tc>
        <w:tc>
          <w:tcPr>
            <w:tcW w:w="2676" w:type="dxa"/>
            <w:vAlign w:val="center"/>
          </w:tcPr>
          <w:p w14:paraId="1123219F" w14:textId="77777777" w:rsidR="00F1558F" w:rsidRPr="00446B79" w:rsidRDefault="00F1558F" w:rsidP="004C75AB">
            <w:r>
              <w:t>2013-08-08 00:00:00.000</w:t>
            </w:r>
          </w:p>
        </w:tc>
        <w:tc>
          <w:tcPr>
            <w:tcW w:w="3643" w:type="dxa"/>
            <w:vAlign w:val="center"/>
          </w:tcPr>
          <w:p w14:paraId="0BCD799A" w14:textId="77777777" w:rsidR="00F1558F" w:rsidRPr="00446B79" w:rsidRDefault="00F1558F" w:rsidP="004C75AB">
            <w:r>
              <w:t>1000</w:t>
            </w:r>
          </w:p>
        </w:tc>
        <w:tc>
          <w:tcPr>
            <w:tcW w:w="1582" w:type="dxa"/>
            <w:vAlign w:val="center"/>
          </w:tcPr>
          <w:p w14:paraId="64BEBC32" w14:textId="77777777" w:rsidR="00F1558F" w:rsidRPr="00446B79" w:rsidRDefault="00F1558F" w:rsidP="004C75AB">
            <w:r>
              <w:t>6</w:t>
            </w:r>
          </w:p>
        </w:tc>
        <w:tc>
          <w:tcPr>
            <w:tcW w:w="1107" w:type="dxa"/>
            <w:vAlign w:val="center"/>
          </w:tcPr>
          <w:p w14:paraId="0446AD4C" w14:textId="77777777" w:rsidR="00F1558F" w:rsidRPr="00446B79" w:rsidRDefault="00F1558F" w:rsidP="004C75AB">
            <w:r>
              <w:t>100000</w:t>
            </w:r>
          </w:p>
        </w:tc>
        <w:tc>
          <w:tcPr>
            <w:tcW w:w="1384" w:type="dxa"/>
            <w:vAlign w:val="center"/>
          </w:tcPr>
          <w:p w14:paraId="2672FC00" w14:textId="77777777" w:rsidR="00F1558F" w:rsidRPr="00446B79" w:rsidRDefault="00F1558F" w:rsidP="004C75AB">
            <w:r>
              <w:t>False</w:t>
            </w:r>
          </w:p>
        </w:tc>
        <w:tc>
          <w:tcPr>
            <w:tcW w:w="1780" w:type="dxa"/>
            <w:vAlign w:val="center"/>
          </w:tcPr>
          <w:p w14:paraId="243A591A" w14:textId="77777777" w:rsidR="00F1558F" w:rsidRPr="00446B79" w:rsidRDefault="00F1558F" w:rsidP="004C75AB">
            <w:r>
              <w:t>10008</w:t>
            </w:r>
          </w:p>
        </w:tc>
      </w:tr>
    </w:tbl>
    <w:p w14:paraId="5884EC45" w14:textId="39B85E6E" w:rsidR="00F1558F" w:rsidRDefault="00F1558F" w:rsidP="0070702A">
      <w:pPr>
        <w:pStyle w:val="Caption"/>
      </w:pPr>
      <w:r w:rsidRPr="006C69F4">
        <w:t xml:space="preserve">Table </w:t>
      </w:r>
      <w:r w:rsidR="00026735">
        <w:t>5-10</w:t>
      </w:r>
      <w:r w:rsidR="00026735" w:rsidRPr="00026735">
        <w:t xml:space="preserve"> – </w:t>
      </w:r>
      <w:r w:rsidR="00026735">
        <w:t>Charge</w:t>
      </w:r>
      <w:r w:rsidRPr="006C69F4">
        <w:t xml:space="preserve"> </w:t>
      </w:r>
      <w:r>
        <w:t>Transaction</w:t>
      </w:r>
      <w:r w:rsidRPr="00860546">
        <w:t xml:space="preserve"> Data</w:t>
      </w:r>
    </w:p>
    <w:tbl>
      <w:tblPr>
        <w:tblW w:w="13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8"/>
        <w:gridCol w:w="1418"/>
        <w:gridCol w:w="3685"/>
        <w:gridCol w:w="2552"/>
        <w:gridCol w:w="141"/>
        <w:gridCol w:w="851"/>
        <w:gridCol w:w="1417"/>
        <w:gridCol w:w="1134"/>
      </w:tblGrid>
      <w:tr w:rsidR="00F1558F" w:rsidRPr="000B0D79" w14:paraId="5540A555" w14:textId="77777777" w:rsidTr="00567C4F">
        <w:trPr>
          <w:jc w:val="center"/>
        </w:trPr>
        <w:tc>
          <w:tcPr>
            <w:tcW w:w="100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E68EE67"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398"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A8ECF5F"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418" w:type="dxa"/>
            <w:tcBorders>
              <w:top w:val="single" w:sz="4" w:space="0" w:color="000000"/>
              <w:left w:val="single" w:sz="4" w:space="0" w:color="000000"/>
              <w:bottom w:val="single" w:sz="4" w:space="0" w:color="000000"/>
              <w:right w:val="single" w:sz="4" w:space="0" w:color="000000"/>
            </w:tcBorders>
            <w:shd w:val="clear" w:color="auto" w:fill="FFFF99"/>
          </w:tcPr>
          <w:p w14:paraId="73B61CFE" w14:textId="77777777" w:rsidR="00F1558F" w:rsidRPr="004946C9" w:rsidRDefault="00F1558F" w:rsidP="004C75AB">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3685"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C831FEE"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2693" w:type="dxa"/>
            <w:gridSpan w:val="2"/>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3D6CB76A"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851"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0EC54211"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17"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40843083"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134"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A45DD1F"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F1558F" w:rsidRPr="000B0D79" w14:paraId="0732EE06" w14:textId="77777777" w:rsidTr="004C75AB">
        <w:trPr>
          <w:jc w:val="center"/>
        </w:trPr>
        <w:tc>
          <w:tcPr>
            <w:tcW w:w="13603" w:type="dxa"/>
            <w:gridSpan w:val="9"/>
            <w:tcBorders>
              <w:top w:val="single" w:sz="4" w:space="0" w:color="000000"/>
              <w:left w:val="single" w:sz="4" w:space="0" w:color="000000"/>
              <w:bottom w:val="single" w:sz="4" w:space="0" w:color="000000"/>
              <w:right w:val="single" w:sz="4" w:space="0" w:color="000000"/>
            </w:tcBorders>
            <w:shd w:val="clear" w:color="auto" w:fill="FFFF99"/>
          </w:tcPr>
          <w:p w14:paraId="2C139B20" w14:textId="77777777" w:rsidR="00F1558F" w:rsidRPr="005D02D7" w:rsidRDefault="00F1558F" w:rsidP="004C75AB">
            <w:pPr>
              <w:spacing w:before="120" w:after="0" w:line="240" w:lineRule="auto"/>
              <w:rPr>
                <w:rFonts w:eastAsia="MS PGothic" w:cstheme="minorHAnsi"/>
                <w:b/>
                <w:bCs/>
                <w:color w:val="000000" w:themeColor="text1"/>
                <w:szCs w:val="24"/>
              </w:rPr>
            </w:pPr>
            <w:r>
              <w:rPr>
                <w:rFonts w:eastAsia="MS PGothic" w:cstheme="minorHAnsi"/>
                <w:bCs/>
                <w:color w:val="000000" w:themeColor="text1"/>
                <w:szCs w:val="24"/>
                <w:lang w:val="vi-VN"/>
              </w:rPr>
              <w:t xml:space="preserve">&lt;Admin&gt; </w:t>
            </w:r>
            <w:r>
              <w:rPr>
                <w:rFonts w:eastAsia="MS PGothic" w:cstheme="minorHAnsi"/>
                <w:bCs/>
                <w:color w:val="000000" w:themeColor="text1"/>
                <w:szCs w:val="24"/>
              </w:rPr>
              <w:t>Add Main Charge / Additional Charge Package</w:t>
            </w:r>
          </w:p>
        </w:tc>
      </w:tr>
      <w:tr w:rsidR="00F1558F" w:rsidRPr="000B0D79" w14:paraId="39A16B1E" w14:textId="77777777" w:rsidTr="004C75AB">
        <w:trPr>
          <w:jc w:val="center"/>
        </w:trPr>
        <w:tc>
          <w:tcPr>
            <w:tcW w:w="13603" w:type="dxa"/>
            <w:gridSpan w:val="9"/>
            <w:tcBorders>
              <w:top w:val="single" w:sz="4" w:space="0" w:color="000000"/>
              <w:left w:val="single" w:sz="4" w:space="0" w:color="000000"/>
              <w:bottom w:val="single" w:sz="4" w:space="0" w:color="000000"/>
              <w:right w:val="single" w:sz="4" w:space="0" w:color="000000"/>
            </w:tcBorders>
          </w:tcPr>
          <w:p w14:paraId="47E21606"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Steps</w:t>
            </w:r>
          </w:p>
          <w:p w14:paraId="4773C6B6" w14:textId="77777777" w:rsidR="00F1558F" w:rsidRPr="00387476" w:rsidRDefault="00F1558F"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1. Login the system with Admin role.</w:t>
            </w:r>
          </w:p>
          <w:p w14:paraId="3F9B087D" w14:textId="77777777" w:rsidR="00F1558F" w:rsidRPr="000B0D79" w:rsidRDefault="00F1558F" w:rsidP="004C75AB">
            <w:pPr>
              <w:spacing w:before="120" w:after="0" w:line="240" w:lineRule="auto"/>
              <w:rPr>
                <w:rFonts w:eastAsia="MS PGothic" w:cstheme="minorHAnsi"/>
                <w:b/>
                <w:bCs/>
                <w:color w:val="000000" w:themeColor="text1"/>
                <w:szCs w:val="24"/>
                <w:lang w:val="vi-VN"/>
              </w:rPr>
            </w:pPr>
            <w:r>
              <w:rPr>
                <w:rFonts w:eastAsia="MS PGothic" w:cstheme="minorHAnsi"/>
                <w:szCs w:val="24"/>
                <w:lang w:val="vi-VN"/>
              </w:rPr>
              <w:t>2. Click “</w:t>
            </w:r>
            <w:r>
              <w:rPr>
                <w:rFonts w:eastAsia="MS PGothic" w:cstheme="minorHAnsi"/>
                <w:szCs w:val="24"/>
              </w:rPr>
              <w:t>Quản lý giao tác</w:t>
            </w:r>
            <w:r w:rsidRPr="00387476">
              <w:rPr>
                <w:rFonts w:eastAsia="MS PGothic" w:cstheme="minorHAnsi"/>
                <w:szCs w:val="24"/>
                <w:lang w:val="vi-VN"/>
              </w:rPr>
              <w:t>” in navigation bar</w:t>
            </w:r>
          </w:p>
        </w:tc>
      </w:tr>
      <w:tr w:rsidR="00F1558F" w:rsidRPr="000B0D79" w14:paraId="256D2E90" w14:textId="77777777" w:rsidTr="00567C4F">
        <w:trPr>
          <w:trHeight w:val="1520"/>
          <w:jc w:val="center"/>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973139"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lang w:val="vi-VN"/>
              </w:rPr>
              <w:t>MT</w:t>
            </w:r>
            <w:r w:rsidRPr="00387476">
              <w:rPr>
                <w:rFonts w:cstheme="minorHAnsi"/>
                <w:szCs w:val="24"/>
                <w:lang w:val="vi-VN"/>
              </w:rPr>
              <w:t>1</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480A95"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Vie</w:t>
            </w:r>
            <w:r>
              <w:rPr>
                <w:rFonts w:cstheme="minorHAnsi"/>
                <w:szCs w:val="24"/>
              </w:rPr>
              <w:t>w Transaction</w:t>
            </w:r>
            <w:r w:rsidRPr="00387476">
              <w:rPr>
                <w:rFonts w:cstheme="minorHAnsi"/>
                <w:szCs w:val="24"/>
                <w:lang w:val="vi-VN"/>
              </w:rPr>
              <w:t xml:space="preserve"> list</w:t>
            </w:r>
          </w:p>
        </w:tc>
        <w:tc>
          <w:tcPr>
            <w:tcW w:w="1418" w:type="dxa"/>
            <w:tcBorders>
              <w:top w:val="single" w:sz="4" w:space="0" w:color="auto"/>
              <w:left w:val="single" w:sz="4" w:space="0" w:color="auto"/>
              <w:bottom w:val="single" w:sz="4" w:space="0" w:color="auto"/>
              <w:right w:val="single" w:sz="4" w:space="0" w:color="auto"/>
            </w:tcBorders>
          </w:tcPr>
          <w:p w14:paraId="3DCADCC8" w14:textId="77777777" w:rsidR="00F1558F" w:rsidRPr="00387476" w:rsidRDefault="00F1558F" w:rsidP="004C75AB">
            <w:pPr>
              <w:spacing w:before="120" w:after="0" w:line="240" w:lineRule="auto"/>
              <w:jc w:val="both"/>
              <w:rPr>
                <w:rFonts w:cstheme="minorHAnsi"/>
                <w:szCs w:val="24"/>
                <w:lang w:val="vi-VN"/>
              </w:rPr>
            </w:pP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84C41E"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Quản lý giao tác</w:t>
            </w:r>
            <w:r w:rsidRPr="00387476">
              <w:rPr>
                <w:rFonts w:cstheme="minorHAnsi"/>
                <w:szCs w:val="24"/>
                <w:lang w:val="vi-VN"/>
              </w:rPr>
              <w:t>” tab in the left menu</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4761C"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 xml:space="preserve">Data table will be shown with </w:t>
            </w:r>
            <w:r w:rsidRPr="00387476">
              <w:rPr>
                <w:rFonts w:cstheme="minorHAnsi"/>
                <w:szCs w:val="24"/>
              </w:rPr>
              <w:t>ChargePackages</w:t>
            </w:r>
            <w:r w:rsidRPr="00387476">
              <w:rPr>
                <w:rFonts w:cstheme="minorHAnsi"/>
                <w:szCs w:val="24"/>
                <w:lang w:val="vi-VN"/>
              </w:rPr>
              <w:t>’s information (</w:t>
            </w:r>
            <w:r w:rsidRPr="00387476">
              <w:rPr>
                <w:rFonts w:cstheme="minorHAnsi"/>
                <w:szCs w:val="24"/>
              </w:rPr>
              <w:t>Input Charge Package Data</w:t>
            </w:r>
            <w:r w:rsidRPr="00387476">
              <w:rPr>
                <w:rFonts w:cstheme="minorHAnsi"/>
                <w:szCs w:val="24"/>
                <w:lang w:val="vi-VN"/>
              </w:rPr>
              <w:t>)</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313E764"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DA0AB4A" w14:textId="77777777" w:rsidR="00F1558F" w:rsidRPr="00387476" w:rsidRDefault="00F1558F" w:rsidP="004C75AB">
            <w:pPr>
              <w:spacing w:before="120" w:after="0" w:line="240" w:lineRule="auto"/>
              <w:jc w:val="both"/>
              <w:rPr>
                <w:rFonts w:eastAsia="MS PGothic" w:cstheme="minorHAnsi"/>
                <w:bCs/>
                <w:color w:val="000000" w:themeColor="text1"/>
                <w:szCs w:val="24"/>
              </w:rPr>
            </w:pPr>
            <w:r>
              <w:rPr>
                <w:rFonts w:cstheme="minorHAnsi"/>
                <w:szCs w:val="24"/>
              </w:rPr>
              <w:t>15/08/20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7D8060F"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r w:rsidR="00F1558F" w:rsidRPr="000B0D79" w14:paraId="449B2DE8" w14:textId="77777777" w:rsidTr="00567C4F">
        <w:trPr>
          <w:trHeight w:val="1142"/>
          <w:jc w:val="center"/>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A01E3B"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M</w:t>
            </w:r>
            <w:r>
              <w:rPr>
                <w:rFonts w:cstheme="minorHAnsi"/>
                <w:szCs w:val="24"/>
              </w:rPr>
              <w:t>T</w:t>
            </w:r>
            <w:r w:rsidRPr="00387476">
              <w:rPr>
                <w:rFonts w:cstheme="minorHAnsi"/>
                <w:szCs w:val="24"/>
                <w:lang w:val="vi-VN"/>
              </w:rPr>
              <w:t>2</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B4A80E"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Create Main Charge package for user</w:t>
            </w:r>
          </w:p>
        </w:tc>
        <w:tc>
          <w:tcPr>
            <w:tcW w:w="1418" w:type="dxa"/>
            <w:tcBorders>
              <w:top w:val="single" w:sz="4" w:space="0" w:color="auto"/>
              <w:left w:val="single" w:sz="4" w:space="0" w:color="auto"/>
              <w:bottom w:val="single" w:sz="4" w:space="0" w:color="auto"/>
              <w:right w:val="single" w:sz="4" w:space="0" w:color="auto"/>
            </w:tcBorders>
            <w:vAlign w:val="center"/>
          </w:tcPr>
          <w:p w14:paraId="6AA00D21" w14:textId="77777777" w:rsidR="00F1558F" w:rsidRPr="00F96DA6" w:rsidRDefault="00F1558F" w:rsidP="004C75AB">
            <w:pPr>
              <w:pStyle w:val="NoSpacing"/>
              <w:jc w:val="center"/>
              <w:rPr>
                <w:rFonts w:asciiTheme="minorHAnsi" w:hAnsiTheme="minorHAnsi" w:cstheme="minorHAnsi"/>
                <w:b w:val="0"/>
                <w:sz w:val="24"/>
                <w:szCs w:val="24"/>
              </w:rPr>
            </w:pPr>
            <w:r>
              <w:rPr>
                <w:rFonts w:asciiTheme="minorHAnsi" w:hAnsiTheme="minorHAnsi" w:cstheme="minorHAnsi"/>
                <w:b w:val="0"/>
                <w:sz w:val="24"/>
                <w:szCs w:val="24"/>
              </w:rPr>
              <w:t>MT1</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4A859"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Pr>
                <w:rFonts w:asciiTheme="minorHAnsi" w:hAnsiTheme="minorHAnsi" w:cstheme="minorHAnsi"/>
                <w:b w:val="0"/>
                <w:sz w:val="24"/>
                <w:szCs w:val="24"/>
              </w:rPr>
              <w:t>Thêm gói</w:t>
            </w:r>
            <w:r>
              <w:rPr>
                <w:rFonts w:asciiTheme="minorHAnsi" w:hAnsiTheme="minorHAnsi" w:cstheme="minorHAnsi"/>
                <w:b w:val="0"/>
                <w:sz w:val="24"/>
                <w:szCs w:val="24"/>
                <w:lang w:val="vi-VN"/>
              </w:rPr>
              <w:t>”</w:t>
            </w:r>
            <w:r w:rsidRPr="00387476">
              <w:rPr>
                <w:rFonts w:asciiTheme="minorHAnsi" w:hAnsiTheme="minorHAnsi" w:cstheme="minorHAnsi"/>
                <w:b w:val="0"/>
                <w:sz w:val="24"/>
                <w:szCs w:val="24"/>
              </w:rPr>
              <w:t>.</w:t>
            </w:r>
          </w:p>
          <w:p w14:paraId="2E5B0D63"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w:t>
            </w:r>
            <w:r>
              <w:rPr>
                <w:rFonts w:asciiTheme="minorHAnsi" w:hAnsiTheme="minorHAnsi" w:cstheme="minorHAnsi"/>
                <w:b w:val="0"/>
                <w:sz w:val="24"/>
                <w:szCs w:val="24"/>
              </w:rPr>
              <w:t>Thêm gói mới</w:t>
            </w:r>
            <w:r w:rsidRPr="00387476">
              <w:rPr>
                <w:rFonts w:asciiTheme="minorHAnsi" w:hAnsiTheme="minorHAnsi" w:cstheme="minorHAnsi"/>
                <w:b w:val="0"/>
                <w:sz w:val="24"/>
                <w:szCs w:val="24"/>
                <w:lang w:val="vi-VN"/>
              </w:rPr>
              <w:t>” popup will be shown detail information:</w:t>
            </w:r>
          </w:p>
          <w:p w14:paraId="761D6B80"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lang w:val="vi-VN"/>
              </w:rPr>
              <w:t>Khách hàng(Dropdownlist</w:t>
            </w:r>
            <w:r>
              <w:rPr>
                <w:rFonts w:asciiTheme="minorHAnsi" w:hAnsiTheme="minorHAnsi" w:cstheme="minorHAnsi"/>
                <w:b w:val="0"/>
                <w:sz w:val="24"/>
                <w:szCs w:val="24"/>
              </w:rPr>
              <w:t>, Tu</w:t>
            </w:r>
            <w:r>
              <w:rPr>
                <w:rFonts w:asciiTheme="minorHAnsi" w:hAnsiTheme="minorHAnsi" w:cstheme="minorHAnsi"/>
                <w:b w:val="0"/>
                <w:sz w:val="24"/>
                <w:szCs w:val="24"/>
                <w:lang w:val="vi-VN"/>
              </w:rPr>
              <w:t>)</w:t>
            </w:r>
          </w:p>
          <w:p w14:paraId="61B1F3DA"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lastRenderedPageBreak/>
              <w:t>Email: (textbox:nguyendinhbaotu@gmail.com</w:t>
            </w:r>
            <w:r w:rsidRPr="00387476">
              <w:rPr>
                <w:rFonts w:asciiTheme="minorHAnsi" w:hAnsiTheme="minorHAnsi" w:cstheme="minorHAnsi"/>
                <w:b w:val="0"/>
                <w:sz w:val="24"/>
                <w:szCs w:val="24"/>
              </w:rPr>
              <w:t>)</w:t>
            </w:r>
          </w:p>
          <w:p w14:paraId="02E4D0D5" w14:textId="04512441"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Gói</w:t>
            </w:r>
            <w:r w:rsidRPr="00387476">
              <w:rPr>
                <w:rFonts w:asciiTheme="minorHAnsi" w:hAnsiTheme="minorHAnsi" w:cstheme="minorHAnsi"/>
                <w:b w:val="0"/>
                <w:sz w:val="24"/>
                <w:szCs w:val="24"/>
              </w:rPr>
              <w:t>(</w:t>
            </w:r>
            <w:r w:rsidR="00D1797D">
              <w:rPr>
                <w:rFonts w:asciiTheme="minorHAnsi" w:hAnsiTheme="minorHAnsi" w:cstheme="minorHAnsi"/>
                <w:b w:val="0"/>
                <w:sz w:val="24"/>
                <w:szCs w:val="24"/>
              </w:rPr>
              <w:t>Dropdown list</w:t>
            </w:r>
            <w:r w:rsidRPr="00387476">
              <w:rPr>
                <w:rFonts w:asciiTheme="minorHAnsi" w:hAnsiTheme="minorHAnsi" w:cstheme="minorHAnsi"/>
                <w:b w:val="0"/>
                <w:sz w:val="24"/>
                <w:szCs w:val="24"/>
              </w:rPr>
              <w:t xml:space="preserve">: </w:t>
            </w:r>
            <w:r>
              <w:rPr>
                <w:rFonts w:asciiTheme="minorHAnsi" w:hAnsiTheme="minorHAnsi" w:cstheme="minorHAnsi"/>
                <w:b w:val="0"/>
                <w:sz w:val="24"/>
                <w:szCs w:val="24"/>
              </w:rPr>
              <w:t>Miễn phí</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1F2C3EAB"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Đơn giá(textbox: 10000</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7F6CDDF1"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Ngày mua(textbox: dd/mm/yyyy</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0E8B63C2"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sidRPr="00B46409">
              <w:rPr>
                <w:rFonts w:asciiTheme="minorHAnsi" w:hAnsiTheme="minorHAnsi" w:cstheme="minorHAnsi"/>
                <w:b w:val="0"/>
                <w:sz w:val="24"/>
                <w:szCs w:val="24"/>
                <w:lang w:val="vi-VN"/>
              </w:rPr>
              <w:t>Ngày bắt đầu(textbox:dd/mm/yyyyy)</w:t>
            </w:r>
            <w:r w:rsidRPr="00387476">
              <w:rPr>
                <w:rFonts w:asciiTheme="minorHAnsi" w:hAnsiTheme="minorHAnsi" w:cstheme="minorHAnsi"/>
                <w:b w:val="0"/>
                <w:sz w:val="24"/>
                <w:szCs w:val="24"/>
                <w:lang w:val="vi-VN"/>
              </w:rPr>
              <w:t xml:space="preserve"> </w:t>
            </w:r>
          </w:p>
          <w:p w14:paraId="147ED109" w14:textId="77777777" w:rsidR="00F1558F" w:rsidRPr="00E46E08"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Thời hạn sử dụng (textbox: 1</w:t>
            </w:r>
            <w:r w:rsidRPr="00387476">
              <w:rPr>
                <w:rFonts w:asciiTheme="minorHAnsi" w:hAnsiTheme="minorHAnsi" w:cstheme="minorHAnsi"/>
                <w:b w:val="0"/>
                <w:sz w:val="24"/>
                <w:szCs w:val="24"/>
              </w:rPr>
              <w:t>)</w:t>
            </w:r>
          </w:p>
          <w:p w14:paraId="60260BA7" w14:textId="77777777" w:rsidR="00F1558F" w:rsidRPr="00387476" w:rsidRDefault="00F1558F" w:rsidP="004C75AB">
            <w:pPr>
              <w:pStyle w:val="NoSpacing"/>
              <w:rPr>
                <w:rFonts w:asciiTheme="minorHAnsi" w:hAnsiTheme="minorHAnsi" w:cstheme="minorHAnsi"/>
                <w:b w:val="0"/>
                <w:sz w:val="24"/>
                <w:szCs w:val="24"/>
              </w:rPr>
            </w:pPr>
          </w:p>
          <w:p w14:paraId="2E99E727" w14:textId="02DA69F5"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Click “</w:t>
            </w:r>
            <w:r>
              <w:rPr>
                <w:rFonts w:cstheme="minorHAnsi"/>
                <w:szCs w:val="24"/>
              </w:rPr>
              <w:t>Kh</w:t>
            </w:r>
            <w:r w:rsidR="00A04107">
              <w:rPr>
                <w:rFonts w:cstheme="minorHAnsi"/>
                <w:szCs w:val="24"/>
              </w:rPr>
              <w:t>ở</w:t>
            </w:r>
            <w:r>
              <w:rPr>
                <w:rFonts w:cstheme="minorHAnsi"/>
                <w:szCs w:val="24"/>
              </w:rPr>
              <w:t>i tạo</w:t>
            </w:r>
            <w:r w:rsidRPr="00387476">
              <w:rPr>
                <w:rFonts w:cstheme="minorHAnsi"/>
                <w:szCs w:val="24"/>
                <w:lang w:val="vi-VN"/>
              </w:rPr>
              <w:t>” button</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4582B5"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lastRenderedPageBreak/>
              <w:t>Popup will be closed</w:t>
            </w:r>
          </w:p>
          <w:p w14:paraId="42B434CB"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Charge Transaction</w:t>
            </w:r>
            <w:r w:rsidRPr="00387476">
              <w:rPr>
                <w:rFonts w:asciiTheme="minorHAnsi" w:hAnsiTheme="minorHAnsi" w:cstheme="minorHAnsi"/>
                <w:b w:val="0"/>
                <w:sz w:val="24"/>
                <w:szCs w:val="24"/>
                <w:lang w:val="vi-VN"/>
              </w:rPr>
              <w:t xml:space="preserve">’s information will be changed and </w:t>
            </w:r>
            <w:r w:rsidRPr="00387476">
              <w:rPr>
                <w:rFonts w:asciiTheme="minorHAnsi" w:hAnsiTheme="minorHAnsi" w:cstheme="minorHAnsi"/>
                <w:b w:val="0"/>
                <w:sz w:val="24"/>
                <w:szCs w:val="24"/>
                <w:lang w:val="vi-VN"/>
              </w:rPr>
              <w:lastRenderedPageBreak/>
              <w:t>updated into data table</w:t>
            </w:r>
            <w:r w:rsidRPr="00387476">
              <w:rPr>
                <w:rFonts w:asciiTheme="minorHAnsi" w:hAnsiTheme="minorHAnsi" w:cstheme="minorHAnsi"/>
                <w:b w:val="0"/>
                <w:sz w:val="24"/>
                <w:szCs w:val="24"/>
              </w:rPr>
              <w:t>.</w:t>
            </w:r>
          </w:p>
          <w:p w14:paraId="165A1DD3"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Charge usage will be added 1 more row</w:t>
            </w:r>
          </w:p>
          <w:p w14:paraId="1A36E579"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A notification “Thêm gói thành công</w:t>
            </w:r>
            <w:r w:rsidRPr="00387476">
              <w:rPr>
                <w:rFonts w:asciiTheme="minorHAnsi" w:hAnsiTheme="minorHAnsi" w:cstheme="minorHAnsi"/>
                <w:b w:val="0"/>
                <w:sz w:val="24"/>
                <w:szCs w:val="24"/>
              </w:rPr>
              <w:t>” will be displayed in 5s.</w:t>
            </w:r>
          </w:p>
          <w:p w14:paraId="470E00D0" w14:textId="77777777" w:rsidR="00F1558F" w:rsidRPr="00387476" w:rsidRDefault="00F1558F" w:rsidP="004C75AB">
            <w:pPr>
              <w:pStyle w:val="NoSpacing"/>
              <w:rPr>
                <w:rFonts w:asciiTheme="minorHAnsi" w:hAnsiTheme="minorHAnsi" w:cstheme="minorHAnsi"/>
                <w:b w:val="0"/>
                <w:sz w:val="24"/>
                <w:szCs w:val="24"/>
                <w:lang w:val="vi-VN"/>
              </w:rPr>
            </w:pPr>
          </w:p>
          <w:p w14:paraId="7F420BB1"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 xml:space="preserve"> </w:t>
            </w:r>
          </w:p>
          <w:p w14:paraId="23C7873A"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89B94B6"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lastRenderedPageBreak/>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3A4DF63" w14:textId="77777777" w:rsidR="00F1558F" w:rsidRPr="00387476" w:rsidRDefault="00F1558F" w:rsidP="004C75AB">
            <w:pPr>
              <w:spacing w:before="120" w:after="0" w:line="240" w:lineRule="auto"/>
              <w:jc w:val="both"/>
              <w:rPr>
                <w:rFonts w:eastAsia="MS PGothic" w:cstheme="minorHAnsi"/>
                <w:bCs/>
                <w:color w:val="000000" w:themeColor="text1"/>
                <w:szCs w:val="24"/>
                <w:lang w:val="vi-VN"/>
              </w:rPr>
            </w:pPr>
            <w:r>
              <w:rPr>
                <w:rFonts w:cstheme="minorHAnsi"/>
                <w:szCs w:val="24"/>
              </w:rPr>
              <w:t>15/08/20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71AA791" w14:textId="77777777" w:rsidR="00F1558F" w:rsidRPr="00AB2337" w:rsidRDefault="00F1558F" w:rsidP="004C75AB">
            <w:pPr>
              <w:spacing w:before="120" w:after="0" w:line="240" w:lineRule="auto"/>
              <w:jc w:val="both"/>
              <w:rPr>
                <w:rFonts w:eastAsia="MS PGothic" w:cstheme="minorHAnsi"/>
                <w:bCs/>
                <w:color w:val="000000" w:themeColor="text1"/>
                <w:szCs w:val="24"/>
                <w:lang w:val="vi-VN"/>
              </w:rPr>
            </w:pPr>
            <w:r>
              <w:rPr>
                <w:rFonts w:eastAsia="MS PGothic" w:cstheme="minorHAnsi"/>
                <w:bCs/>
                <w:color w:val="000000" w:themeColor="text1"/>
                <w:szCs w:val="24"/>
              </w:rPr>
              <w:t>KhanhPD</w:t>
            </w:r>
          </w:p>
        </w:tc>
      </w:tr>
      <w:tr w:rsidR="00F1558F" w:rsidRPr="000B0D79" w14:paraId="79A64E24" w14:textId="77777777" w:rsidTr="00567C4F">
        <w:trPr>
          <w:trHeight w:val="1142"/>
          <w:jc w:val="center"/>
        </w:trPr>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103CFB05"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lastRenderedPageBreak/>
              <w:t>M</w:t>
            </w:r>
            <w:r>
              <w:rPr>
                <w:rFonts w:cstheme="minorHAnsi"/>
                <w:szCs w:val="24"/>
              </w:rPr>
              <w:t>T3</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E76AB36" w14:textId="77777777" w:rsidR="00F1558F" w:rsidRPr="00387476" w:rsidRDefault="00F1558F" w:rsidP="004C75AB">
            <w:pPr>
              <w:spacing w:before="120" w:after="0" w:line="240" w:lineRule="auto"/>
              <w:jc w:val="both"/>
              <w:rPr>
                <w:rFonts w:cstheme="minorHAnsi"/>
                <w:szCs w:val="24"/>
              </w:rPr>
            </w:pPr>
            <w:r>
              <w:rPr>
                <w:rFonts w:cstheme="minorHAnsi"/>
                <w:szCs w:val="24"/>
              </w:rPr>
              <w:t>Create Additional Charge package for user</w:t>
            </w:r>
          </w:p>
        </w:tc>
        <w:tc>
          <w:tcPr>
            <w:tcW w:w="1418" w:type="dxa"/>
            <w:tcBorders>
              <w:top w:val="single" w:sz="4" w:space="0" w:color="auto"/>
              <w:left w:val="single" w:sz="4" w:space="0" w:color="auto"/>
              <w:bottom w:val="single" w:sz="4" w:space="0" w:color="auto"/>
              <w:right w:val="single" w:sz="4" w:space="0" w:color="auto"/>
            </w:tcBorders>
            <w:vAlign w:val="center"/>
          </w:tcPr>
          <w:p w14:paraId="7992F986" w14:textId="77777777" w:rsidR="00F1558F" w:rsidRPr="00387476" w:rsidRDefault="00F1558F" w:rsidP="004C75AB">
            <w:pPr>
              <w:pStyle w:val="NoSpacing"/>
              <w:rPr>
                <w:rFonts w:asciiTheme="minorHAnsi" w:hAnsiTheme="minorHAnsi" w:cstheme="minorHAnsi"/>
                <w:b w:val="0"/>
                <w:sz w:val="24"/>
                <w:szCs w:val="24"/>
                <w:lang w:val="vi-VN"/>
              </w:rPr>
            </w:pPr>
            <w:r>
              <w:rPr>
                <w:rFonts w:asciiTheme="minorHAnsi" w:hAnsiTheme="minorHAnsi" w:cstheme="minorHAnsi"/>
                <w:b w:val="0"/>
                <w:sz w:val="24"/>
                <w:szCs w:val="24"/>
              </w:rPr>
              <w:t>MT1</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167B91C1" w14:textId="77777777" w:rsidR="00F1558F" w:rsidRPr="00387476" w:rsidRDefault="00F1558F"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Pr>
                <w:rFonts w:asciiTheme="minorHAnsi" w:hAnsiTheme="minorHAnsi" w:cstheme="minorHAnsi"/>
                <w:b w:val="0"/>
                <w:sz w:val="24"/>
                <w:szCs w:val="24"/>
              </w:rPr>
              <w:t>Thêm gói cộng thêm</w:t>
            </w:r>
            <w:r>
              <w:rPr>
                <w:rFonts w:asciiTheme="minorHAnsi" w:hAnsiTheme="minorHAnsi" w:cstheme="minorHAnsi"/>
                <w:b w:val="0"/>
                <w:sz w:val="24"/>
                <w:szCs w:val="24"/>
                <w:lang w:val="vi-VN"/>
              </w:rPr>
              <w:t>”</w:t>
            </w:r>
            <w:r w:rsidRPr="00387476">
              <w:rPr>
                <w:rFonts w:asciiTheme="minorHAnsi" w:hAnsiTheme="minorHAnsi" w:cstheme="minorHAnsi"/>
                <w:b w:val="0"/>
                <w:sz w:val="24"/>
                <w:szCs w:val="24"/>
              </w:rPr>
              <w:t>.</w:t>
            </w:r>
          </w:p>
          <w:p w14:paraId="1D934732" w14:textId="77777777" w:rsidR="00F1558F" w:rsidRPr="00387476" w:rsidRDefault="00F1558F" w:rsidP="004C75AB">
            <w:pPr>
              <w:pStyle w:val="NoSpacing"/>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t>“</w:t>
            </w:r>
            <w:r>
              <w:rPr>
                <w:rFonts w:asciiTheme="minorHAnsi" w:hAnsiTheme="minorHAnsi" w:cstheme="minorHAnsi"/>
                <w:b w:val="0"/>
                <w:sz w:val="24"/>
                <w:szCs w:val="24"/>
              </w:rPr>
              <w:t>Thêm gói mới</w:t>
            </w:r>
            <w:r w:rsidRPr="00387476">
              <w:rPr>
                <w:rFonts w:asciiTheme="minorHAnsi" w:hAnsiTheme="minorHAnsi" w:cstheme="minorHAnsi"/>
                <w:b w:val="0"/>
                <w:sz w:val="24"/>
                <w:szCs w:val="24"/>
                <w:lang w:val="vi-VN"/>
              </w:rPr>
              <w:t>” popup will be shown detail information:</w:t>
            </w:r>
          </w:p>
          <w:p w14:paraId="361F17D7"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lang w:val="vi-VN"/>
              </w:rPr>
              <w:t>Khách hàng(Dropdownlist</w:t>
            </w:r>
            <w:r>
              <w:rPr>
                <w:rFonts w:asciiTheme="minorHAnsi" w:hAnsiTheme="minorHAnsi" w:cstheme="minorHAnsi"/>
                <w:b w:val="0"/>
                <w:sz w:val="24"/>
                <w:szCs w:val="24"/>
              </w:rPr>
              <w:t>, Tu</w:t>
            </w:r>
            <w:r>
              <w:rPr>
                <w:rFonts w:asciiTheme="minorHAnsi" w:hAnsiTheme="minorHAnsi" w:cstheme="minorHAnsi"/>
                <w:b w:val="0"/>
                <w:sz w:val="24"/>
                <w:szCs w:val="24"/>
                <w:lang w:val="vi-VN"/>
              </w:rPr>
              <w:t>)</w:t>
            </w:r>
          </w:p>
          <w:p w14:paraId="61E2624E"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Email: (textbox:nguyendinhbaotu@gmail.com</w:t>
            </w:r>
            <w:r w:rsidRPr="00387476">
              <w:rPr>
                <w:rFonts w:asciiTheme="minorHAnsi" w:hAnsiTheme="minorHAnsi" w:cstheme="minorHAnsi"/>
                <w:b w:val="0"/>
                <w:sz w:val="24"/>
                <w:szCs w:val="24"/>
              </w:rPr>
              <w:t>)</w:t>
            </w:r>
          </w:p>
          <w:p w14:paraId="73D7EF88" w14:textId="77777777" w:rsidR="00F1558F" w:rsidRPr="00387476"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Ngày mua(textbox: dd/mm/yyyy</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3E0D27DF" w14:textId="77777777" w:rsidR="00F1558F" w:rsidRDefault="00F1558F" w:rsidP="00390826">
            <w:pPr>
              <w:pStyle w:val="NoSpacing"/>
              <w:numPr>
                <w:ilvl w:val="0"/>
                <w:numId w:val="21"/>
              </w:numPr>
              <w:ind w:left="507" w:hanging="180"/>
              <w:rPr>
                <w:rFonts w:asciiTheme="minorHAnsi" w:hAnsiTheme="minorHAnsi" w:cstheme="minorHAnsi"/>
                <w:b w:val="0"/>
                <w:sz w:val="24"/>
                <w:szCs w:val="24"/>
                <w:lang w:val="vi-VN"/>
              </w:rPr>
            </w:pPr>
            <w:r w:rsidRPr="00B46409">
              <w:rPr>
                <w:rFonts w:asciiTheme="minorHAnsi" w:hAnsiTheme="minorHAnsi" w:cstheme="minorHAnsi"/>
                <w:b w:val="0"/>
                <w:sz w:val="24"/>
                <w:szCs w:val="24"/>
                <w:lang w:val="vi-VN"/>
              </w:rPr>
              <w:t>Ngày bắt đầu(textbox:dd/mm/yyyyy)</w:t>
            </w:r>
            <w:r w:rsidRPr="00387476">
              <w:rPr>
                <w:rFonts w:asciiTheme="minorHAnsi" w:hAnsiTheme="minorHAnsi" w:cstheme="minorHAnsi"/>
                <w:b w:val="0"/>
                <w:sz w:val="24"/>
                <w:szCs w:val="24"/>
                <w:lang w:val="vi-VN"/>
              </w:rPr>
              <w:t xml:space="preserve"> </w:t>
            </w:r>
          </w:p>
          <w:p w14:paraId="41B8BF7C" w14:textId="567B5173" w:rsidR="00A04107" w:rsidRPr="00A04107" w:rsidRDefault="00A04107" w:rsidP="00390826">
            <w:pPr>
              <w:pStyle w:val="NoSpacing"/>
              <w:numPr>
                <w:ilvl w:val="0"/>
                <w:numId w:val="21"/>
              </w:numPr>
              <w:ind w:left="507" w:hanging="180"/>
              <w:rPr>
                <w:rFonts w:asciiTheme="minorHAnsi" w:hAnsiTheme="minorHAnsi" w:cstheme="minorHAnsi"/>
                <w:b w:val="0"/>
                <w:sz w:val="24"/>
                <w:szCs w:val="24"/>
                <w:lang w:val="vi-VN"/>
              </w:rPr>
            </w:pPr>
            <w:r w:rsidRPr="00B46409">
              <w:rPr>
                <w:rFonts w:asciiTheme="minorHAnsi" w:hAnsiTheme="minorHAnsi" w:cstheme="minorHAnsi"/>
                <w:b w:val="0"/>
                <w:sz w:val="24"/>
                <w:szCs w:val="24"/>
                <w:lang w:val="vi-VN"/>
              </w:rPr>
              <w:t>Ngày kết thúc(textbox:dd/mm/yyyyy)</w:t>
            </w:r>
            <w:r w:rsidRPr="00387476">
              <w:rPr>
                <w:rFonts w:asciiTheme="minorHAnsi" w:hAnsiTheme="minorHAnsi" w:cstheme="minorHAnsi"/>
                <w:b w:val="0"/>
                <w:sz w:val="24"/>
                <w:szCs w:val="24"/>
                <w:lang w:val="vi-VN"/>
              </w:rPr>
              <w:t xml:space="preserve"> </w:t>
            </w:r>
          </w:p>
          <w:p w14:paraId="582B6846" w14:textId="36C7D742" w:rsidR="00A04107" w:rsidRDefault="00A04107"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Gói hiện tại</w:t>
            </w:r>
            <w:r w:rsidRPr="00387476">
              <w:rPr>
                <w:rFonts w:asciiTheme="minorHAnsi" w:hAnsiTheme="minorHAnsi" w:cstheme="minorHAnsi"/>
                <w:b w:val="0"/>
                <w:sz w:val="24"/>
                <w:szCs w:val="24"/>
              </w:rPr>
              <w:t>(</w:t>
            </w:r>
            <w:r w:rsidR="00D1797D">
              <w:rPr>
                <w:rFonts w:asciiTheme="minorHAnsi" w:hAnsiTheme="minorHAnsi" w:cstheme="minorHAnsi"/>
                <w:b w:val="0"/>
                <w:sz w:val="24"/>
                <w:szCs w:val="24"/>
              </w:rPr>
              <w:t>Dropdown list</w:t>
            </w:r>
            <w:r w:rsidRPr="00387476">
              <w:rPr>
                <w:rFonts w:asciiTheme="minorHAnsi" w:hAnsiTheme="minorHAnsi" w:cstheme="minorHAnsi"/>
                <w:b w:val="0"/>
                <w:sz w:val="24"/>
                <w:szCs w:val="24"/>
              </w:rPr>
              <w:t xml:space="preserve">: </w:t>
            </w:r>
            <w:r>
              <w:rPr>
                <w:rFonts w:asciiTheme="minorHAnsi" w:hAnsiTheme="minorHAnsi" w:cstheme="minorHAnsi"/>
                <w:b w:val="0"/>
                <w:sz w:val="24"/>
                <w:szCs w:val="24"/>
              </w:rPr>
              <w:t>Miễn phí</w:t>
            </w:r>
            <w:r w:rsidRPr="00387476">
              <w:rPr>
                <w:rFonts w:asciiTheme="minorHAnsi" w:hAnsiTheme="minorHAnsi" w:cstheme="minorHAnsi"/>
                <w:b w:val="0"/>
                <w:sz w:val="24"/>
                <w:szCs w:val="24"/>
              </w:rPr>
              <w:t>)</w:t>
            </w:r>
            <w:r w:rsidRPr="00387476">
              <w:rPr>
                <w:rFonts w:asciiTheme="minorHAnsi" w:hAnsiTheme="minorHAnsi" w:cstheme="minorHAnsi"/>
                <w:b w:val="0"/>
                <w:sz w:val="24"/>
                <w:szCs w:val="24"/>
                <w:lang w:val="vi-VN"/>
              </w:rPr>
              <w:t xml:space="preserve"> </w:t>
            </w:r>
          </w:p>
          <w:p w14:paraId="48482BFD" w14:textId="1641255A" w:rsidR="00A04107" w:rsidRPr="00A04107" w:rsidRDefault="00A04107"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Gói cộng thêm(textbox: 0)</w:t>
            </w:r>
          </w:p>
          <w:p w14:paraId="19BF6C68" w14:textId="1D7FD384" w:rsidR="00F1558F" w:rsidRPr="00A04107" w:rsidRDefault="00F1558F"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t>(</w:t>
            </w:r>
            <w:r w:rsidR="00A04107">
              <w:rPr>
                <w:rFonts w:asciiTheme="minorHAnsi" w:hAnsiTheme="minorHAnsi" w:cstheme="minorHAnsi"/>
                <w:b w:val="0"/>
                <w:sz w:val="24"/>
                <w:szCs w:val="24"/>
              </w:rPr>
              <w:t xml:space="preserve">disabled </w:t>
            </w:r>
            <w:r>
              <w:rPr>
                <w:rFonts w:asciiTheme="minorHAnsi" w:hAnsiTheme="minorHAnsi" w:cstheme="minorHAnsi"/>
                <w:b w:val="0"/>
                <w:sz w:val="24"/>
                <w:szCs w:val="24"/>
              </w:rPr>
              <w:t>textbox: 1</w:t>
            </w:r>
            <w:r w:rsidRPr="00387476">
              <w:rPr>
                <w:rFonts w:asciiTheme="minorHAnsi" w:hAnsiTheme="minorHAnsi" w:cstheme="minorHAnsi"/>
                <w:b w:val="0"/>
                <w:sz w:val="24"/>
                <w:szCs w:val="24"/>
              </w:rPr>
              <w:t>)</w:t>
            </w:r>
            <w:r w:rsidR="00A04107">
              <w:rPr>
                <w:rFonts w:asciiTheme="minorHAnsi" w:hAnsiTheme="minorHAnsi" w:cstheme="minorHAnsi"/>
                <w:b w:val="0"/>
                <w:sz w:val="24"/>
                <w:szCs w:val="24"/>
              </w:rPr>
              <w:t>VND</w:t>
            </w:r>
          </w:p>
          <w:p w14:paraId="4BE22F2B" w14:textId="34A46F75" w:rsidR="00A04107" w:rsidRPr="00A04107" w:rsidRDefault="00A04107" w:rsidP="00390826">
            <w:pPr>
              <w:pStyle w:val="NoSpacing"/>
              <w:numPr>
                <w:ilvl w:val="0"/>
                <w:numId w:val="21"/>
              </w:numPr>
              <w:ind w:left="507" w:hanging="180"/>
              <w:rPr>
                <w:rFonts w:asciiTheme="minorHAnsi" w:hAnsiTheme="minorHAnsi" w:cstheme="minorHAnsi"/>
                <w:b w:val="0"/>
                <w:sz w:val="24"/>
                <w:szCs w:val="24"/>
                <w:lang w:val="vi-VN"/>
              </w:rPr>
            </w:pPr>
            <w:r>
              <w:rPr>
                <w:rFonts w:asciiTheme="minorHAnsi" w:hAnsiTheme="minorHAnsi" w:cstheme="minorHAnsi"/>
                <w:b w:val="0"/>
                <w:sz w:val="24"/>
                <w:szCs w:val="24"/>
              </w:rPr>
              <w:lastRenderedPageBreak/>
              <w:t>(disabled textbox: 1</w:t>
            </w:r>
            <w:r w:rsidRPr="00387476">
              <w:rPr>
                <w:rFonts w:asciiTheme="minorHAnsi" w:hAnsiTheme="minorHAnsi" w:cstheme="minorHAnsi"/>
                <w:b w:val="0"/>
                <w:sz w:val="24"/>
                <w:szCs w:val="24"/>
              </w:rPr>
              <w:t>)</w:t>
            </w:r>
            <w:r>
              <w:rPr>
                <w:rFonts w:asciiTheme="minorHAnsi" w:hAnsiTheme="minorHAnsi" w:cstheme="minorHAnsi"/>
                <w:b w:val="0"/>
                <w:sz w:val="24"/>
                <w:szCs w:val="24"/>
              </w:rPr>
              <w:t>lần sử dụng</w:t>
            </w:r>
          </w:p>
          <w:p w14:paraId="5FAE95D1" w14:textId="77777777" w:rsidR="00F1558F" w:rsidRPr="00387476" w:rsidRDefault="00F1558F" w:rsidP="004C75AB">
            <w:pPr>
              <w:pStyle w:val="NoSpacing"/>
              <w:rPr>
                <w:rFonts w:asciiTheme="minorHAnsi" w:hAnsiTheme="minorHAnsi" w:cstheme="minorHAnsi"/>
                <w:b w:val="0"/>
                <w:sz w:val="24"/>
                <w:szCs w:val="24"/>
              </w:rPr>
            </w:pPr>
          </w:p>
          <w:p w14:paraId="47B64A11" w14:textId="030E6A89" w:rsidR="00F1558F" w:rsidRPr="005C4BB1" w:rsidRDefault="00F1558F" w:rsidP="004C75AB">
            <w:pPr>
              <w:pStyle w:val="NoSpacing"/>
              <w:rPr>
                <w:rFonts w:asciiTheme="minorHAnsi" w:hAnsiTheme="minorHAnsi" w:cstheme="minorHAnsi"/>
                <w:b w:val="0"/>
                <w:sz w:val="24"/>
                <w:szCs w:val="24"/>
                <w:lang w:val="vi-VN"/>
              </w:rPr>
            </w:pPr>
            <w:r w:rsidRPr="005C4BB1">
              <w:rPr>
                <w:rFonts w:cstheme="minorHAnsi"/>
                <w:b w:val="0"/>
                <w:szCs w:val="24"/>
                <w:lang w:val="vi-VN"/>
              </w:rPr>
              <w:t>Click “</w:t>
            </w:r>
            <w:r w:rsidRPr="005C4BB1">
              <w:rPr>
                <w:rFonts w:cstheme="minorHAnsi"/>
                <w:b w:val="0"/>
                <w:szCs w:val="24"/>
              </w:rPr>
              <w:t>Kh</w:t>
            </w:r>
            <w:r w:rsidR="00A04107">
              <w:rPr>
                <w:rFonts w:cstheme="minorHAnsi"/>
                <w:b w:val="0"/>
                <w:szCs w:val="24"/>
              </w:rPr>
              <w:t>ở</w:t>
            </w:r>
            <w:r w:rsidRPr="005C4BB1">
              <w:rPr>
                <w:rFonts w:cstheme="minorHAnsi"/>
                <w:b w:val="0"/>
                <w:szCs w:val="24"/>
              </w:rPr>
              <w:t>i tạo</w:t>
            </w:r>
            <w:r w:rsidRPr="005C4BB1">
              <w:rPr>
                <w:rFonts w:cstheme="minorHAnsi"/>
                <w:b w:val="0"/>
                <w:szCs w:val="24"/>
                <w:lang w:val="vi-VN"/>
              </w:rPr>
              <w:t>” button</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37445188" w14:textId="77777777" w:rsidR="00F1558F" w:rsidRPr="00387476" w:rsidRDefault="00F1558F" w:rsidP="00390826">
            <w:pPr>
              <w:pStyle w:val="NoSpacing"/>
              <w:numPr>
                <w:ilvl w:val="0"/>
                <w:numId w:val="21"/>
              </w:numPr>
              <w:ind w:left="421"/>
              <w:rPr>
                <w:rFonts w:asciiTheme="minorHAnsi" w:hAnsiTheme="minorHAnsi" w:cstheme="minorHAnsi"/>
                <w:b w:val="0"/>
                <w:sz w:val="24"/>
                <w:szCs w:val="24"/>
                <w:lang w:val="vi-VN"/>
              </w:rPr>
            </w:pPr>
            <w:r w:rsidRPr="00387476">
              <w:rPr>
                <w:rFonts w:asciiTheme="minorHAnsi" w:hAnsiTheme="minorHAnsi" w:cstheme="minorHAnsi"/>
                <w:b w:val="0"/>
                <w:sz w:val="24"/>
                <w:szCs w:val="24"/>
                <w:lang w:val="vi-VN"/>
              </w:rPr>
              <w:lastRenderedPageBreak/>
              <w:t>Popup will be closed</w:t>
            </w:r>
          </w:p>
          <w:p w14:paraId="52F8A2B3"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Charge Transaction</w:t>
            </w:r>
            <w:r w:rsidRPr="00387476">
              <w:rPr>
                <w:rFonts w:asciiTheme="minorHAnsi" w:hAnsiTheme="minorHAnsi" w:cstheme="minorHAnsi"/>
                <w:b w:val="0"/>
                <w:sz w:val="24"/>
                <w:szCs w:val="24"/>
                <w:lang w:val="vi-VN"/>
              </w:rPr>
              <w:t>’s information will be changed and updated into data table</w:t>
            </w:r>
            <w:r w:rsidRPr="00387476">
              <w:rPr>
                <w:rFonts w:asciiTheme="minorHAnsi" w:hAnsiTheme="minorHAnsi" w:cstheme="minorHAnsi"/>
                <w:b w:val="0"/>
                <w:sz w:val="24"/>
                <w:szCs w:val="24"/>
              </w:rPr>
              <w:t>.</w:t>
            </w:r>
          </w:p>
          <w:p w14:paraId="27869421"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Charge usage will be added 1 more row</w:t>
            </w:r>
          </w:p>
          <w:p w14:paraId="70ED8D6D" w14:textId="77777777" w:rsidR="00F1558F" w:rsidRPr="00387476" w:rsidRDefault="00F1558F" w:rsidP="00390826">
            <w:pPr>
              <w:pStyle w:val="NoSpacing"/>
              <w:numPr>
                <w:ilvl w:val="0"/>
                <w:numId w:val="21"/>
              </w:numPr>
              <w:ind w:left="421"/>
              <w:rPr>
                <w:rFonts w:asciiTheme="minorHAnsi" w:hAnsiTheme="minorHAnsi" w:cstheme="minorHAnsi"/>
                <w:b w:val="0"/>
                <w:sz w:val="24"/>
                <w:szCs w:val="24"/>
              </w:rPr>
            </w:pPr>
            <w:r>
              <w:rPr>
                <w:rFonts w:asciiTheme="minorHAnsi" w:hAnsiTheme="minorHAnsi" w:cstheme="minorHAnsi"/>
                <w:b w:val="0"/>
                <w:sz w:val="24"/>
                <w:szCs w:val="24"/>
              </w:rPr>
              <w:t>A notification “Thêm gói thành công</w:t>
            </w:r>
            <w:r w:rsidRPr="00387476">
              <w:rPr>
                <w:rFonts w:asciiTheme="minorHAnsi" w:hAnsiTheme="minorHAnsi" w:cstheme="minorHAnsi"/>
                <w:b w:val="0"/>
                <w:sz w:val="24"/>
                <w:szCs w:val="24"/>
              </w:rPr>
              <w:t>” will be displayed in 5s.</w:t>
            </w:r>
          </w:p>
          <w:p w14:paraId="356663FF" w14:textId="3D13A7DD" w:rsidR="00F1558F" w:rsidRPr="00387476" w:rsidRDefault="00F1558F" w:rsidP="00A04107">
            <w:pPr>
              <w:pStyle w:val="NoSpacing"/>
              <w:rPr>
                <w:rFonts w:asciiTheme="minorHAnsi" w:hAnsiTheme="minorHAnsi" w:cstheme="minorHAnsi"/>
                <w:b w:val="0"/>
                <w:sz w:val="24"/>
                <w:szCs w:val="24"/>
                <w:lang w:val="vi-VN"/>
              </w:rPr>
            </w:pP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16EEC0" w14:textId="77777777" w:rsidR="00F1558F" w:rsidRPr="00387476" w:rsidRDefault="00F1558F" w:rsidP="004C75AB">
            <w:pPr>
              <w:spacing w:before="120" w:after="0" w:line="240" w:lineRule="auto"/>
              <w:jc w:val="both"/>
              <w:rPr>
                <w:rFonts w:cstheme="minorHAnsi"/>
                <w:szCs w:val="24"/>
                <w:lang w:val="vi-VN"/>
              </w:rPr>
            </w:pPr>
            <w:r w:rsidRPr="00387476">
              <w:rPr>
                <w:rFonts w:cstheme="minorHAnsi"/>
                <w:szCs w:val="24"/>
                <w:lang w:val="vi-VN"/>
              </w:rPr>
              <w:t>Passe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ED20FAB" w14:textId="77777777" w:rsidR="00F1558F" w:rsidRPr="00387476" w:rsidRDefault="00F1558F" w:rsidP="004C75AB">
            <w:pPr>
              <w:spacing w:before="120" w:after="0" w:line="240" w:lineRule="auto"/>
              <w:jc w:val="both"/>
              <w:rPr>
                <w:rFonts w:cstheme="minorHAnsi"/>
                <w:szCs w:val="24"/>
                <w:lang w:val="vi-VN"/>
              </w:rPr>
            </w:pPr>
            <w:r>
              <w:rPr>
                <w:rFonts w:cstheme="minorHAnsi"/>
                <w:szCs w:val="24"/>
              </w:rPr>
              <w:t>15/08/20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BAFFDBF" w14:textId="77777777" w:rsidR="00F1558F" w:rsidRPr="00AB2337" w:rsidRDefault="00F1558F"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bl>
    <w:p w14:paraId="31142AB3" w14:textId="33C442A6" w:rsidR="00026735" w:rsidRPr="0087462F" w:rsidRDefault="00026735" w:rsidP="0070702A">
      <w:pPr>
        <w:pStyle w:val="Caption"/>
      </w:pPr>
      <w:r>
        <w:lastRenderedPageBreak/>
        <w:t>Table 5-10</w:t>
      </w:r>
      <w:r w:rsidRPr="00026735">
        <w:t xml:space="preserve"> – </w:t>
      </w:r>
      <w:r>
        <w:t>Module Create Main/Additional Charge Test Case</w:t>
      </w:r>
    </w:p>
    <w:p w14:paraId="7C10BF66" w14:textId="77777777" w:rsidR="00F1558F" w:rsidRPr="00023F12" w:rsidRDefault="00F1558F" w:rsidP="00F1558F"/>
    <w:p w14:paraId="298BA3DE" w14:textId="44CCC1E1" w:rsidR="00F1558F" w:rsidRDefault="00F1558F" w:rsidP="00F303D5">
      <w:pPr>
        <w:pStyle w:val="Heading4"/>
      </w:pPr>
      <w:r w:rsidRPr="007901D7">
        <w:t xml:space="preserve">&lt;User&gt; Buy Main Charge / Addition Charge via </w:t>
      </w:r>
      <w:r w:rsidR="00D1797D" w:rsidRPr="007901D7">
        <w:t>PayPal</w:t>
      </w:r>
    </w:p>
    <w:p w14:paraId="24A71376" w14:textId="2F2295DE" w:rsidR="004C75AB" w:rsidRDefault="004C75AB" w:rsidP="0070702A">
      <w:pPr>
        <w:pStyle w:val="Caption"/>
        <w:rPr>
          <w:rFonts w:eastAsiaTheme="minorEastAsia"/>
        </w:rPr>
      </w:pPr>
      <w:r w:rsidRPr="0087462F">
        <w:rPr>
          <w:rFonts w:eastAsiaTheme="minorEastAsia"/>
        </w:rPr>
        <w:t xml:space="preserve">Input Charge </w:t>
      </w:r>
      <w:r>
        <w:rPr>
          <w:rFonts w:eastAsiaTheme="minorEastAsia"/>
        </w:rPr>
        <w:t>Usage</w:t>
      </w:r>
      <w:r w:rsidRPr="0087462F">
        <w:rPr>
          <w:rFonts w:eastAsiaTheme="minorEastAsia"/>
        </w:rPr>
        <w:t xml:space="preserve"> Data</w:t>
      </w:r>
    </w:p>
    <w:tbl>
      <w:tblPr>
        <w:tblStyle w:val="TableGrid1"/>
        <w:tblW w:w="13994" w:type="dxa"/>
        <w:tblLayout w:type="fixed"/>
        <w:tblLook w:val="04A0" w:firstRow="1" w:lastRow="0" w:firstColumn="1" w:lastColumn="0" w:noHBand="0" w:noVBand="1"/>
      </w:tblPr>
      <w:tblGrid>
        <w:gridCol w:w="976"/>
        <w:gridCol w:w="840"/>
        <w:gridCol w:w="1614"/>
        <w:gridCol w:w="1243"/>
        <w:gridCol w:w="1134"/>
        <w:gridCol w:w="1559"/>
        <w:gridCol w:w="1075"/>
        <w:gridCol w:w="1019"/>
        <w:gridCol w:w="1446"/>
        <w:gridCol w:w="1144"/>
        <w:gridCol w:w="1128"/>
        <w:gridCol w:w="816"/>
      </w:tblGrid>
      <w:tr w:rsidR="004C75AB" w:rsidRPr="00B01DC6" w14:paraId="50CDB77B" w14:textId="77777777" w:rsidTr="004C75AB">
        <w:tc>
          <w:tcPr>
            <w:tcW w:w="976" w:type="dxa"/>
            <w:shd w:val="clear" w:color="auto" w:fill="FFFF99"/>
          </w:tcPr>
          <w:p w14:paraId="38A2545C"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Charge UsageID</w:t>
            </w:r>
          </w:p>
        </w:tc>
        <w:tc>
          <w:tcPr>
            <w:tcW w:w="840" w:type="dxa"/>
            <w:shd w:val="clear" w:color="auto" w:fill="FFFF99"/>
          </w:tcPr>
          <w:p w14:paraId="468B13A1"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UserID</w:t>
            </w:r>
          </w:p>
        </w:tc>
        <w:tc>
          <w:tcPr>
            <w:tcW w:w="1614" w:type="dxa"/>
            <w:shd w:val="clear" w:color="auto" w:fill="FFFF99"/>
          </w:tcPr>
          <w:p w14:paraId="607CE8E5"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ChargePackage Name</w:t>
            </w:r>
          </w:p>
        </w:tc>
        <w:tc>
          <w:tcPr>
            <w:tcW w:w="1243" w:type="dxa"/>
            <w:shd w:val="clear" w:color="auto" w:fill="FFFF99"/>
          </w:tcPr>
          <w:p w14:paraId="32FF7820"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StartDate</w:t>
            </w:r>
          </w:p>
        </w:tc>
        <w:tc>
          <w:tcPr>
            <w:tcW w:w="1134" w:type="dxa"/>
            <w:shd w:val="clear" w:color="auto" w:fill="FFFF99"/>
          </w:tcPr>
          <w:p w14:paraId="0DB042CA"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Duration</w:t>
            </w:r>
          </w:p>
        </w:tc>
        <w:tc>
          <w:tcPr>
            <w:tcW w:w="1559" w:type="dxa"/>
            <w:shd w:val="clear" w:color="auto" w:fill="FFFF99"/>
          </w:tcPr>
          <w:p w14:paraId="3DFEE6B8"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UsedRequest</w:t>
            </w:r>
          </w:p>
        </w:tc>
        <w:tc>
          <w:tcPr>
            <w:tcW w:w="1075" w:type="dxa"/>
            <w:shd w:val="clear" w:color="auto" w:fill="FFFF99"/>
          </w:tcPr>
          <w:p w14:paraId="76E6088B"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TotalRequest</w:t>
            </w:r>
          </w:p>
        </w:tc>
        <w:tc>
          <w:tcPr>
            <w:tcW w:w="1019" w:type="dxa"/>
            <w:shd w:val="clear" w:color="auto" w:fill="FFFF99"/>
          </w:tcPr>
          <w:p w14:paraId="71E2A551"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ExtraFee</w:t>
            </w:r>
          </w:p>
        </w:tc>
        <w:tc>
          <w:tcPr>
            <w:tcW w:w="1446" w:type="dxa"/>
            <w:shd w:val="clear" w:color="auto" w:fill="FFFF99"/>
          </w:tcPr>
          <w:p w14:paraId="1EED1920"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ExtraRequest</w:t>
            </w:r>
          </w:p>
        </w:tc>
        <w:tc>
          <w:tcPr>
            <w:tcW w:w="1144" w:type="dxa"/>
            <w:shd w:val="clear" w:color="auto" w:fill="FFFF99"/>
          </w:tcPr>
          <w:p w14:paraId="08E9AE7B" w14:textId="77777777" w:rsidR="004C75AB" w:rsidRPr="00B01DC6" w:rsidRDefault="004C75AB" w:rsidP="004C75AB">
            <w:pPr>
              <w:rPr>
                <w:rFonts w:eastAsia="MS PGothic" w:cstheme="minorHAnsi"/>
                <w:b/>
                <w:bCs/>
                <w:color w:val="000000" w:themeColor="text1"/>
              </w:rPr>
            </w:pPr>
            <w:r>
              <w:rPr>
                <w:rFonts w:eastAsia="MS PGothic" w:cstheme="minorHAnsi"/>
                <w:b/>
                <w:bCs/>
                <w:color w:val="000000" w:themeColor="text1"/>
              </w:rPr>
              <w:t>TotalPrice</w:t>
            </w:r>
          </w:p>
        </w:tc>
        <w:tc>
          <w:tcPr>
            <w:tcW w:w="1128" w:type="dxa"/>
            <w:shd w:val="clear" w:color="auto" w:fill="FFFF99"/>
          </w:tcPr>
          <w:p w14:paraId="07D74D99" w14:textId="77777777" w:rsidR="004C75AB" w:rsidRDefault="004C75AB" w:rsidP="004C75AB">
            <w:pPr>
              <w:rPr>
                <w:rFonts w:eastAsia="MS PGothic" w:cstheme="minorHAnsi"/>
                <w:b/>
                <w:bCs/>
                <w:color w:val="000000" w:themeColor="text1"/>
              </w:rPr>
            </w:pPr>
            <w:r>
              <w:rPr>
                <w:rFonts w:eastAsia="MS PGothic" w:cstheme="minorHAnsi"/>
                <w:b/>
                <w:bCs/>
                <w:color w:val="000000" w:themeColor="text1"/>
              </w:rPr>
              <w:t>Color</w:t>
            </w:r>
          </w:p>
        </w:tc>
        <w:tc>
          <w:tcPr>
            <w:tcW w:w="816" w:type="dxa"/>
            <w:shd w:val="clear" w:color="auto" w:fill="FFFF99"/>
          </w:tcPr>
          <w:p w14:paraId="69C8A0CD" w14:textId="77777777" w:rsidR="004C75AB" w:rsidRDefault="004C75AB" w:rsidP="004C75AB">
            <w:pPr>
              <w:rPr>
                <w:rFonts w:eastAsia="MS PGothic" w:cstheme="minorHAnsi"/>
                <w:b/>
                <w:bCs/>
                <w:color w:val="000000" w:themeColor="text1"/>
              </w:rPr>
            </w:pPr>
            <w:r>
              <w:rPr>
                <w:rFonts w:eastAsia="MS PGothic" w:cstheme="minorHAnsi"/>
                <w:b/>
                <w:bCs/>
                <w:color w:val="000000" w:themeColor="text1"/>
              </w:rPr>
              <w:t>IsActive</w:t>
            </w:r>
          </w:p>
        </w:tc>
      </w:tr>
      <w:tr w:rsidR="004C75AB" w:rsidRPr="00B01DC6" w14:paraId="11157FF5" w14:textId="77777777" w:rsidTr="004C75AB">
        <w:tc>
          <w:tcPr>
            <w:tcW w:w="976" w:type="dxa"/>
            <w:hideMark/>
          </w:tcPr>
          <w:p w14:paraId="7F04CFCF" w14:textId="77777777" w:rsidR="004C75AB" w:rsidRPr="00387476" w:rsidRDefault="004C75AB" w:rsidP="004C75AB">
            <w:pPr>
              <w:rPr>
                <w:rFonts w:eastAsia="Times New Roman" w:cs="Times New Roman"/>
                <w:szCs w:val="24"/>
              </w:rPr>
            </w:pPr>
            <w:r w:rsidRPr="00446B79">
              <w:t>1</w:t>
            </w:r>
          </w:p>
        </w:tc>
        <w:tc>
          <w:tcPr>
            <w:tcW w:w="840" w:type="dxa"/>
            <w:hideMark/>
          </w:tcPr>
          <w:p w14:paraId="76A52824" w14:textId="77777777" w:rsidR="004C75AB" w:rsidRPr="00387476" w:rsidRDefault="004C75AB" w:rsidP="004C75AB">
            <w:pPr>
              <w:rPr>
                <w:rFonts w:eastAsia="Times New Roman" w:cs="Times New Roman"/>
                <w:szCs w:val="24"/>
              </w:rPr>
            </w:pPr>
            <w:r w:rsidRPr="00446B79">
              <w:t>5</w:t>
            </w:r>
          </w:p>
        </w:tc>
        <w:tc>
          <w:tcPr>
            <w:tcW w:w="1614" w:type="dxa"/>
            <w:hideMark/>
          </w:tcPr>
          <w:p w14:paraId="3901D54E" w14:textId="77777777" w:rsidR="004C75AB" w:rsidRPr="00387476" w:rsidRDefault="004C75AB" w:rsidP="004C75AB">
            <w:pPr>
              <w:rPr>
                <w:rFonts w:eastAsia="Times New Roman" w:cs="Times New Roman"/>
                <w:szCs w:val="24"/>
              </w:rPr>
            </w:pPr>
            <w:r w:rsidRPr="00446B79">
              <w:t>Vàng</w:t>
            </w:r>
          </w:p>
        </w:tc>
        <w:tc>
          <w:tcPr>
            <w:tcW w:w="1243" w:type="dxa"/>
            <w:hideMark/>
          </w:tcPr>
          <w:p w14:paraId="1660DE4A" w14:textId="77777777" w:rsidR="004C75AB" w:rsidRPr="00387476" w:rsidRDefault="004C75AB" w:rsidP="004C75AB">
            <w:pPr>
              <w:rPr>
                <w:rFonts w:eastAsia="Times New Roman" w:cs="Times New Roman"/>
                <w:szCs w:val="24"/>
              </w:rPr>
            </w:pPr>
            <w:r w:rsidRPr="00446B79">
              <w:t>2013-02-07</w:t>
            </w:r>
          </w:p>
        </w:tc>
        <w:tc>
          <w:tcPr>
            <w:tcW w:w="1134" w:type="dxa"/>
            <w:hideMark/>
          </w:tcPr>
          <w:p w14:paraId="1D3C8544" w14:textId="77777777" w:rsidR="004C75AB" w:rsidRPr="00387476" w:rsidRDefault="004C75AB" w:rsidP="004C75AB">
            <w:pPr>
              <w:rPr>
                <w:rFonts w:eastAsia="Times New Roman" w:cs="Times New Roman"/>
                <w:szCs w:val="24"/>
              </w:rPr>
            </w:pPr>
            <w:r w:rsidRPr="00446B79">
              <w:t>12</w:t>
            </w:r>
          </w:p>
        </w:tc>
        <w:tc>
          <w:tcPr>
            <w:tcW w:w="1559" w:type="dxa"/>
            <w:hideMark/>
          </w:tcPr>
          <w:p w14:paraId="35D14703" w14:textId="77777777" w:rsidR="004C75AB" w:rsidRPr="00387476" w:rsidRDefault="004C75AB" w:rsidP="004C75AB">
            <w:pPr>
              <w:rPr>
                <w:rFonts w:eastAsia="Times New Roman" w:cs="Times New Roman"/>
                <w:szCs w:val="24"/>
              </w:rPr>
            </w:pPr>
            <w:r w:rsidRPr="00446B79">
              <w:t>15280</w:t>
            </w:r>
          </w:p>
        </w:tc>
        <w:tc>
          <w:tcPr>
            <w:tcW w:w="1075" w:type="dxa"/>
            <w:hideMark/>
          </w:tcPr>
          <w:p w14:paraId="389E189B" w14:textId="77777777" w:rsidR="004C75AB" w:rsidRPr="00387476" w:rsidRDefault="004C75AB" w:rsidP="004C75AB">
            <w:pPr>
              <w:rPr>
                <w:rFonts w:eastAsia="Times New Roman" w:cs="Times New Roman"/>
                <w:szCs w:val="24"/>
              </w:rPr>
            </w:pPr>
            <w:r w:rsidRPr="00446B79">
              <w:t>20000</w:t>
            </w:r>
          </w:p>
        </w:tc>
        <w:tc>
          <w:tcPr>
            <w:tcW w:w="1019" w:type="dxa"/>
            <w:hideMark/>
          </w:tcPr>
          <w:p w14:paraId="2422B5F9" w14:textId="77777777" w:rsidR="004C75AB" w:rsidRPr="00387476" w:rsidRDefault="004C75AB" w:rsidP="004C75AB">
            <w:pPr>
              <w:rPr>
                <w:rFonts w:eastAsia="Times New Roman" w:cs="Times New Roman"/>
                <w:szCs w:val="24"/>
              </w:rPr>
            </w:pPr>
            <w:r w:rsidRPr="00446B79">
              <w:t>12</w:t>
            </w:r>
          </w:p>
        </w:tc>
        <w:tc>
          <w:tcPr>
            <w:tcW w:w="1446" w:type="dxa"/>
            <w:hideMark/>
          </w:tcPr>
          <w:p w14:paraId="62ABC5C1" w14:textId="77777777" w:rsidR="004C75AB" w:rsidRPr="00387476" w:rsidRDefault="004C75AB" w:rsidP="004C75AB">
            <w:pPr>
              <w:rPr>
                <w:rFonts w:eastAsia="Times New Roman" w:cs="Times New Roman"/>
                <w:szCs w:val="24"/>
              </w:rPr>
            </w:pPr>
            <w:r w:rsidRPr="00446B79">
              <w:t>1000</w:t>
            </w:r>
          </w:p>
        </w:tc>
        <w:tc>
          <w:tcPr>
            <w:tcW w:w="1144" w:type="dxa"/>
            <w:hideMark/>
          </w:tcPr>
          <w:p w14:paraId="72CE7512" w14:textId="77777777" w:rsidR="004C75AB" w:rsidRPr="00387476" w:rsidRDefault="004C75AB" w:rsidP="004C75AB">
            <w:pPr>
              <w:rPr>
                <w:rFonts w:eastAsia="Times New Roman" w:cs="Times New Roman"/>
                <w:szCs w:val="24"/>
              </w:rPr>
            </w:pPr>
            <w:r w:rsidRPr="00446B79">
              <w:t>100000</w:t>
            </w:r>
          </w:p>
        </w:tc>
        <w:tc>
          <w:tcPr>
            <w:tcW w:w="1128" w:type="dxa"/>
          </w:tcPr>
          <w:p w14:paraId="756E2C52" w14:textId="77777777" w:rsidR="004C75AB" w:rsidRPr="00387476" w:rsidRDefault="004C75AB" w:rsidP="004C75AB">
            <w:pPr>
              <w:rPr>
                <w:rFonts w:eastAsia="Times New Roman" w:cs="Times New Roman"/>
                <w:szCs w:val="24"/>
              </w:rPr>
            </w:pPr>
            <w:r w:rsidRPr="00446B79">
              <w:t>#be2a2a</w:t>
            </w:r>
          </w:p>
        </w:tc>
        <w:tc>
          <w:tcPr>
            <w:tcW w:w="816" w:type="dxa"/>
          </w:tcPr>
          <w:p w14:paraId="1EA73E80" w14:textId="77777777" w:rsidR="004C75AB" w:rsidRPr="00387476" w:rsidRDefault="004C75AB" w:rsidP="004C75AB">
            <w:pPr>
              <w:rPr>
                <w:rFonts w:eastAsia="Times New Roman" w:cs="Times New Roman"/>
                <w:szCs w:val="24"/>
              </w:rPr>
            </w:pPr>
            <w:r w:rsidRPr="00446B79">
              <w:t>True</w:t>
            </w:r>
          </w:p>
        </w:tc>
      </w:tr>
      <w:tr w:rsidR="004C75AB" w:rsidRPr="00B01DC6" w14:paraId="1F82267D" w14:textId="77777777" w:rsidTr="004C75AB">
        <w:tc>
          <w:tcPr>
            <w:tcW w:w="976" w:type="dxa"/>
            <w:hideMark/>
          </w:tcPr>
          <w:p w14:paraId="00DA8A1D" w14:textId="77777777" w:rsidR="004C75AB" w:rsidRPr="00387476" w:rsidRDefault="004C75AB" w:rsidP="004C75AB">
            <w:pPr>
              <w:rPr>
                <w:rFonts w:eastAsia="Times New Roman" w:cs="Times New Roman"/>
                <w:szCs w:val="24"/>
              </w:rPr>
            </w:pPr>
            <w:r w:rsidRPr="00446B79">
              <w:t>8</w:t>
            </w:r>
          </w:p>
        </w:tc>
        <w:tc>
          <w:tcPr>
            <w:tcW w:w="840" w:type="dxa"/>
            <w:hideMark/>
          </w:tcPr>
          <w:p w14:paraId="5AF11F2C" w14:textId="77777777" w:rsidR="004C75AB" w:rsidRPr="00387476" w:rsidRDefault="004C75AB" w:rsidP="004C75AB">
            <w:pPr>
              <w:rPr>
                <w:rFonts w:eastAsia="Times New Roman" w:cs="Times New Roman"/>
                <w:szCs w:val="24"/>
              </w:rPr>
            </w:pPr>
            <w:r w:rsidRPr="00446B79">
              <w:t>5</w:t>
            </w:r>
          </w:p>
        </w:tc>
        <w:tc>
          <w:tcPr>
            <w:tcW w:w="1614" w:type="dxa"/>
            <w:hideMark/>
          </w:tcPr>
          <w:p w14:paraId="6F45D45E" w14:textId="77777777" w:rsidR="004C75AB" w:rsidRPr="00387476" w:rsidRDefault="004C75AB" w:rsidP="004C75AB">
            <w:pPr>
              <w:rPr>
                <w:rFonts w:eastAsia="Times New Roman" w:cs="Times New Roman"/>
                <w:szCs w:val="24"/>
              </w:rPr>
            </w:pPr>
            <w:r w:rsidRPr="00446B79">
              <w:t>Miễn Phí</w:t>
            </w:r>
          </w:p>
        </w:tc>
        <w:tc>
          <w:tcPr>
            <w:tcW w:w="1243" w:type="dxa"/>
            <w:hideMark/>
          </w:tcPr>
          <w:p w14:paraId="64F10957" w14:textId="77777777" w:rsidR="004C75AB" w:rsidRPr="00387476" w:rsidRDefault="004C75AB" w:rsidP="004C75AB">
            <w:pPr>
              <w:rPr>
                <w:rFonts w:eastAsia="Times New Roman" w:cs="Times New Roman"/>
                <w:szCs w:val="24"/>
              </w:rPr>
            </w:pPr>
            <w:r w:rsidRPr="00446B79">
              <w:t>2013-08-06</w:t>
            </w:r>
          </w:p>
        </w:tc>
        <w:tc>
          <w:tcPr>
            <w:tcW w:w="1134" w:type="dxa"/>
            <w:hideMark/>
          </w:tcPr>
          <w:p w14:paraId="0E003DBA" w14:textId="77777777" w:rsidR="004C75AB" w:rsidRPr="00387476" w:rsidRDefault="004C75AB" w:rsidP="004C75AB">
            <w:pPr>
              <w:rPr>
                <w:rFonts w:eastAsia="Times New Roman" w:cs="Times New Roman"/>
                <w:szCs w:val="24"/>
              </w:rPr>
            </w:pPr>
            <w:r w:rsidRPr="00446B79">
              <w:t>2</w:t>
            </w:r>
          </w:p>
        </w:tc>
        <w:tc>
          <w:tcPr>
            <w:tcW w:w="1559" w:type="dxa"/>
            <w:hideMark/>
          </w:tcPr>
          <w:p w14:paraId="3A4CCA5C" w14:textId="77777777" w:rsidR="004C75AB" w:rsidRPr="00387476" w:rsidRDefault="004C75AB" w:rsidP="004C75AB">
            <w:pPr>
              <w:rPr>
                <w:rFonts w:eastAsia="Times New Roman" w:cs="Times New Roman"/>
                <w:szCs w:val="24"/>
              </w:rPr>
            </w:pPr>
            <w:r w:rsidRPr="00446B79">
              <w:t>0</w:t>
            </w:r>
          </w:p>
        </w:tc>
        <w:tc>
          <w:tcPr>
            <w:tcW w:w="1075" w:type="dxa"/>
            <w:hideMark/>
          </w:tcPr>
          <w:p w14:paraId="2EFBF155" w14:textId="77777777" w:rsidR="004C75AB" w:rsidRPr="00387476" w:rsidRDefault="004C75AB" w:rsidP="004C75AB">
            <w:pPr>
              <w:rPr>
                <w:rFonts w:eastAsia="Times New Roman" w:cs="Times New Roman"/>
                <w:szCs w:val="24"/>
              </w:rPr>
            </w:pPr>
            <w:r w:rsidRPr="00446B79">
              <w:t>10</w:t>
            </w:r>
          </w:p>
        </w:tc>
        <w:tc>
          <w:tcPr>
            <w:tcW w:w="1019" w:type="dxa"/>
            <w:hideMark/>
          </w:tcPr>
          <w:p w14:paraId="12660F6A" w14:textId="77777777" w:rsidR="004C75AB" w:rsidRPr="00387476" w:rsidRDefault="004C75AB" w:rsidP="004C75AB">
            <w:pPr>
              <w:rPr>
                <w:rFonts w:eastAsia="Times New Roman" w:cs="Times New Roman"/>
                <w:szCs w:val="24"/>
              </w:rPr>
            </w:pPr>
            <w:r w:rsidRPr="00446B79">
              <w:t>0</w:t>
            </w:r>
          </w:p>
        </w:tc>
        <w:tc>
          <w:tcPr>
            <w:tcW w:w="1446" w:type="dxa"/>
            <w:hideMark/>
          </w:tcPr>
          <w:p w14:paraId="706A1E8F" w14:textId="77777777" w:rsidR="004C75AB" w:rsidRPr="00387476" w:rsidRDefault="004C75AB" w:rsidP="004C75AB">
            <w:pPr>
              <w:rPr>
                <w:rFonts w:eastAsia="Times New Roman" w:cs="Times New Roman"/>
                <w:szCs w:val="24"/>
              </w:rPr>
            </w:pPr>
            <w:r w:rsidRPr="00446B79">
              <w:t>0</w:t>
            </w:r>
          </w:p>
        </w:tc>
        <w:tc>
          <w:tcPr>
            <w:tcW w:w="1144" w:type="dxa"/>
            <w:hideMark/>
          </w:tcPr>
          <w:p w14:paraId="322357F9" w14:textId="77777777" w:rsidR="004C75AB" w:rsidRPr="00387476" w:rsidRDefault="004C75AB" w:rsidP="004C75AB">
            <w:pPr>
              <w:rPr>
                <w:rFonts w:eastAsia="Times New Roman" w:cs="Times New Roman"/>
                <w:szCs w:val="24"/>
              </w:rPr>
            </w:pPr>
            <w:r w:rsidRPr="00446B79">
              <w:t>0</w:t>
            </w:r>
          </w:p>
        </w:tc>
        <w:tc>
          <w:tcPr>
            <w:tcW w:w="1128" w:type="dxa"/>
          </w:tcPr>
          <w:p w14:paraId="10F2C766" w14:textId="77777777" w:rsidR="004C75AB" w:rsidRPr="00387476" w:rsidRDefault="004C75AB" w:rsidP="004C75AB">
            <w:pPr>
              <w:rPr>
                <w:rFonts w:eastAsia="Times New Roman" w:cs="Times New Roman"/>
                <w:szCs w:val="24"/>
              </w:rPr>
            </w:pPr>
            <w:r w:rsidRPr="00446B79">
              <w:t>#999999</w:t>
            </w:r>
          </w:p>
        </w:tc>
        <w:tc>
          <w:tcPr>
            <w:tcW w:w="816" w:type="dxa"/>
          </w:tcPr>
          <w:p w14:paraId="4CD842A9" w14:textId="77777777" w:rsidR="004C75AB" w:rsidRPr="00387476" w:rsidRDefault="004C75AB" w:rsidP="004C75AB">
            <w:pPr>
              <w:rPr>
                <w:rFonts w:eastAsia="Times New Roman" w:cs="Times New Roman"/>
                <w:szCs w:val="24"/>
              </w:rPr>
            </w:pPr>
            <w:r w:rsidRPr="00446B79">
              <w:t>False</w:t>
            </w:r>
          </w:p>
        </w:tc>
      </w:tr>
      <w:tr w:rsidR="004C75AB" w:rsidRPr="00B01DC6" w14:paraId="3CC68565" w14:textId="77777777" w:rsidTr="004C75AB">
        <w:tc>
          <w:tcPr>
            <w:tcW w:w="976" w:type="dxa"/>
            <w:hideMark/>
          </w:tcPr>
          <w:p w14:paraId="5F0B3BC3" w14:textId="77777777" w:rsidR="004C75AB" w:rsidRPr="00387476" w:rsidRDefault="004C75AB" w:rsidP="004C75AB">
            <w:pPr>
              <w:rPr>
                <w:rFonts w:eastAsia="Times New Roman" w:cs="Times New Roman"/>
                <w:szCs w:val="24"/>
              </w:rPr>
            </w:pPr>
            <w:r w:rsidRPr="00446B79">
              <w:t>10007</w:t>
            </w:r>
          </w:p>
        </w:tc>
        <w:tc>
          <w:tcPr>
            <w:tcW w:w="840" w:type="dxa"/>
            <w:hideMark/>
          </w:tcPr>
          <w:p w14:paraId="4D008413" w14:textId="77777777" w:rsidR="004C75AB" w:rsidRPr="00387476" w:rsidRDefault="004C75AB" w:rsidP="004C75AB">
            <w:pPr>
              <w:rPr>
                <w:rFonts w:eastAsia="Times New Roman" w:cs="Times New Roman"/>
                <w:szCs w:val="24"/>
              </w:rPr>
            </w:pPr>
            <w:r w:rsidRPr="00446B79">
              <w:t>5</w:t>
            </w:r>
          </w:p>
        </w:tc>
        <w:tc>
          <w:tcPr>
            <w:tcW w:w="1614" w:type="dxa"/>
            <w:hideMark/>
          </w:tcPr>
          <w:p w14:paraId="27D7BDBF" w14:textId="77777777" w:rsidR="004C75AB" w:rsidRPr="00387476" w:rsidRDefault="004C75AB" w:rsidP="004C75AB">
            <w:pPr>
              <w:rPr>
                <w:rFonts w:eastAsia="Times New Roman" w:cs="Times New Roman"/>
                <w:szCs w:val="24"/>
              </w:rPr>
            </w:pPr>
            <w:r w:rsidRPr="00446B79">
              <w:t>Vàng</w:t>
            </w:r>
          </w:p>
        </w:tc>
        <w:tc>
          <w:tcPr>
            <w:tcW w:w="1243" w:type="dxa"/>
            <w:hideMark/>
          </w:tcPr>
          <w:p w14:paraId="1A9710FF" w14:textId="77777777" w:rsidR="004C75AB" w:rsidRPr="00387476" w:rsidRDefault="004C75AB" w:rsidP="004C75AB">
            <w:pPr>
              <w:rPr>
                <w:rFonts w:eastAsia="Times New Roman" w:cs="Times New Roman"/>
                <w:szCs w:val="24"/>
              </w:rPr>
            </w:pPr>
            <w:r w:rsidRPr="00446B79">
              <w:t>2013-08-08</w:t>
            </w:r>
          </w:p>
        </w:tc>
        <w:tc>
          <w:tcPr>
            <w:tcW w:w="1134" w:type="dxa"/>
            <w:hideMark/>
          </w:tcPr>
          <w:p w14:paraId="3073BA7D" w14:textId="77777777" w:rsidR="004C75AB" w:rsidRPr="00387476" w:rsidRDefault="004C75AB" w:rsidP="004C75AB">
            <w:pPr>
              <w:rPr>
                <w:rFonts w:eastAsia="Times New Roman" w:cs="Times New Roman"/>
                <w:szCs w:val="24"/>
              </w:rPr>
            </w:pPr>
            <w:r w:rsidRPr="00446B79">
              <w:t>6</w:t>
            </w:r>
          </w:p>
        </w:tc>
        <w:tc>
          <w:tcPr>
            <w:tcW w:w="1559" w:type="dxa"/>
            <w:hideMark/>
          </w:tcPr>
          <w:p w14:paraId="62C61B8F" w14:textId="77777777" w:rsidR="004C75AB" w:rsidRPr="00387476" w:rsidRDefault="004C75AB" w:rsidP="004C75AB">
            <w:pPr>
              <w:rPr>
                <w:rFonts w:eastAsia="Times New Roman" w:cs="Times New Roman"/>
                <w:szCs w:val="24"/>
              </w:rPr>
            </w:pPr>
            <w:r w:rsidRPr="00446B79">
              <w:t>0</w:t>
            </w:r>
          </w:p>
        </w:tc>
        <w:tc>
          <w:tcPr>
            <w:tcW w:w="1075" w:type="dxa"/>
            <w:hideMark/>
          </w:tcPr>
          <w:p w14:paraId="651C2818" w14:textId="77777777" w:rsidR="004C75AB" w:rsidRPr="00387476" w:rsidRDefault="004C75AB" w:rsidP="004C75AB">
            <w:pPr>
              <w:rPr>
                <w:rFonts w:eastAsia="Times New Roman" w:cs="Times New Roman"/>
                <w:szCs w:val="24"/>
              </w:rPr>
            </w:pPr>
            <w:r w:rsidRPr="00446B79">
              <w:t>1000</w:t>
            </w:r>
          </w:p>
        </w:tc>
        <w:tc>
          <w:tcPr>
            <w:tcW w:w="1019" w:type="dxa"/>
            <w:hideMark/>
          </w:tcPr>
          <w:p w14:paraId="043B172F" w14:textId="77777777" w:rsidR="004C75AB" w:rsidRPr="00387476" w:rsidRDefault="004C75AB" w:rsidP="004C75AB">
            <w:pPr>
              <w:rPr>
                <w:rFonts w:eastAsia="Times New Roman" w:cs="Times New Roman"/>
                <w:szCs w:val="24"/>
              </w:rPr>
            </w:pPr>
            <w:r w:rsidRPr="00446B79">
              <w:t>12</w:t>
            </w:r>
          </w:p>
        </w:tc>
        <w:tc>
          <w:tcPr>
            <w:tcW w:w="1446" w:type="dxa"/>
            <w:hideMark/>
          </w:tcPr>
          <w:p w14:paraId="69F52037" w14:textId="77777777" w:rsidR="004C75AB" w:rsidRPr="00387476" w:rsidRDefault="004C75AB" w:rsidP="004C75AB">
            <w:pPr>
              <w:rPr>
                <w:rFonts w:eastAsia="Times New Roman" w:cs="Times New Roman"/>
                <w:szCs w:val="24"/>
              </w:rPr>
            </w:pPr>
            <w:r w:rsidRPr="00446B79">
              <w:t>1000</w:t>
            </w:r>
          </w:p>
        </w:tc>
        <w:tc>
          <w:tcPr>
            <w:tcW w:w="1144" w:type="dxa"/>
            <w:hideMark/>
          </w:tcPr>
          <w:p w14:paraId="7BE1DC62" w14:textId="77777777" w:rsidR="004C75AB" w:rsidRPr="00387476" w:rsidRDefault="004C75AB" w:rsidP="004C75AB">
            <w:pPr>
              <w:rPr>
                <w:rFonts w:eastAsia="Times New Roman" w:cs="Times New Roman"/>
                <w:szCs w:val="24"/>
              </w:rPr>
            </w:pPr>
            <w:r w:rsidRPr="00446B79">
              <w:t>100000</w:t>
            </w:r>
          </w:p>
        </w:tc>
        <w:tc>
          <w:tcPr>
            <w:tcW w:w="1128" w:type="dxa"/>
          </w:tcPr>
          <w:p w14:paraId="22D085DA" w14:textId="77777777" w:rsidR="004C75AB" w:rsidRPr="00387476" w:rsidRDefault="004C75AB" w:rsidP="004C75AB">
            <w:pPr>
              <w:rPr>
                <w:rFonts w:eastAsia="Times New Roman" w:cs="Times New Roman"/>
                <w:szCs w:val="24"/>
              </w:rPr>
            </w:pPr>
            <w:r w:rsidRPr="00446B79">
              <w:t>#be2a2a</w:t>
            </w:r>
          </w:p>
        </w:tc>
        <w:tc>
          <w:tcPr>
            <w:tcW w:w="816" w:type="dxa"/>
          </w:tcPr>
          <w:p w14:paraId="34ABC58D" w14:textId="77777777" w:rsidR="004C75AB" w:rsidRPr="00387476" w:rsidRDefault="004C75AB" w:rsidP="004C75AB">
            <w:pPr>
              <w:rPr>
                <w:rFonts w:eastAsia="Times New Roman" w:cs="Times New Roman"/>
                <w:szCs w:val="24"/>
              </w:rPr>
            </w:pPr>
            <w:r w:rsidRPr="00446B79">
              <w:t>False</w:t>
            </w:r>
          </w:p>
        </w:tc>
      </w:tr>
    </w:tbl>
    <w:p w14:paraId="471375E2" w14:textId="1B9A7D19" w:rsidR="00436796" w:rsidRDefault="004C75AB" w:rsidP="0070702A">
      <w:pPr>
        <w:pStyle w:val="Caption"/>
      </w:pPr>
      <w:r w:rsidRPr="006C69F4">
        <w:t xml:space="preserve">Table </w:t>
      </w:r>
      <w:r w:rsidR="00026735">
        <w:t>5-11</w:t>
      </w:r>
      <w:r w:rsidR="00026735" w:rsidRPr="00026735">
        <w:t xml:space="preserve"> –</w:t>
      </w:r>
      <w:r w:rsidRPr="006C69F4">
        <w:t xml:space="preserve"> </w:t>
      </w:r>
      <w:r>
        <w:t>Charge Usage</w:t>
      </w:r>
      <w:r w:rsidRPr="00860546">
        <w:t xml:space="preserve"> 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1369"/>
        <w:gridCol w:w="1418"/>
        <w:gridCol w:w="4961"/>
        <w:gridCol w:w="1701"/>
        <w:gridCol w:w="992"/>
        <w:gridCol w:w="1418"/>
        <w:gridCol w:w="1099"/>
      </w:tblGrid>
      <w:tr w:rsidR="004C75AB" w:rsidRPr="000B0D79" w14:paraId="5E79993E" w14:textId="77777777" w:rsidTr="003D71F1">
        <w:trPr>
          <w:jc w:val="center"/>
        </w:trPr>
        <w:tc>
          <w:tcPr>
            <w:tcW w:w="1036"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7BF0F847"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ID</w:t>
            </w:r>
          </w:p>
        </w:tc>
        <w:tc>
          <w:tcPr>
            <w:tcW w:w="1369"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671B566"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Description</w:t>
            </w:r>
          </w:p>
        </w:tc>
        <w:tc>
          <w:tcPr>
            <w:tcW w:w="1418" w:type="dxa"/>
            <w:tcBorders>
              <w:top w:val="single" w:sz="4" w:space="0" w:color="000000"/>
              <w:left w:val="single" w:sz="4" w:space="0" w:color="000000"/>
              <w:bottom w:val="single" w:sz="4" w:space="0" w:color="000000"/>
              <w:right w:val="single" w:sz="4" w:space="0" w:color="000000"/>
            </w:tcBorders>
            <w:shd w:val="clear" w:color="auto" w:fill="FFFF99"/>
          </w:tcPr>
          <w:p w14:paraId="334902C4" w14:textId="77777777" w:rsidR="004C75AB" w:rsidRPr="004946C9" w:rsidRDefault="004C75AB" w:rsidP="004C75AB">
            <w:pPr>
              <w:spacing w:before="120" w:after="0" w:line="240" w:lineRule="auto"/>
              <w:rPr>
                <w:rFonts w:ascii="Tahoma" w:hAnsi="Tahoma" w:cs="Tahoma"/>
                <w:b/>
                <w:sz w:val="20"/>
                <w:szCs w:val="20"/>
              </w:rPr>
            </w:pPr>
            <w:r w:rsidRPr="004946C9">
              <w:rPr>
                <w:rFonts w:ascii="Tahoma" w:hAnsi="Tahoma" w:cs="Tahoma"/>
                <w:b/>
                <w:sz w:val="20"/>
                <w:szCs w:val="20"/>
              </w:rPr>
              <w:t>Pre-Conditions</w:t>
            </w:r>
          </w:p>
        </w:tc>
        <w:tc>
          <w:tcPr>
            <w:tcW w:w="4961"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12FBE496"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Case Procedure</w:t>
            </w:r>
          </w:p>
        </w:tc>
        <w:tc>
          <w:tcPr>
            <w:tcW w:w="1701"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47CF7A0"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Expected Output</w:t>
            </w:r>
          </w:p>
        </w:tc>
        <w:tc>
          <w:tcPr>
            <w:tcW w:w="992"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2934AA9D"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Result</w:t>
            </w:r>
          </w:p>
        </w:tc>
        <w:tc>
          <w:tcPr>
            <w:tcW w:w="1418"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4821BAE"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Test Date</w:t>
            </w:r>
          </w:p>
        </w:tc>
        <w:tc>
          <w:tcPr>
            <w:tcW w:w="1099" w:type="dxa"/>
            <w:tcBorders>
              <w:top w:val="single" w:sz="4" w:space="0" w:color="000000"/>
              <w:left w:val="single" w:sz="4" w:space="0" w:color="000000"/>
              <w:bottom w:val="single" w:sz="4" w:space="0" w:color="000000"/>
              <w:right w:val="single" w:sz="4" w:space="0" w:color="000000"/>
            </w:tcBorders>
            <w:shd w:val="clear" w:color="auto" w:fill="FFFF99"/>
            <w:vAlign w:val="center"/>
            <w:hideMark/>
          </w:tcPr>
          <w:p w14:paraId="6E6CC976" w14:textId="77777777" w:rsidR="004C75AB" w:rsidRPr="000B0D79" w:rsidRDefault="004C75AB" w:rsidP="004C75AB">
            <w:pPr>
              <w:spacing w:before="120" w:after="0" w:line="240" w:lineRule="auto"/>
              <w:rPr>
                <w:rFonts w:eastAsia="MS PGothic" w:cstheme="minorHAnsi"/>
                <w:b/>
                <w:bCs/>
                <w:color w:val="000000" w:themeColor="text1"/>
                <w:szCs w:val="24"/>
                <w:lang w:val="vi-VN"/>
              </w:rPr>
            </w:pPr>
            <w:r w:rsidRPr="000B0D79">
              <w:rPr>
                <w:rFonts w:eastAsia="MS PGothic" w:cstheme="minorHAnsi"/>
                <w:b/>
                <w:bCs/>
                <w:color w:val="000000" w:themeColor="text1"/>
                <w:szCs w:val="24"/>
                <w:lang w:val="vi-VN"/>
              </w:rPr>
              <w:t>Note</w:t>
            </w:r>
          </w:p>
        </w:tc>
      </w:tr>
      <w:tr w:rsidR="004C75AB" w:rsidRPr="000B0D79" w14:paraId="5A4D0405" w14:textId="77777777" w:rsidTr="003D71F1">
        <w:trPr>
          <w:jc w:val="center"/>
        </w:trPr>
        <w:tc>
          <w:tcPr>
            <w:tcW w:w="13994" w:type="dxa"/>
            <w:gridSpan w:val="8"/>
            <w:tcBorders>
              <w:top w:val="single" w:sz="4" w:space="0" w:color="000000"/>
              <w:left w:val="single" w:sz="4" w:space="0" w:color="000000"/>
              <w:bottom w:val="single" w:sz="4" w:space="0" w:color="000000"/>
              <w:right w:val="single" w:sz="4" w:space="0" w:color="000000"/>
            </w:tcBorders>
            <w:shd w:val="clear" w:color="auto" w:fill="FFFF99"/>
          </w:tcPr>
          <w:p w14:paraId="79F8D695" w14:textId="77777777" w:rsidR="004C75AB" w:rsidRPr="005D02D7" w:rsidRDefault="004C75AB" w:rsidP="004C75AB">
            <w:pPr>
              <w:spacing w:before="120" w:after="0" w:line="240" w:lineRule="auto"/>
              <w:rPr>
                <w:rFonts w:eastAsia="MS PGothic" w:cstheme="minorHAnsi"/>
                <w:b/>
                <w:bCs/>
                <w:color w:val="000000" w:themeColor="text1"/>
                <w:szCs w:val="24"/>
              </w:rPr>
            </w:pPr>
            <w:r>
              <w:rPr>
                <w:rFonts w:eastAsia="MS PGothic" w:cstheme="minorHAnsi"/>
                <w:bCs/>
                <w:color w:val="000000" w:themeColor="text1"/>
                <w:szCs w:val="24"/>
                <w:lang w:val="vi-VN"/>
              </w:rPr>
              <w:t xml:space="preserve">&lt;Admin&gt; </w:t>
            </w:r>
            <w:r>
              <w:rPr>
                <w:rFonts w:eastAsia="MS PGothic" w:cstheme="minorHAnsi"/>
                <w:bCs/>
                <w:color w:val="000000" w:themeColor="text1"/>
                <w:szCs w:val="24"/>
              </w:rPr>
              <w:t>Add Main Charge / Additional Charge Package</w:t>
            </w:r>
          </w:p>
        </w:tc>
      </w:tr>
      <w:tr w:rsidR="004C75AB" w:rsidRPr="000B0D79" w14:paraId="56BFC99D" w14:textId="77777777" w:rsidTr="003D71F1">
        <w:trPr>
          <w:jc w:val="center"/>
        </w:trPr>
        <w:tc>
          <w:tcPr>
            <w:tcW w:w="13994" w:type="dxa"/>
            <w:gridSpan w:val="8"/>
            <w:tcBorders>
              <w:top w:val="single" w:sz="4" w:space="0" w:color="000000"/>
              <w:left w:val="single" w:sz="4" w:space="0" w:color="000000"/>
              <w:bottom w:val="single" w:sz="4" w:space="0" w:color="000000"/>
              <w:right w:val="single" w:sz="4" w:space="0" w:color="000000"/>
            </w:tcBorders>
          </w:tcPr>
          <w:p w14:paraId="57A01140" w14:textId="77777777" w:rsidR="004C75AB" w:rsidRPr="00387476" w:rsidRDefault="004C75AB" w:rsidP="004C75AB">
            <w:pPr>
              <w:pStyle w:val="NoSpacing"/>
              <w:rPr>
                <w:rFonts w:asciiTheme="minorHAnsi" w:eastAsia="MS PGothic" w:hAnsiTheme="minorHAnsi" w:cstheme="minorHAnsi"/>
                <w:b w:val="0"/>
                <w:sz w:val="24"/>
                <w:szCs w:val="24"/>
                <w:lang w:val="vi-VN"/>
              </w:rPr>
            </w:pPr>
            <w:r w:rsidRPr="00387476">
              <w:rPr>
                <w:rFonts w:asciiTheme="minorHAnsi" w:eastAsia="MS PGothic" w:hAnsiTheme="minorHAnsi" w:cstheme="minorHAnsi"/>
                <w:b w:val="0"/>
                <w:sz w:val="24"/>
                <w:szCs w:val="24"/>
                <w:lang w:val="vi-VN"/>
              </w:rPr>
              <w:t>Steps</w:t>
            </w:r>
          </w:p>
          <w:p w14:paraId="32C2B17F" w14:textId="1C77C9E7" w:rsidR="004C75AB" w:rsidRPr="00387476" w:rsidRDefault="004C75AB" w:rsidP="004C75AB">
            <w:pPr>
              <w:pStyle w:val="NoSpacing"/>
              <w:rPr>
                <w:rFonts w:asciiTheme="minorHAnsi" w:eastAsia="MS PGothic" w:hAnsiTheme="minorHAnsi" w:cstheme="minorHAnsi"/>
                <w:b w:val="0"/>
                <w:sz w:val="24"/>
                <w:szCs w:val="24"/>
                <w:lang w:val="vi-VN"/>
              </w:rPr>
            </w:pPr>
            <w:r>
              <w:rPr>
                <w:rFonts w:asciiTheme="minorHAnsi" w:eastAsia="MS PGothic" w:hAnsiTheme="minorHAnsi" w:cstheme="minorHAnsi"/>
                <w:b w:val="0"/>
                <w:sz w:val="24"/>
                <w:szCs w:val="24"/>
                <w:lang w:val="vi-VN"/>
              </w:rPr>
              <w:t>1. Login the system with User</w:t>
            </w:r>
            <w:r w:rsidRPr="00387476">
              <w:rPr>
                <w:rFonts w:asciiTheme="minorHAnsi" w:eastAsia="MS PGothic" w:hAnsiTheme="minorHAnsi" w:cstheme="minorHAnsi"/>
                <w:b w:val="0"/>
                <w:sz w:val="24"/>
                <w:szCs w:val="24"/>
                <w:lang w:val="vi-VN"/>
              </w:rPr>
              <w:t xml:space="preserve"> role.</w:t>
            </w:r>
          </w:p>
          <w:p w14:paraId="72202887" w14:textId="53B1C441" w:rsidR="004C75AB" w:rsidRPr="000B0D79" w:rsidRDefault="004C75AB" w:rsidP="004C75AB">
            <w:pPr>
              <w:spacing w:before="120" w:after="0" w:line="240" w:lineRule="auto"/>
              <w:rPr>
                <w:rFonts w:eastAsia="MS PGothic" w:cstheme="minorHAnsi"/>
                <w:b/>
                <w:bCs/>
                <w:color w:val="000000" w:themeColor="text1"/>
                <w:szCs w:val="24"/>
                <w:lang w:val="vi-VN"/>
              </w:rPr>
            </w:pPr>
            <w:r>
              <w:rPr>
                <w:rFonts w:eastAsia="MS PGothic" w:cstheme="minorHAnsi"/>
                <w:szCs w:val="24"/>
                <w:lang w:val="vi-VN"/>
              </w:rPr>
              <w:t>2. Click “</w:t>
            </w:r>
            <w:r>
              <w:rPr>
                <w:rFonts w:eastAsia="MS PGothic" w:cstheme="minorHAnsi"/>
                <w:szCs w:val="24"/>
              </w:rPr>
              <w:t>Giá &amp; Phiên bản</w:t>
            </w:r>
            <w:r w:rsidRPr="00387476">
              <w:rPr>
                <w:rFonts w:eastAsia="MS PGothic" w:cstheme="minorHAnsi"/>
                <w:szCs w:val="24"/>
                <w:lang w:val="vi-VN"/>
              </w:rPr>
              <w:t>” in navigation bar</w:t>
            </w:r>
          </w:p>
        </w:tc>
      </w:tr>
      <w:tr w:rsidR="004C75AB" w:rsidRPr="000B0D79" w14:paraId="27A0D6B8" w14:textId="77777777" w:rsidTr="003D71F1">
        <w:trPr>
          <w:trHeight w:val="1520"/>
          <w:jc w:val="center"/>
        </w:trPr>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A66E92" w14:textId="77777777" w:rsidR="004C75AB" w:rsidRPr="00387476" w:rsidRDefault="004C75AB" w:rsidP="004C75AB">
            <w:pPr>
              <w:spacing w:before="120" w:after="0" w:line="240" w:lineRule="auto"/>
              <w:jc w:val="both"/>
              <w:rPr>
                <w:rFonts w:eastAsia="MS PGothic" w:cstheme="minorHAnsi"/>
                <w:bCs/>
                <w:color w:val="000000" w:themeColor="text1"/>
                <w:szCs w:val="24"/>
                <w:lang w:val="vi-VN"/>
              </w:rPr>
            </w:pPr>
            <w:r>
              <w:rPr>
                <w:rFonts w:cstheme="minorHAnsi"/>
                <w:szCs w:val="24"/>
                <w:lang w:val="vi-VN"/>
              </w:rPr>
              <w:lastRenderedPageBreak/>
              <w:t>MT</w:t>
            </w:r>
            <w:r w:rsidRPr="00387476">
              <w:rPr>
                <w:rFonts w:cstheme="minorHAnsi"/>
                <w:szCs w:val="24"/>
                <w:lang w:val="vi-VN"/>
              </w:rPr>
              <w:t>1</w:t>
            </w: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EC850C" w14:textId="70E5E929" w:rsidR="004C75AB" w:rsidRPr="00387476" w:rsidRDefault="004C75AB" w:rsidP="004C75AB">
            <w:pPr>
              <w:spacing w:before="120" w:after="0" w:line="240" w:lineRule="auto"/>
              <w:jc w:val="both"/>
              <w:rPr>
                <w:rFonts w:eastAsia="MS PGothic" w:cstheme="minorHAnsi"/>
                <w:bCs/>
                <w:color w:val="000000" w:themeColor="text1"/>
                <w:szCs w:val="24"/>
                <w:lang w:val="vi-VN"/>
              </w:rPr>
            </w:pPr>
            <w:r>
              <w:rPr>
                <w:rFonts w:cstheme="minorHAnsi"/>
                <w:szCs w:val="24"/>
                <w:lang w:val="vi-VN"/>
              </w:rPr>
              <w:t>Buy Main Charge Package via Paypal</w:t>
            </w:r>
          </w:p>
        </w:tc>
        <w:tc>
          <w:tcPr>
            <w:tcW w:w="1418" w:type="dxa"/>
            <w:tcBorders>
              <w:top w:val="single" w:sz="4" w:space="0" w:color="auto"/>
              <w:left w:val="single" w:sz="4" w:space="0" w:color="auto"/>
              <w:bottom w:val="single" w:sz="4" w:space="0" w:color="auto"/>
              <w:right w:val="single" w:sz="4" w:space="0" w:color="auto"/>
            </w:tcBorders>
          </w:tcPr>
          <w:p w14:paraId="51B8E511" w14:textId="77777777" w:rsidR="004C75AB" w:rsidRPr="00387476" w:rsidRDefault="004C75AB" w:rsidP="004C75AB">
            <w:pPr>
              <w:spacing w:before="120" w:after="0" w:line="240" w:lineRule="auto"/>
              <w:jc w:val="both"/>
              <w:rPr>
                <w:rFonts w:cstheme="minorHAnsi"/>
                <w:szCs w:val="24"/>
                <w:lang w:val="vi-VN"/>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288C35" w14:textId="4E637224" w:rsidR="004C75AB" w:rsidRPr="00387476" w:rsidRDefault="004C75AB" w:rsidP="004C75AB">
            <w:pPr>
              <w:pStyle w:val="NoSpacing"/>
              <w:rPr>
                <w:rFonts w:asciiTheme="minorHAnsi" w:hAnsiTheme="minorHAnsi" w:cstheme="minorHAnsi"/>
                <w:b w:val="0"/>
                <w:sz w:val="24"/>
                <w:szCs w:val="24"/>
              </w:rPr>
            </w:pPr>
            <w:r w:rsidRPr="00387476">
              <w:rPr>
                <w:rFonts w:asciiTheme="minorHAnsi" w:hAnsiTheme="minorHAnsi" w:cstheme="minorHAnsi"/>
                <w:b w:val="0"/>
                <w:sz w:val="24"/>
                <w:szCs w:val="24"/>
                <w:lang w:val="vi-VN"/>
              </w:rPr>
              <w:t>Click “</w:t>
            </w:r>
            <w:r>
              <w:rPr>
                <w:rFonts w:asciiTheme="minorHAnsi" w:hAnsiTheme="minorHAnsi" w:cstheme="minorHAnsi"/>
                <w:b w:val="0"/>
                <w:sz w:val="24"/>
                <w:szCs w:val="24"/>
              </w:rPr>
              <w:t>Giá &amp; Phiên bản</w:t>
            </w:r>
            <w:r>
              <w:rPr>
                <w:rFonts w:asciiTheme="minorHAnsi" w:hAnsiTheme="minorHAnsi" w:cstheme="minorHAnsi"/>
                <w:b w:val="0"/>
                <w:sz w:val="24"/>
                <w:szCs w:val="24"/>
                <w:lang w:val="vi-VN"/>
              </w:rPr>
              <w:t>”</w:t>
            </w:r>
            <w:r w:rsidRPr="00387476">
              <w:rPr>
                <w:rFonts w:asciiTheme="minorHAnsi" w:hAnsiTheme="minorHAnsi" w:cstheme="minorHAnsi"/>
                <w:b w:val="0"/>
                <w:sz w:val="24"/>
                <w:szCs w:val="24"/>
              </w:rPr>
              <w:t>.</w:t>
            </w:r>
          </w:p>
          <w:p w14:paraId="45F594AE" w14:textId="03B7787C" w:rsidR="00484571" w:rsidRPr="00484571" w:rsidRDefault="00484571" w:rsidP="004C75AB">
            <w:pPr>
              <w:pStyle w:val="NoSpacing"/>
              <w:rPr>
                <w:rFonts w:asciiTheme="minorHAnsi" w:hAnsiTheme="minorHAnsi" w:cstheme="minorHAnsi"/>
                <w:b w:val="0"/>
                <w:sz w:val="24"/>
                <w:szCs w:val="24"/>
              </w:rPr>
            </w:pPr>
            <w:r>
              <w:rPr>
                <w:rFonts w:asciiTheme="minorHAnsi" w:hAnsiTheme="minorHAnsi" w:cstheme="minorHAnsi"/>
                <w:b w:val="0"/>
                <w:sz w:val="24"/>
                <w:szCs w:val="24"/>
              </w:rPr>
              <w:t>Choose Charge Package and click “Mua ngay”</w:t>
            </w:r>
          </w:p>
          <w:p w14:paraId="758283BF" w14:textId="119803AB" w:rsidR="004C75AB" w:rsidRDefault="00D1797D"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PayPal</w:t>
            </w:r>
            <w:r w:rsidR="00484571">
              <w:rPr>
                <w:rFonts w:eastAsia="MS PGothic" w:cstheme="minorHAnsi"/>
                <w:bCs/>
                <w:color w:val="000000" w:themeColor="text1"/>
                <w:szCs w:val="24"/>
              </w:rPr>
              <w:t xml:space="preserve"> popup will be displayed.</w:t>
            </w:r>
          </w:p>
          <w:p w14:paraId="3D38907F" w14:textId="7D42572F" w:rsidR="00484571" w:rsidRPr="00484571" w:rsidRDefault="00484571"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User enter paypal account info and click submi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0C3160" w14:textId="437E94EB" w:rsidR="004C75AB" w:rsidRPr="00484571" w:rsidRDefault="00484571"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A charge package is added for user in Charge Usage table</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CF1686" w14:textId="77777777" w:rsidR="004C75AB" w:rsidRPr="00387476" w:rsidRDefault="004C75AB" w:rsidP="004C75AB">
            <w:pPr>
              <w:spacing w:before="120" w:after="0" w:line="240" w:lineRule="auto"/>
              <w:jc w:val="both"/>
              <w:rPr>
                <w:rFonts w:eastAsia="MS PGothic" w:cstheme="minorHAnsi"/>
                <w:bCs/>
                <w:color w:val="000000" w:themeColor="text1"/>
                <w:szCs w:val="24"/>
                <w:lang w:val="vi-VN"/>
              </w:rPr>
            </w:pPr>
            <w:r w:rsidRPr="00387476">
              <w:rPr>
                <w:rFonts w:cstheme="minorHAnsi"/>
                <w:szCs w:val="24"/>
                <w:lang w:val="vi-VN"/>
              </w:rPr>
              <w:t>Passed</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A00D0A" w14:textId="77777777" w:rsidR="004C75AB" w:rsidRPr="00387476" w:rsidRDefault="004C75AB" w:rsidP="004C75AB">
            <w:pPr>
              <w:spacing w:before="120" w:after="0" w:line="240" w:lineRule="auto"/>
              <w:jc w:val="both"/>
              <w:rPr>
                <w:rFonts w:eastAsia="MS PGothic" w:cstheme="minorHAnsi"/>
                <w:bCs/>
                <w:color w:val="000000" w:themeColor="text1"/>
                <w:szCs w:val="24"/>
              </w:rPr>
            </w:pPr>
            <w:r>
              <w:rPr>
                <w:rFonts w:cstheme="minorHAnsi"/>
                <w:szCs w:val="24"/>
              </w:rPr>
              <w:t>15/08/2013</w:t>
            </w:r>
          </w:p>
        </w:tc>
        <w:tc>
          <w:tcPr>
            <w:tcW w:w="1099" w:type="dxa"/>
            <w:tcBorders>
              <w:top w:val="single" w:sz="4" w:space="0" w:color="auto"/>
              <w:left w:val="single" w:sz="4" w:space="0" w:color="auto"/>
              <w:bottom w:val="single" w:sz="4" w:space="0" w:color="auto"/>
              <w:right w:val="single" w:sz="4" w:space="0" w:color="auto"/>
            </w:tcBorders>
            <w:shd w:val="clear" w:color="auto" w:fill="auto"/>
            <w:vAlign w:val="center"/>
          </w:tcPr>
          <w:p w14:paraId="622103EF" w14:textId="77777777" w:rsidR="004C75AB" w:rsidRPr="00AB2337" w:rsidRDefault="004C75AB" w:rsidP="004C75AB">
            <w:pPr>
              <w:spacing w:before="120" w:after="0" w:line="240" w:lineRule="auto"/>
              <w:jc w:val="both"/>
              <w:rPr>
                <w:rFonts w:eastAsia="MS PGothic" w:cstheme="minorHAnsi"/>
                <w:bCs/>
                <w:color w:val="000000" w:themeColor="text1"/>
                <w:szCs w:val="24"/>
              </w:rPr>
            </w:pPr>
            <w:r>
              <w:rPr>
                <w:rFonts w:eastAsia="MS PGothic" w:cstheme="minorHAnsi"/>
                <w:bCs/>
                <w:color w:val="000000" w:themeColor="text1"/>
                <w:szCs w:val="24"/>
              </w:rPr>
              <w:t>KhanhPD</w:t>
            </w:r>
          </w:p>
        </w:tc>
      </w:tr>
    </w:tbl>
    <w:p w14:paraId="716BE723" w14:textId="77777777" w:rsidR="00026735" w:rsidRDefault="00026735" w:rsidP="00436796"/>
    <w:p w14:paraId="5C3F1901" w14:textId="6ED3CE2F" w:rsidR="004C75AB" w:rsidRDefault="00026735" w:rsidP="0070702A">
      <w:pPr>
        <w:pStyle w:val="Caption"/>
        <w:sectPr w:rsidR="004C75AB" w:rsidSect="00AE545E">
          <w:pgSz w:w="16840" w:h="11907" w:orient="landscape" w:code="9"/>
          <w:pgMar w:top="1134" w:right="1418" w:bottom="1985" w:left="1418" w:header="709" w:footer="709" w:gutter="0"/>
          <w:cols w:space="720"/>
          <w:docGrid w:linePitch="360"/>
        </w:sectPr>
      </w:pPr>
      <w:r>
        <w:tab/>
        <w:t>Table 5-12</w:t>
      </w:r>
      <w:r w:rsidRPr="00026735">
        <w:t xml:space="preserve"> – </w:t>
      </w:r>
      <w:r>
        <w:t xml:space="preserve">Module Buy Main Charge Package via </w:t>
      </w:r>
      <w:r w:rsidR="00D1797D">
        <w:t>PayPal</w:t>
      </w:r>
      <w:r>
        <w:t xml:space="preserve"> Test Case</w:t>
      </w:r>
      <w:r>
        <w:tab/>
      </w:r>
    </w:p>
    <w:p w14:paraId="573FD988" w14:textId="6250A1AA" w:rsidR="001A73F3" w:rsidRPr="00B70812" w:rsidRDefault="001A73F3" w:rsidP="00F303D5">
      <w:pPr>
        <w:pStyle w:val="Heading2"/>
      </w:pPr>
      <w:bookmarkStart w:id="1141" w:name="_Toc358415576"/>
      <w:bookmarkStart w:id="1142" w:name="_Toc358448704"/>
      <w:bookmarkStart w:id="1143" w:name="_Toc358451834"/>
      <w:bookmarkStart w:id="1144" w:name="_Toc358465389"/>
      <w:bookmarkStart w:id="1145" w:name="_Toc358487179"/>
      <w:bookmarkStart w:id="1146" w:name="_Toc359698568"/>
      <w:bookmarkStart w:id="1147" w:name="_Toc359700925"/>
      <w:bookmarkStart w:id="1148" w:name="_Toc359706446"/>
      <w:bookmarkStart w:id="1149" w:name="_Toc364335497"/>
      <w:bookmarkStart w:id="1150" w:name="_Toc364428619"/>
      <w:bookmarkStart w:id="1151" w:name="_Toc364435843"/>
      <w:bookmarkStart w:id="1152" w:name="_Toc364436642"/>
      <w:bookmarkStart w:id="1153" w:name="_Toc364437760"/>
      <w:bookmarkStart w:id="1154" w:name="_Toc364439802"/>
      <w:bookmarkStart w:id="1155" w:name="_Toc364440840"/>
      <w:bookmarkStart w:id="1156" w:name="_Toc364447129"/>
      <w:r w:rsidRPr="00B70812">
        <w:rPr>
          <w:lang w:val="vi-VN"/>
        </w:rPr>
        <w:lastRenderedPageBreak/>
        <w:t>Checklist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2C436ADB" w14:textId="0810C876" w:rsidR="00F4687F" w:rsidRDefault="00436796" w:rsidP="00302D8F">
      <w:pPr>
        <w:pStyle w:val="Heading3"/>
      </w:pPr>
      <w:bookmarkStart w:id="1157" w:name="_Toc364335498"/>
      <w:bookmarkStart w:id="1158" w:name="_Toc364428620"/>
      <w:bookmarkStart w:id="1159" w:name="_Toc364435844"/>
      <w:bookmarkStart w:id="1160" w:name="_Toc364436643"/>
      <w:bookmarkStart w:id="1161" w:name="_Toc364437761"/>
      <w:bookmarkStart w:id="1162" w:name="_Toc364439803"/>
      <w:bookmarkStart w:id="1163" w:name="_Toc364440841"/>
      <w:bookmarkStart w:id="1164" w:name="_Toc364447130"/>
      <w:r>
        <w:t>Checklist of validation</w:t>
      </w:r>
      <w:bookmarkEnd w:id="1157"/>
      <w:bookmarkEnd w:id="1158"/>
      <w:bookmarkEnd w:id="1159"/>
      <w:bookmarkEnd w:id="1160"/>
      <w:bookmarkEnd w:id="1161"/>
      <w:bookmarkEnd w:id="1162"/>
      <w:bookmarkEnd w:id="1163"/>
      <w:bookmarkEnd w:id="1164"/>
    </w:p>
    <w:tbl>
      <w:tblPr>
        <w:tblStyle w:val="LightList-Accent5"/>
        <w:tblW w:w="13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9687"/>
        <w:gridCol w:w="977"/>
        <w:gridCol w:w="977"/>
        <w:gridCol w:w="977"/>
      </w:tblGrid>
      <w:tr w:rsidR="001D07C2" w:rsidRPr="00FB3040" w14:paraId="6EC2AAF8" w14:textId="77777777" w:rsidTr="009B27E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5" w:type="dxa"/>
            <w:gridSpan w:val="2"/>
            <w:shd w:val="clear" w:color="auto" w:fill="FFFF99"/>
          </w:tcPr>
          <w:p w14:paraId="1C3041DD" w14:textId="77777777" w:rsidR="001D07C2" w:rsidRPr="00FB3040" w:rsidRDefault="001D07C2" w:rsidP="009B27E7">
            <w:pPr>
              <w:pStyle w:val="NoSpacing"/>
              <w:jc w:val="both"/>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Question</w:t>
            </w:r>
          </w:p>
        </w:tc>
        <w:tc>
          <w:tcPr>
            <w:tcW w:w="977" w:type="dxa"/>
            <w:shd w:val="clear" w:color="auto" w:fill="FFFF99"/>
          </w:tcPr>
          <w:p w14:paraId="025B7DAD"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Yes</w:t>
            </w:r>
          </w:p>
        </w:tc>
        <w:tc>
          <w:tcPr>
            <w:tcW w:w="977" w:type="dxa"/>
            <w:shd w:val="clear" w:color="auto" w:fill="FFFF99"/>
          </w:tcPr>
          <w:p w14:paraId="0AF11248"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No</w:t>
            </w:r>
          </w:p>
        </w:tc>
        <w:tc>
          <w:tcPr>
            <w:tcW w:w="977" w:type="dxa"/>
            <w:shd w:val="clear" w:color="auto" w:fill="FFFF99"/>
          </w:tcPr>
          <w:p w14:paraId="5D57075F"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N/A</w:t>
            </w:r>
          </w:p>
        </w:tc>
      </w:tr>
      <w:tr w:rsidR="001D07C2" w:rsidRPr="00FB3040" w14:paraId="53E56598"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3D25CEC6"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1</w:t>
            </w:r>
          </w:p>
        </w:tc>
        <w:tc>
          <w:tcPr>
            <w:tcW w:w="9687" w:type="dxa"/>
            <w:vAlign w:val="center"/>
          </w:tcPr>
          <w:p w14:paraId="6E7A644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r w:rsidRPr="00FB3040">
              <w:rPr>
                <w:rFonts w:asciiTheme="minorHAnsi" w:hAnsiTheme="minorHAnsi" w:cs="Tahoma"/>
                <w:b w:val="0"/>
                <w:sz w:val="24"/>
                <w:szCs w:val="24"/>
                <w:lang w:eastAsia="ja-JP"/>
              </w:rPr>
              <w:t>Check the maximum field lengths to ensure that there are no truncated characters?</w:t>
            </w:r>
          </w:p>
        </w:tc>
        <w:tc>
          <w:tcPr>
            <w:tcW w:w="977" w:type="dxa"/>
          </w:tcPr>
          <w:p w14:paraId="6867177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r>
              <w:rPr>
                <w:rFonts w:asciiTheme="minorHAnsi" w:hAnsiTheme="minorHAnsi" w:cstheme="minorHAnsi"/>
                <w:b w:val="0"/>
                <w:sz w:val="24"/>
                <w:szCs w:val="24"/>
              </w:rPr>
              <w:t>x</w:t>
            </w:r>
          </w:p>
        </w:tc>
        <w:tc>
          <w:tcPr>
            <w:tcW w:w="977" w:type="dxa"/>
          </w:tcPr>
          <w:p w14:paraId="55FD331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p>
        </w:tc>
        <w:tc>
          <w:tcPr>
            <w:tcW w:w="977" w:type="dxa"/>
          </w:tcPr>
          <w:p w14:paraId="6D9DA590"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p>
        </w:tc>
      </w:tr>
      <w:tr w:rsidR="001D07C2" w:rsidRPr="00FB3040" w14:paraId="5F3092FC"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227761CB"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2</w:t>
            </w:r>
          </w:p>
        </w:tc>
        <w:tc>
          <w:tcPr>
            <w:tcW w:w="9687" w:type="dxa"/>
            <w:vAlign w:val="center"/>
          </w:tcPr>
          <w:p w14:paraId="58EF7FF6"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rPr>
            </w:pPr>
            <w:r w:rsidRPr="00FB3040">
              <w:rPr>
                <w:rFonts w:asciiTheme="minorHAnsi" w:hAnsiTheme="minorHAnsi" w:cs="Tahoma"/>
                <w:b w:val="0"/>
                <w:sz w:val="24"/>
                <w:szCs w:val="24"/>
                <w:lang w:eastAsia="ja-JP"/>
              </w:rPr>
              <w:t>Where the database requires a value (other than null) then this should be defaulted into fields.</w:t>
            </w:r>
          </w:p>
        </w:tc>
        <w:tc>
          <w:tcPr>
            <w:tcW w:w="977" w:type="dxa"/>
          </w:tcPr>
          <w:p w14:paraId="770CEAB0"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rPr>
            </w:pPr>
          </w:p>
        </w:tc>
        <w:tc>
          <w:tcPr>
            <w:tcW w:w="977" w:type="dxa"/>
          </w:tcPr>
          <w:p w14:paraId="45945879"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rPr>
            </w:pPr>
          </w:p>
        </w:tc>
        <w:tc>
          <w:tcPr>
            <w:tcW w:w="977" w:type="dxa"/>
          </w:tcPr>
          <w:p w14:paraId="6713019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rPr>
            </w:pPr>
            <w:r>
              <w:rPr>
                <w:rFonts w:asciiTheme="minorHAnsi" w:hAnsiTheme="minorHAnsi" w:cstheme="minorHAnsi"/>
                <w:b w:val="0"/>
                <w:sz w:val="24"/>
                <w:szCs w:val="24"/>
              </w:rPr>
              <w:t>x</w:t>
            </w:r>
          </w:p>
        </w:tc>
      </w:tr>
      <w:tr w:rsidR="001D07C2" w:rsidRPr="00FB3040" w14:paraId="2CFE6AFE"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6583AFED"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3</w:t>
            </w:r>
          </w:p>
        </w:tc>
        <w:tc>
          <w:tcPr>
            <w:tcW w:w="9687" w:type="dxa"/>
            <w:vAlign w:val="center"/>
          </w:tcPr>
          <w:p w14:paraId="080103E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r w:rsidRPr="00FB3040">
              <w:rPr>
                <w:rFonts w:asciiTheme="minorHAnsi" w:hAnsiTheme="minorHAnsi" w:cs="Tahoma"/>
                <w:b w:val="0"/>
                <w:sz w:val="24"/>
                <w:szCs w:val="24"/>
                <w:lang w:eastAsia="ja-JP"/>
              </w:rPr>
              <w:t>The user must either enter an alternative valid value or leave the default value intact.</w:t>
            </w:r>
          </w:p>
        </w:tc>
        <w:tc>
          <w:tcPr>
            <w:tcW w:w="977" w:type="dxa"/>
          </w:tcPr>
          <w:p w14:paraId="29FF382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r>
              <w:rPr>
                <w:rFonts w:asciiTheme="minorHAnsi" w:hAnsiTheme="minorHAnsi" w:cstheme="minorHAnsi"/>
                <w:b w:val="0"/>
                <w:sz w:val="24"/>
                <w:szCs w:val="24"/>
              </w:rPr>
              <w:t>x</w:t>
            </w:r>
          </w:p>
        </w:tc>
        <w:tc>
          <w:tcPr>
            <w:tcW w:w="977" w:type="dxa"/>
          </w:tcPr>
          <w:p w14:paraId="3F198FA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p>
        </w:tc>
        <w:tc>
          <w:tcPr>
            <w:tcW w:w="977" w:type="dxa"/>
          </w:tcPr>
          <w:p w14:paraId="52A8B39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rPr>
            </w:pPr>
          </w:p>
        </w:tc>
      </w:tr>
      <w:tr w:rsidR="001D07C2" w:rsidRPr="00FB3040" w14:paraId="65F8E3D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375B6286"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4</w:t>
            </w:r>
          </w:p>
        </w:tc>
        <w:tc>
          <w:tcPr>
            <w:tcW w:w="9687" w:type="dxa"/>
            <w:vAlign w:val="center"/>
          </w:tcPr>
          <w:p w14:paraId="47DF76C3"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f a set of radio buttons represent a fixed set of values such as A, B and C then what happens if a blank value is retrieved from the database?</w:t>
            </w:r>
          </w:p>
        </w:tc>
        <w:tc>
          <w:tcPr>
            <w:tcW w:w="977" w:type="dxa"/>
            <w:vAlign w:val="bottom"/>
          </w:tcPr>
          <w:p w14:paraId="62DBE6A3"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292BE63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142B8E2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5D5721EE"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1849134F"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5</w:t>
            </w:r>
          </w:p>
        </w:tc>
        <w:tc>
          <w:tcPr>
            <w:tcW w:w="9687" w:type="dxa"/>
            <w:vAlign w:val="center"/>
          </w:tcPr>
          <w:p w14:paraId="467688A1"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f a particular set of data is saved to the database check that each value gets saved fully to the database.</w:t>
            </w:r>
          </w:p>
        </w:tc>
        <w:tc>
          <w:tcPr>
            <w:tcW w:w="977" w:type="dxa"/>
            <w:vAlign w:val="bottom"/>
          </w:tcPr>
          <w:p w14:paraId="4C64548A"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400C19FC"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2B4DA8F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71044A82"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72BD956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6</w:t>
            </w:r>
          </w:p>
        </w:tc>
        <w:tc>
          <w:tcPr>
            <w:tcW w:w="9687" w:type="dxa"/>
            <w:vAlign w:val="center"/>
          </w:tcPr>
          <w:p w14:paraId="6E1895FC"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Does a failure of validation on every field cause a sensible user error message?</w:t>
            </w:r>
          </w:p>
        </w:tc>
        <w:tc>
          <w:tcPr>
            <w:tcW w:w="977" w:type="dxa"/>
            <w:vAlign w:val="bottom"/>
          </w:tcPr>
          <w:p w14:paraId="403EC62E"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4345A043"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6122041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7AF52140"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4CAB611A"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7</w:t>
            </w:r>
          </w:p>
        </w:tc>
        <w:tc>
          <w:tcPr>
            <w:tcW w:w="9687" w:type="dxa"/>
            <w:vAlign w:val="center"/>
          </w:tcPr>
          <w:p w14:paraId="65B8F04B"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s the user required to fix entries, which have failed validation tests?</w:t>
            </w:r>
          </w:p>
        </w:tc>
        <w:tc>
          <w:tcPr>
            <w:tcW w:w="977" w:type="dxa"/>
            <w:vAlign w:val="bottom"/>
          </w:tcPr>
          <w:p w14:paraId="02E762E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01C958B0"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245C109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7F0810CE"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290999D9"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8</w:t>
            </w:r>
          </w:p>
        </w:tc>
        <w:tc>
          <w:tcPr>
            <w:tcW w:w="9687" w:type="dxa"/>
            <w:vAlign w:val="center"/>
          </w:tcPr>
          <w:p w14:paraId="705FEE93"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Have any fields got multiple validation rules and if so are all rules being applied?</w:t>
            </w:r>
          </w:p>
        </w:tc>
        <w:tc>
          <w:tcPr>
            <w:tcW w:w="977" w:type="dxa"/>
            <w:vAlign w:val="bottom"/>
          </w:tcPr>
          <w:p w14:paraId="2B5067F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46B0BA81"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04EFCFE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74CCF7C3"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7379B60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9</w:t>
            </w:r>
          </w:p>
        </w:tc>
        <w:tc>
          <w:tcPr>
            <w:tcW w:w="9687" w:type="dxa"/>
            <w:vAlign w:val="center"/>
          </w:tcPr>
          <w:p w14:paraId="1F483848"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f the user enters an invalid value and clicks on the OK, is the invalid entry identified and highlighted correctly with an error message?</w:t>
            </w:r>
          </w:p>
        </w:tc>
        <w:tc>
          <w:tcPr>
            <w:tcW w:w="977" w:type="dxa"/>
            <w:vAlign w:val="bottom"/>
          </w:tcPr>
          <w:p w14:paraId="30A3D5A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18477987"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090DE31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3858FC5A"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7649E5F4"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0</w:t>
            </w:r>
          </w:p>
        </w:tc>
        <w:tc>
          <w:tcPr>
            <w:tcW w:w="9687" w:type="dxa"/>
            <w:vAlign w:val="center"/>
          </w:tcPr>
          <w:p w14:paraId="0C07B40F"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s validation consistently applied at screen level unless specifically required at field level?</w:t>
            </w:r>
          </w:p>
        </w:tc>
        <w:tc>
          <w:tcPr>
            <w:tcW w:w="977" w:type="dxa"/>
            <w:vAlign w:val="bottom"/>
          </w:tcPr>
          <w:p w14:paraId="1E93650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1796FB76"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16398967" w14:textId="77777777" w:rsidR="001D07C2" w:rsidRPr="00FB3040" w:rsidRDefault="001D07C2" w:rsidP="009B27E7">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2005A7C7"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48D5CA8F"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1</w:t>
            </w:r>
          </w:p>
        </w:tc>
        <w:tc>
          <w:tcPr>
            <w:tcW w:w="9687" w:type="dxa"/>
            <w:vAlign w:val="center"/>
          </w:tcPr>
          <w:p w14:paraId="4CC89CD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For all numeric fields check whether negative numbers can and should be able to be entered.</w:t>
            </w:r>
          </w:p>
        </w:tc>
        <w:tc>
          <w:tcPr>
            <w:tcW w:w="977" w:type="dxa"/>
            <w:vAlign w:val="bottom"/>
          </w:tcPr>
          <w:p w14:paraId="4735326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5EDC6F6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49AA2977" w14:textId="77777777" w:rsidR="001D07C2" w:rsidRPr="00FB3040" w:rsidRDefault="001D07C2" w:rsidP="009B27E7">
            <w:pPr>
              <w:pStyle w:val="NoSpacing"/>
              <w:keepNext/>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0C5886A1"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14024634"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2</w:t>
            </w:r>
          </w:p>
        </w:tc>
        <w:tc>
          <w:tcPr>
            <w:tcW w:w="9687" w:type="dxa"/>
            <w:vAlign w:val="center"/>
          </w:tcPr>
          <w:p w14:paraId="364BE241"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For all numeric fields check the minimum and maximum values and also some mid-range values allowable?</w:t>
            </w:r>
          </w:p>
        </w:tc>
        <w:tc>
          <w:tcPr>
            <w:tcW w:w="977" w:type="dxa"/>
            <w:vAlign w:val="bottom"/>
          </w:tcPr>
          <w:p w14:paraId="1833954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0DF2B171"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328DFE10" w14:textId="77777777" w:rsidR="001D07C2" w:rsidRPr="00FB3040" w:rsidRDefault="001D07C2" w:rsidP="009B27E7">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7F26F173"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3B3187A9"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3</w:t>
            </w:r>
          </w:p>
        </w:tc>
        <w:tc>
          <w:tcPr>
            <w:tcW w:w="9687" w:type="dxa"/>
            <w:vAlign w:val="center"/>
          </w:tcPr>
          <w:p w14:paraId="762E289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For all character/alphanumeric fields check the field to ensure that there is a character limit specified and that this limit is exactly correct for the specified database size?</w:t>
            </w:r>
          </w:p>
        </w:tc>
        <w:tc>
          <w:tcPr>
            <w:tcW w:w="977" w:type="dxa"/>
            <w:vAlign w:val="bottom"/>
          </w:tcPr>
          <w:p w14:paraId="63D7627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58EA8CE9"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392C9A44" w14:textId="77777777" w:rsidR="001D07C2" w:rsidRPr="00FB3040" w:rsidRDefault="001D07C2" w:rsidP="009B27E7">
            <w:pPr>
              <w:pStyle w:val="NoSpacing"/>
              <w:keepNext/>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214C39B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58" w:type="dxa"/>
          </w:tcPr>
          <w:p w14:paraId="1409C550"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4</w:t>
            </w:r>
          </w:p>
        </w:tc>
        <w:tc>
          <w:tcPr>
            <w:tcW w:w="9687" w:type="dxa"/>
            <w:vAlign w:val="center"/>
          </w:tcPr>
          <w:p w14:paraId="55E33D5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Do all mandatory fields require user input?</w:t>
            </w:r>
          </w:p>
        </w:tc>
        <w:tc>
          <w:tcPr>
            <w:tcW w:w="977" w:type="dxa"/>
            <w:vAlign w:val="bottom"/>
          </w:tcPr>
          <w:p w14:paraId="09B5240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0534BA5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52DDC7F1" w14:textId="77777777" w:rsidR="001D07C2" w:rsidRPr="00FB3040" w:rsidRDefault="001D07C2" w:rsidP="009B27E7">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4AC691F7"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8" w:type="dxa"/>
          </w:tcPr>
          <w:p w14:paraId="044E5701" w14:textId="77777777" w:rsidR="001D07C2" w:rsidRPr="00FB3040" w:rsidRDefault="001D07C2" w:rsidP="009B27E7">
            <w:pPr>
              <w:pStyle w:val="NoSpacing"/>
              <w:jc w:val="both"/>
              <w:rPr>
                <w:rFonts w:asciiTheme="minorHAnsi" w:hAnsiTheme="minorHAnsi" w:cstheme="minorHAnsi"/>
                <w:sz w:val="24"/>
                <w:szCs w:val="24"/>
                <w:lang w:eastAsia="ja-JP"/>
              </w:rPr>
            </w:pPr>
            <w:r>
              <w:rPr>
                <w:rFonts w:asciiTheme="minorHAnsi" w:hAnsiTheme="minorHAnsi" w:cstheme="minorHAnsi"/>
                <w:sz w:val="24"/>
                <w:szCs w:val="24"/>
                <w:lang w:eastAsia="ja-JP"/>
              </w:rPr>
              <w:t>15</w:t>
            </w:r>
          </w:p>
        </w:tc>
        <w:tc>
          <w:tcPr>
            <w:tcW w:w="9687" w:type="dxa"/>
            <w:vAlign w:val="center"/>
          </w:tcPr>
          <w:p w14:paraId="4C6C861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ahoma"/>
                <w:b w:val="0"/>
                <w:sz w:val="24"/>
                <w:szCs w:val="24"/>
                <w:lang w:eastAsia="ja-JP"/>
              </w:rPr>
              <w:t>If any of the database columns don’t allow null values then the corresponding screen fields must be mandatory. (If any field which initially was mandatory has become optional then check whether null values are allowed in this field.)</w:t>
            </w:r>
          </w:p>
        </w:tc>
        <w:tc>
          <w:tcPr>
            <w:tcW w:w="977" w:type="dxa"/>
            <w:vAlign w:val="bottom"/>
          </w:tcPr>
          <w:p w14:paraId="7A605007"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77" w:type="dxa"/>
            <w:vAlign w:val="bottom"/>
          </w:tcPr>
          <w:p w14:paraId="5BEB2789"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77" w:type="dxa"/>
            <w:vAlign w:val="bottom"/>
          </w:tcPr>
          <w:p w14:paraId="67588A82" w14:textId="77777777" w:rsidR="001D07C2" w:rsidRPr="00FB3040" w:rsidRDefault="001D07C2" w:rsidP="009B27E7">
            <w:pPr>
              <w:pStyle w:val="NoSpacing"/>
              <w:keepNext/>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bl>
    <w:p w14:paraId="1A24C8B5" w14:textId="6F971F87" w:rsidR="00026735" w:rsidRDefault="00026735" w:rsidP="0070702A">
      <w:pPr>
        <w:pStyle w:val="Caption"/>
      </w:pPr>
      <w:r>
        <w:tab/>
        <w:t>Table 5-13</w:t>
      </w:r>
      <w:r w:rsidRPr="00026735">
        <w:t xml:space="preserve"> – </w:t>
      </w:r>
      <w:r>
        <w:t>Check List of Validation</w:t>
      </w:r>
    </w:p>
    <w:p w14:paraId="4910514D" w14:textId="745656B1" w:rsidR="00436796" w:rsidRDefault="00436796" w:rsidP="00436796">
      <w:pPr>
        <w:pStyle w:val="Heading3"/>
      </w:pPr>
      <w:bookmarkStart w:id="1165" w:name="_Toc364335499"/>
      <w:bookmarkStart w:id="1166" w:name="_Toc364428621"/>
      <w:bookmarkStart w:id="1167" w:name="_Toc364435845"/>
      <w:bookmarkStart w:id="1168" w:name="_Toc364436644"/>
      <w:bookmarkStart w:id="1169" w:name="_Toc364437762"/>
      <w:bookmarkStart w:id="1170" w:name="_Toc364439804"/>
      <w:bookmarkStart w:id="1171" w:name="_Toc364440842"/>
      <w:bookmarkStart w:id="1172" w:name="_Toc364447131"/>
      <w:r>
        <w:lastRenderedPageBreak/>
        <w:t>Submission Checklist</w:t>
      </w:r>
      <w:bookmarkEnd w:id="1165"/>
      <w:bookmarkEnd w:id="1166"/>
      <w:bookmarkEnd w:id="1167"/>
      <w:bookmarkEnd w:id="1168"/>
      <w:bookmarkEnd w:id="1169"/>
      <w:bookmarkEnd w:id="1170"/>
      <w:bookmarkEnd w:id="1171"/>
      <w:bookmarkEnd w:id="1172"/>
    </w:p>
    <w:tbl>
      <w:tblPr>
        <w:tblStyle w:val="LightList-Accent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3"/>
        <w:gridCol w:w="9720"/>
        <w:gridCol w:w="990"/>
        <w:gridCol w:w="900"/>
        <w:gridCol w:w="1022"/>
      </w:tblGrid>
      <w:tr w:rsidR="001D07C2" w:rsidRPr="00FB3040" w14:paraId="46DDAFD2" w14:textId="77777777" w:rsidTr="009B27E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93" w:type="dxa"/>
            <w:gridSpan w:val="2"/>
            <w:shd w:val="clear" w:color="auto" w:fill="FFFF99"/>
          </w:tcPr>
          <w:p w14:paraId="2ECB97FB" w14:textId="77777777" w:rsidR="001D07C2" w:rsidRPr="00FB3040" w:rsidRDefault="001D07C2" w:rsidP="009B27E7">
            <w:pPr>
              <w:pStyle w:val="NoSpacing"/>
              <w:jc w:val="both"/>
              <w:rPr>
                <w:rFonts w:asciiTheme="minorHAnsi" w:hAnsiTheme="minorHAnsi" w:cstheme="minorHAnsi"/>
                <w:color w:val="000000" w:themeColor="text1"/>
                <w:sz w:val="24"/>
                <w:szCs w:val="24"/>
              </w:rPr>
            </w:pPr>
            <w:bookmarkStart w:id="1173" w:name="_Toc358415580"/>
            <w:bookmarkStart w:id="1174" w:name="_Toc358448708"/>
            <w:bookmarkStart w:id="1175" w:name="_Toc358451838"/>
            <w:bookmarkStart w:id="1176" w:name="_Toc358465393"/>
            <w:bookmarkStart w:id="1177" w:name="_Toc358487183"/>
            <w:bookmarkStart w:id="1178" w:name="_Toc359698572"/>
            <w:bookmarkStart w:id="1179" w:name="_Toc359700929"/>
            <w:bookmarkStart w:id="1180" w:name="_Toc359706450"/>
            <w:r w:rsidRPr="00FB3040">
              <w:rPr>
                <w:rFonts w:asciiTheme="minorHAnsi" w:hAnsiTheme="minorHAnsi" w:cstheme="minorHAnsi"/>
                <w:color w:val="000000" w:themeColor="text1"/>
                <w:sz w:val="24"/>
                <w:szCs w:val="24"/>
              </w:rPr>
              <w:t>Question</w:t>
            </w:r>
          </w:p>
        </w:tc>
        <w:tc>
          <w:tcPr>
            <w:tcW w:w="990" w:type="dxa"/>
            <w:shd w:val="clear" w:color="auto" w:fill="FFFF99"/>
          </w:tcPr>
          <w:p w14:paraId="539249EE"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Yes</w:t>
            </w:r>
          </w:p>
        </w:tc>
        <w:tc>
          <w:tcPr>
            <w:tcW w:w="900" w:type="dxa"/>
            <w:shd w:val="clear" w:color="auto" w:fill="FFFF99"/>
          </w:tcPr>
          <w:p w14:paraId="2E2B0FD2"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No</w:t>
            </w:r>
          </w:p>
        </w:tc>
        <w:tc>
          <w:tcPr>
            <w:tcW w:w="1022" w:type="dxa"/>
            <w:shd w:val="clear" w:color="auto" w:fill="FFFF99"/>
          </w:tcPr>
          <w:p w14:paraId="450AB565" w14:textId="77777777" w:rsidR="001D07C2" w:rsidRPr="00FB3040" w:rsidRDefault="001D07C2" w:rsidP="009B27E7">
            <w:pPr>
              <w:pStyle w:val="NoSpacing"/>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4"/>
                <w:szCs w:val="24"/>
              </w:rPr>
            </w:pPr>
            <w:r w:rsidRPr="00FB3040">
              <w:rPr>
                <w:rFonts w:asciiTheme="minorHAnsi" w:hAnsiTheme="minorHAnsi" w:cstheme="minorHAnsi"/>
                <w:color w:val="000000" w:themeColor="text1"/>
                <w:sz w:val="24"/>
                <w:szCs w:val="24"/>
              </w:rPr>
              <w:t>N/A</w:t>
            </w:r>
          </w:p>
        </w:tc>
      </w:tr>
      <w:tr w:rsidR="001D07C2" w:rsidRPr="00FB3040" w14:paraId="6AFE12A9"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05" w:type="dxa"/>
            <w:gridSpan w:val="5"/>
            <w:shd w:val="clear" w:color="auto" w:fill="FFFF99"/>
          </w:tcPr>
          <w:p w14:paraId="41AED3BF"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TABLES AND FIGURES</w:t>
            </w:r>
          </w:p>
        </w:tc>
      </w:tr>
      <w:tr w:rsidR="001D07C2" w:rsidRPr="00FB3040" w14:paraId="0FEA495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01EDA27"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w:t>
            </w:r>
          </w:p>
        </w:tc>
        <w:tc>
          <w:tcPr>
            <w:tcW w:w="9720" w:type="dxa"/>
            <w:vAlign w:val="bottom"/>
          </w:tcPr>
          <w:p w14:paraId="2AA3CE4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Does every table column, including the stub column, have a heading?</w:t>
            </w:r>
          </w:p>
        </w:tc>
        <w:tc>
          <w:tcPr>
            <w:tcW w:w="990" w:type="dxa"/>
            <w:vAlign w:val="bottom"/>
          </w:tcPr>
          <w:p w14:paraId="692D57E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c>
          <w:tcPr>
            <w:tcW w:w="900" w:type="dxa"/>
            <w:vAlign w:val="bottom"/>
          </w:tcPr>
          <w:p w14:paraId="0B92182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7EB564D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r>
      <w:tr w:rsidR="001D07C2" w:rsidRPr="00FB3040" w14:paraId="1AB524DC"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2A0BB81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2</w:t>
            </w:r>
          </w:p>
        </w:tc>
        <w:tc>
          <w:tcPr>
            <w:tcW w:w="9720" w:type="dxa"/>
            <w:vAlign w:val="bottom"/>
          </w:tcPr>
          <w:p w14:paraId="1EA11F8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all tables referred to in text?</w:t>
            </w:r>
          </w:p>
        </w:tc>
        <w:tc>
          <w:tcPr>
            <w:tcW w:w="990" w:type="dxa"/>
            <w:vAlign w:val="bottom"/>
          </w:tcPr>
          <w:p w14:paraId="264305C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7440D88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76BF0F2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r>
      <w:tr w:rsidR="001D07C2" w:rsidRPr="00FB3040" w14:paraId="19DC080B"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253CFBC"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3</w:t>
            </w:r>
          </w:p>
        </w:tc>
        <w:tc>
          <w:tcPr>
            <w:tcW w:w="9720" w:type="dxa"/>
            <w:vAlign w:val="bottom"/>
          </w:tcPr>
          <w:p w14:paraId="5455218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the elements in the figures large enough to remain legible after the figure has been reduced to the width of a journal column or page?</w:t>
            </w:r>
          </w:p>
        </w:tc>
        <w:tc>
          <w:tcPr>
            <w:tcW w:w="990" w:type="dxa"/>
            <w:vAlign w:val="bottom"/>
          </w:tcPr>
          <w:p w14:paraId="60F44E1F"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1765F4CC"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3D6D016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r>
      <w:tr w:rsidR="001D07C2" w:rsidRPr="00FB3040" w14:paraId="0E6D6E56"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292D3AE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4</w:t>
            </w:r>
          </w:p>
        </w:tc>
        <w:tc>
          <w:tcPr>
            <w:tcW w:w="9720" w:type="dxa"/>
            <w:vAlign w:val="bottom"/>
          </w:tcPr>
          <w:p w14:paraId="47389C0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Is lettering in a figure no smaller than 8 points and no larger than 14 points?</w:t>
            </w:r>
          </w:p>
        </w:tc>
        <w:tc>
          <w:tcPr>
            <w:tcW w:w="990" w:type="dxa"/>
            <w:vAlign w:val="bottom"/>
          </w:tcPr>
          <w:p w14:paraId="61C5E37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7FB5791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6FF4690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r>
      <w:tr w:rsidR="001D07C2" w:rsidRPr="00FB3040" w14:paraId="7C860DBD"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172E8F6B"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5</w:t>
            </w:r>
          </w:p>
        </w:tc>
        <w:tc>
          <w:tcPr>
            <w:tcW w:w="9720" w:type="dxa"/>
            <w:vAlign w:val="bottom"/>
          </w:tcPr>
          <w:p w14:paraId="7040BBD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the figures being submitted in a file format acceptable to the publisher?</w:t>
            </w:r>
          </w:p>
        </w:tc>
        <w:tc>
          <w:tcPr>
            <w:tcW w:w="990" w:type="dxa"/>
            <w:vAlign w:val="bottom"/>
          </w:tcPr>
          <w:p w14:paraId="7E73C56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3A690292"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c>
          <w:tcPr>
            <w:tcW w:w="1022" w:type="dxa"/>
            <w:vAlign w:val="bottom"/>
          </w:tcPr>
          <w:p w14:paraId="6994622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r>
      <w:tr w:rsidR="001D07C2" w:rsidRPr="00FB3040" w14:paraId="06012B76"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3DCA05DE"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6</w:t>
            </w:r>
          </w:p>
        </w:tc>
        <w:tc>
          <w:tcPr>
            <w:tcW w:w="9720" w:type="dxa"/>
            <w:vAlign w:val="bottom"/>
          </w:tcPr>
          <w:p w14:paraId="0A4FF96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Has the figure been prepared at a resolution sufficient to produce a high-quality image?</w:t>
            </w:r>
          </w:p>
        </w:tc>
        <w:tc>
          <w:tcPr>
            <w:tcW w:w="990" w:type="dxa"/>
            <w:vAlign w:val="bottom"/>
          </w:tcPr>
          <w:p w14:paraId="391ECF0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6DF8789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7036EBC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r>
      <w:tr w:rsidR="001D07C2" w:rsidRPr="00FB3040" w14:paraId="0A70F43B"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75ECF773"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7</w:t>
            </w:r>
          </w:p>
        </w:tc>
        <w:tc>
          <w:tcPr>
            <w:tcW w:w="9720" w:type="dxa"/>
            <w:vAlign w:val="bottom"/>
          </w:tcPr>
          <w:p w14:paraId="1EDDEFB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all figures numbered consecutively with Arabic numerals?</w:t>
            </w:r>
          </w:p>
        </w:tc>
        <w:tc>
          <w:tcPr>
            <w:tcW w:w="990" w:type="dxa"/>
            <w:vAlign w:val="bottom"/>
          </w:tcPr>
          <w:p w14:paraId="4341F98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c>
          <w:tcPr>
            <w:tcW w:w="900" w:type="dxa"/>
            <w:vAlign w:val="bottom"/>
          </w:tcPr>
          <w:p w14:paraId="550F674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c>
          <w:tcPr>
            <w:tcW w:w="1022" w:type="dxa"/>
            <w:vAlign w:val="bottom"/>
          </w:tcPr>
          <w:p w14:paraId="4AFA969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lang w:eastAsia="ja-JP"/>
              </w:rPr>
            </w:pPr>
          </w:p>
        </w:tc>
      </w:tr>
      <w:tr w:rsidR="001D07C2" w:rsidRPr="00FB3040" w14:paraId="3668B824"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2A56443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8</w:t>
            </w:r>
          </w:p>
        </w:tc>
        <w:tc>
          <w:tcPr>
            <w:tcW w:w="9720" w:type="dxa"/>
            <w:vAlign w:val="bottom"/>
          </w:tcPr>
          <w:p w14:paraId="4A82CD9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all figures and tables mentioned in the text and numbered in the order in which they are mentioned?</w:t>
            </w:r>
          </w:p>
        </w:tc>
        <w:tc>
          <w:tcPr>
            <w:tcW w:w="990" w:type="dxa"/>
            <w:vAlign w:val="bottom"/>
          </w:tcPr>
          <w:p w14:paraId="1715DFC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r>
              <w:rPr>
                <w:rFonts w:asciiTheme="minorHAnsi" w:hAnsiTheme="minorHAnsi" w:cstheme="minorHAnsi"/>
                <w:sz w:val="24"/>
                <w:szCs w:val="24"/>
                <w:lang w:eastAsia="ja-JP"/>
              </w:rPr>
              <w:t>x</w:t>
            </w:r>
          </w:p>
        </w:tc>
        <w:tc>
          <w:tcPr>
            <w:tcW w:w="900" w:type="dxa"/>
            <w:vAlign w:val="bottom"/>
          </w:tcPr>
          <w:p w14:paraId="3D3627BD"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c>
          <w:tcPr>
            <w:tcW w:w="1022" w:type="dxa"/>
            <w:vAlign w:val="bottom"/>
          </w:tcPr>
          <w:p w14:paraId="619F46B7"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lang w:eastAsia="ja-JP"/>
              </w:rPr>
            </w:pPr>
          </w:p>
        </w:tc>
      </w:tr>
      <w:tr w:rsidR="001D07C2" w:rsidRPr="00FB3040" w14:paraId="765FC3AD"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13205" w:type="dxa"/>
            <w:gridSpan w:val="5"/>
            <w:shd w:val="clear" w:color="auto" w:fill="FFFF99"/>
          </w:tcPr>
          <w:p w14:paraId="6A6D18DD"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REFERENCES</w:t>
            </w:r>
          </w:p>
        </w:tc>
      </w:tr>
      <w:tr w:rsidR="001D07C2" w:rsidRPr="00FB3040" w14:paraId="7DB0DAEC"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52E2CB8B"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w:t>
            </w:r>
          </w:p>
        </w:tc>
        <w:tc>
          <w:tcPr>
            <w:tcW w:w="9720" w:type="dxa"/>
            <w:vAlign w:val="bottom"/>
          </w:tcPr>
          <w:p w14:paraId="61A76B89"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references cited both in text and in the reference list?</w:t>
            </w:r>
          </w:p>
        </w:tc>
        <w:tc>
          <w:tcPr>
            <w:tcW w:w="990" w:type="dxa"/>
            <w:vAlign w:val="bottom"/>
          </w:tcPr>
          <w:p w14:paraId="6ED5510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0891F60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1022" w:type="dxa"/>
            <w:vAlign w:val="bottom"/>
          </w:tcPr>
          <w:p w14:paraId="6298097D"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610AD13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04CB79C3"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2</w:t>
            </w:r>
          </w:p>
        </w:tc>
        <w:tc>
          <w:tcPr>
            <w:tcW w:w="9720" w:type="dxa"/>
            <w:vAlign w:val="bottom"/>
          </w:tcPr>
          <w:p w14:paraId="0D0AE23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Do the text citations and reference list entries agree both in spelling and in date?</w:t>
            </w:r>
          </w:p>
        </w:tc>
        <w:tc>
          <w:tcPr>
            <w:tcW w:w="990" w:type="dxa"/>
            <w:vAlign w:val="bottom"/>
          </w:tcPr>
          <w:p w14:paraId="7595308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7774392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40C1ACB1"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58F04127"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770875A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3</w:t>
            </w:r>
          </w:p>
        </w:tc>
        <w:tc>
          <w:tcPr>
            <w:tcW w:w="9720" w:type="dxa"/>
            <w:vAlign w:val="bottom"/>
          </w:tcPr>
          <w:p w14:paraId="1A95951B"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journal titles in the reference list spelled out fully?</w:t>
            </w:r>
          </w:p>
        </w:tc>
        <w:tc>
          <w:tcPr>
            <w:tcW w:w="990" w:type="dxa"/>
            <w:vAlign w:val="bottom"/>
          </w:tcPr>
          <w:p w14:paraId="7785EAC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678C901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16807409"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4324C6C4"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140064BD"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4</w:t>
            </w:r>
          </w:p>
        </w:tc>
        <w:tc>
          <w:tcPr>
            <w:tcW w:w="9720" w:type="dxa"/>
            <w:vAlign w:val="bottom"/>
          </w:tcPr>
          <w:p w14:paraId="6E256BE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the references (both in the parenthetical text citations and in the reference list) ordered alphabetically by the authors’ surnames?</w:t>
            </w:r>
          </w:p>
        </w:tc>
        <w:tc>
          <w:tcPr>
            <w:tcW w:w="990" w:type="dxa"/>
            <w:vAlign w:val="bottom"/>
          </w:tcPr>
          <w:p w14:paraId="2CA903B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6B01318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27D57636"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64A898F5"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74EA1C2D"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5</w:t>
            </w:r>
          </w:p>
        </w:tc>
        <w:tc>
          <w:tcPr>
            <w:tcW w:w="9720" w:type="dxa"/>
            <w:vAlign w:val="bottom"/>
          </w:tcPr>
          <w:p w14:paraId="5447D56B"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inclusive page numbers for all articles or chapters in books provided in the reference list?</w:t>
            </w:r>
          </w:p>
        </w:tc>
        <w:tc>
          <w:tcPr>
            <w:tcW w:w="990" w:type="dxa"/>
            <w:vAlign w:val="bottom"/>
          </w:tcPr>
          <w:p w14:paraId="62D35970"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611B0948"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65400910"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35CA166A"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300C94B"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6</w:t>
            </w:r>
          </w:p>
        </w:tc>
        <w:tc>
          <w:tcPr>
            <w:tcW w:w="9720" w:type="dxa"/>
            <w:vAlign w:val="bottom"/>
          </w:tcPr>
          <w:p w14:paraId="4037175D"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references to studies included in your meta-analysis preceded by an asterisk?</w:t>
            </w:r>
          </w:p>
        </w:tc>
        <w:tc>
          <w:tcPr>
            <w:tcW w:w="990" w:type="dxa"/>
            <w:vAlign w:val="bottom"/>
          </w:tcPr>
          <w:p w14:paraId="1C8831D0"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2FEBC909"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038C3B42"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0D595CAB"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05" w:type="dxa"/>
            <w:gridSpan w:val="5"/>
            <w:shd w:val="clear" w:color="auto" w:fill="FFFF99"/>
          </w:tcPr>
          <w:p w14:paraId="24CAA645"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FORMAT</w:t>
            </w:r>
          </w:p>
        </w:tc>
      </w:tr>
      <w:tr w:rsidR="001D07C2" w:rsidRPr="00FB3040" w14:paraId="4729E651"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844B70E"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w:t>
            </w:r>
          </w:p>
        </w:tc>
        <w:tc>
          <w:tcPr>
            <w:tcW w:w="9720" w:type="dxa"/>
            <w:vAlign w:val="bottom"/>
          </w:tcPr>
          <w:p w14:paraId="3F2F70FF"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Have you checked the journal’s website for instructions to authors regarding specific formatting requirements for submission?</w:t>
            </w:r>
          </w:p>
        </w:tc>
        <w:tc>
          <w:tcPr>
            <w:tcW w:w="990" w:type="dxa"/>
            <w:vAlign w:val="bottom"/>
          </w:tcPr>
          <w:p w14:paraId="1A0EC97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4453CA79"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5D8B618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4360994C"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2D757C95"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2</w:t>
            </w:r>
          </w:p>
        </w:tc>
        <w:tc>
          <w:tcPr>
            <w:tcW w:w="9720" w:type="dxa"/>
            <w:vAlign w:val="bottom"/>
          </w:tcPr>
          <w:p w14:paraId="0F391ABA"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Is the entire manuscript—including quotations, references, author note, content footnotes, and figure captions—double-spaced? Is the manuscript neatly prepared?</w:t>
            </w:r>
          </w:p>
        </w:tc>
        <w:tc>
          <w:tcPr>
            <w:tcW w:w="990" w:type="dxa"/>
            <w:vAlign w:val="bottom"/>
          </w:tcPr>
          <w:p w14:paraId="1CC306B2"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00E4AC31"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5FAE78E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r>
      <w:tr w:rsidR="001D07C2" w:rsidRPr="00FB3040" w14:paraId="0E28CAE3"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6BE5CF13"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3</w:t>
            </w:r>
          </w:p>
        </w:tc>
        <w:tc>
          <w:tcPr>
            <w:tcW w:w="9720" w:type="dxa"/>
            <w:vAlign w:val="bottom"/>
          </w:tcPr>
          <w:p w14:paraId="6A45FD4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the margins at least 1 in. (2.54 cm)?</w:t>
            </w:r>
          </w:p>
        </w:tc>
        <w:tc>
          <w:tcPr>
            <w:tcW w:w="990" w:type="dxa"/>
            <w:vAlign w:val="bottom"/>
          </w:tcPr>
          <w:p w14:paraId="1A12132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4275F698"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4281F1DF"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400E97E9"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4DFC15E5"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lastRenderedPageBreak/>
              <w:t>4</w:t>
            </w:r>
          </w:p>
        </w:tc>
        <w:tc>
          <w:tcPr>
            <w:tcW w:w="9720" w:type="dxa"/>
            <w:vAlign w:val="bottom"/>
          </w:tcPr>
          <w:p w14:paraId="5AE0CB34"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990" w:type="dxa"/>
            <w:vAlign w:val="bottom"/>
          </w:tcPr>
          <w:p w14:paraId="7CE081F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c>
          <w:tcPr>
            <w:tcW w:w="900" w:type="dxa"/>
            <w:vAlign w:val="bottom"/>
          </w:tcPr>
          <w:p w14:paraId="4BE81A5B"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1022" w:type="dxa"/>
            <w:vAlign w:val="bottom"/>
          </w:tcPr>
          <w:p w14:paraId="224805AE"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482D18E5"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0AE6AC3A"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5</w:t>
            </w:r>
          </w:p>
        </w:tc>
        <w:tc>
          <w:tcPr>
            <w:tcW w:w="9720" w:type="dxa"/>
            <w:vAlign w:val="bottom"/>
          </w:tcPr>
          <w:p w14:paraId="4E69D3BC"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Are all pages numbered in sequence, starting with the title page?</w:t>
            </w:r>
          </w:p>
        </w:tc>
        <w:tc>
          <w:tcPr>
            <w:tcW w:w="990" w:type="dxa"/>
            <w:vAlign w:val="bottom"/>
          </w:tcPr>
          <w:p w14:paraId="4CECA2A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2D287B7E"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05166BAA"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5C7B5B81"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05" w:type="dxa"/>
            <w:gridSpan w:val="5"/>
            <w:shd w:val="clear" w:color="auto" w:fill="FFFF99"/>
          </w:tcPr>
          <w:p w14:paraId="0520F59E" w14:textId="77777777" w:rsidR="001D07C2" w:rsidRPr="00FB3040" w:rsidRDefault="001D07C2" w:rsidP="009B27E7">
            <w:pPr>
              <w:pStyle w:val="NoSpacing"/>
              <w:jc w:val="both"/>
              <w:rPr>
                <w:rFonts w:asciiTheme="minorHAnsi" w:hAnsiTheme="minorHAnsi" w:cstheme="minorHAnsi"/>
                <w:sz w:val="24"/>
                <w:szCs w:val="24"/>
              </w:rPr>
            </w:pPr>
            <w:r w:rsidRPr="00FB3040">
              <w:rPr>
                <w:rFonts w:asciiTheme="minorHAnsi" w:hAnsiTheme="minorHAnsi" w:cstheme="minorHAnsi"/>
                <w:sz w:val="24"/>
                <w:szCs w:val="24"/>
              </w:rPr>
              <w:t>PARAGRAPHS AND HEADINGS</w:t>
            </w:r>
          </w:p>
        </w:tc>
      </w:tr>
      <w:tr w:rsidR="001D07C2" w:rsidRPr="00FB3040" w14:paraId="6EE1C9FD"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03724B0B"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1</w:t>
            </w:r>
          </w:p>
        </w:tc>
        <w:tc>
          <w:tcPr>
            <w:tcW w:w="9720" w:type="dxa"/>
            <w:vAlign w:val="bottom"/>
          </w:tcPr>
          <w:p w14:paraId="52B59D0B"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Is each paragraph longer than a single sentence but not longer than one manuscript page?</w:t>
            </w:r>
          </w:p>
        </w:tc>
        <w:tc>
          <w:tcPr>
            <w:tcW w:w="990" w:type="dxa"/>
            <w:vAlign w:val="bottom"/>
          </w:tcPr>
          <w:p w14:paraId="1C5683BE"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3E08D435"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73C1DA54"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r w:rsidR="001D07C2" w:rsidRPr="00FB3040" w14:paraId="0D8EBC36" w14:textId="77777777" w:rsidTr="009B27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3" w:type="dxa"/>
          </w:tcPr>
          <w:p w14:paraId="670EEA51"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2</w:t>
            </w:r>
          </w:p>
        </w:tc>
        <w:tc>
          <w:tcPr>
            <w:tcW w:w="9720" w:type="dxa"/>
            <w:vAlign w:val="bottom"/>
          </w:tcPr>
          <w:p w14:paraId="4240058F"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Do the levels of headings accurately reflect the organization of the paper?</w:t>
            </w:r>
          </w:p>
        </w:tc>
        <w:tc>
          <w:tcPr>
            <w:tcW w:w="990" w:type="dxa"/>
            <w:vAlign w:val="bottom"/>
          </w:tcPr>
          <w:p w14:paraId="2D221A83"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105FEC15"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color w:val="0000FF"/>
                <w:sz w:val="24"/>
                <w:szCs w:val="24"/>
                <w:lang w:eastAsia="ja-JP"/>
              </w:rPr>
            </w:pPr>
          </w:p>
        </w:tc>
        <w:tc>
          <w:tcPr>
            <w:tcW w:w="1022" w:type="dxa"/>
            <w:vAlign w:val="bottom"/>
          </w:tcPr>
          <w:p w14:paraId="4AF0A8F6" w14:textId="77777777" w:rsidR="001D07C2" w:rsidRPr="00FB3040" w:rsidRDefault="001D07C2" w:rsidP="009B27E7">
            <w:pPr>
              <w:pStyle w:val="NoSpacing"/>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val="0"/>
                <w:color w:val="0000FF"/>
                <w:sz w:val="24"/>
                <w:szCs w:val="24"/>
                <w:lang w:eastAsia="ja-JP"/>
              </w:rPr>
            </w:pPr>
          </w:p>
        </w:tc>
      </w:tr>
      <w:tr w:rsidR="001D07C2" w:rsidRPr="00FB3040" w14:paraId="5169BE3E" w14:textId="77777777" w:rsidTr="009B27E7">
        <w:trPr>
          <w:jc w:val="center"/>
        </w:trPr>
        <w:tc>
          <w:tcPr>
            <w:cnfStyle w:val="001000000000" w:firstRow="0" w:lastRow="0" w:firstColumn="1" w:lastColumn="0" w:oddVBand="0" w:evenVBand="0" w:oddHBand="0" w:evenHBand="0" w:firstRowFirstColumn="0" w:firstRowLastColumn="0" w:lastRowFirstColumn="0" w:lastRowLastColumn="0"/>
            <w:tcW w:w="573" w:type="dxa"/>
          </w:tcPr>
          <w:p w14:paraId="37D72B19" w14:textId="77777777" w:rsidR="001D07C2" w:rsidRPr="00FB3040" w:rsidRDefault="001D07C2" w:rsidP="009B27E7">
            <w:pPr>
              <w:pStyle w:val="NoSpacing"/>
              <w:jc w:val="both"/>
              <w:rPr>
                <w:rFonts w:asciiTheme="minorHAnsi" w:hAnsiTheme="minorHAnsi" w:cstheme="minorHAnsi"/>
                <w:sz w:val="24"/>
                <w:szCs w:val="24"/>
                <w:lang w:eastAsia="ja-JP"/>
              </w:rPr>
            </w:pPr>
            <w:r w:rsidRPr="00FB3040">
              <w:rPr>
                <w:rFonts w:asciiTheme="minorHAnsi" w:hAnsiTheme="minorHAnsi" w:cstheme="minorHAnsi"/>
                <w:sz w:val="24"/>
                <w:szCs w:val="24"/>
                <w:lang w:eastAsia="ja-JP"/>
              </w:rPr>
              <w:t>3</w:t>
            </w:r>
          </w:p>
        </w:tc>
        <w:tc>
          <w:tcPr>
            <w:tcW w:w="9720" w:type="dxa"/>
            <w:vAlign w:val="bottom"/>
          </w:tcPr>
          <w:p w14:paraId="549D42DC"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sidRPr="00FB3040">
              <w:rPr>
                <w:rFonts w:asciiTheme="minorHAnsi" w:hAnsiTheme="minorHAnsi" w:cstheme="minorHAnsi"/>
                <w:b w:val="0"/>
                <w:sz w:val="24"/>
                <w:szCs w:val="24"/>
                <w:lang w:eastAsia="ja-JP"/>
              </w:rPr>
              <w:t>Do all headings of the same level appear in the same format?</w:t>
            </w:r>
          </w:p>
        </w:tc>
        <w:tc>
          <w:tcPr>
            <w:tcW w:w="990" w:type="dxa"/>
            <w:vAlign w:val="bottom"/>
          </w:tcPr>
          <w:p w14:paraId="301AD787"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r>
              <w:rPr>
                <w:rFonts w:asciiTheme="minorHAnsi" w:hAnsiTheme="minorHAnsi" w:cstheme="minorHAnsi"/>
                <w:b w:val="0"/>
                <w:sz w:val="24"/>
                <w:szCs w:val="24"/>
                <w:lang w:eastAsia="ja-JP"/>
              </w:rPr>
              <w:t>x</w:t>
            </w:r>
          </w:p>
        </w:tc>
        <w:tc>
          <w:tcPr>
            <w:tcW w:w="900" w:type="dxa"/>
            <w:vAlign w:val="bottom"/>
          </w:tcPr>
          <w:p w14:paraId="10CB1536" w14:textId="77777777" w:rsidR="001D07C2" w:rsidRPr="00FB3040" w:rsidRDefault="001D07C2" w:rsidP="009B27E7">
            <w:pPr>
              <w:pStyle w:val="NoSpacing"/>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c>
          <w:tcPr>
            <w:tcW w:w="1022" w:type="dxa"/>
            <w:vAlign w:val="bottom"/>
          </w:tcPr>
          <w:p w14:paraId="59F970D0" w14:textId="77777777" w:rsidR="001D07C2" w:rsidRPr="00FB3040" w:rsidRDefault="001D07C2" w:rsidP="009B27E7">
            <w:pPr>
              <w:pStyle w:val="NoSpacing"/>
              <w:keepNex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val="0"/>
                <w:sz w:val="24"/>
                <w:szCs w:val="24"/>
                <w:lang w:eastAsia="ja-JP"/>
              </w:rPr>
            </w:pPr>
          </w:p>
        </w:tc>
      </w:tr>
    </w:tbl>
    <w:p w14:paraId="25E38880" w14:textId="11020FB3" w:rsidR="00026735" w:rsidRDefault="00026735" w:rsidP="0070702A">
      <w:pPr>
        <w:pStyle w:val="Caption"/>
      </w:pPr>
      <w:r>
        <w:tab/>
        <w:t>Table 5-14</w:t>
      </w:r>
      <w:r w:rsidRPr="00026735">
        <w:t xml:space="preserve"> – </w:t>
      </w:r>
      <w:r>
        <w:t>Submission Checklist</w:t>
      </w:r>
    </w:p>
    <w:p w14:paraId="6B8CD398" w14:textId="77777777" w:rsidR="00FB3040" w:rsidRDefault="00FB3040" w:rsidP="00026735">
      <w:pPr>
        <w:tabs>
          <w:tab w:val="left" w:pos="800"/>
        </w:tabs>
        <w:sectPr w:rsidR="00FB3040" w:rsidSect="00AE545E">
          <w:pgSz w:w="16840" w:h="11907" w:orient="landscape" w:code="9"/>
          <w:pgMar w:top="1134" w:right="1418" w:bottom="1985" w:left="1418" w:header="709" w:footer="709" w:gutter="0"/>
          <w:cols w:space="720"/>
          <w:docGrid w:linePitch="360"/>
        </w:sectPr>
      </w:pPr>
    </w:p>
    <w:p w14:paraId="15C34CFB" w14:textId="73CE1754" w:rsidR="00EF4FC3" w:rsidRDefault="00EF4FC3" w:rsidP="00F303D5">
      <w:pPr>
        <w:pStyle w:val="Heading2"/>
      </w:pPr>
      <w:bookmarkStart w:id="1181" w:name="_Toc364428622"/>
      <w:bookmarkStart w:id="1182" w:name="_Toc364435846"/>
      <w:bookmarkStart w:id="1183" w:name="_Toc364436645"/>
      <w:bookmarkStart w:id="1184" w:name="_Toc364437763"/>
      <w:bookmarkStart w:id="1185" w:name="_Toc364439805"/>
      <w:bookmarkStart w:id="1186" w:name="_Toc364440843"/>
      <w:bookmarkStart w:id="1187" w:name="_Toc364447132"/>
      <w:bookmarkStart w:id="1188" w:name="_Toc364335500"/>
      <w:r>
        <w:lastRenderedPageBreak/>
        <w:t>Other material (if any)</w:t>
      </w:r>
      <w:bookmarkEnd w:id="1181"/>
      <w:bookmarkEnd w:id="1182"/>
      <w:bookmarkEnd w:id="1183"/>
      <w:bookmarkEnd w:id="1184"/>
      <w:bookmarkEnd w:id="1185"/>
      <w:bookmarkEnd w:id="1186"/>
      <w:bookmarkEnd w:id="1187"/>
    </w:p>
    <w:p w14:paraId="5A07AEE9" w14:textId="4461E6EE" w:rsidR="00EF4FC3" w:rsidRPr="00EF4FC3" w:rsidRDefault="00EF4FC3" w:rsidP="00EF4FC3">
      <w:r>
        <w:t>N/A</w:t>
      </w:r>
    </w:p>
    <w:p w14:paraId="43CB98B2" w14:textId="215F4B31" w:rsidR="00081188" w:rsidRPr="00B70812" w:rsidRDefault="00081188" w:rsidP="00F303D5">
      <w:pPr>
        <w:pStyle w:val="Heading1"/>
      </w:pPr>
      <w:bookmarkStart w:id="1189" w:name="_Toc364428623"/>
      <w:bookmarkStart w:id="1190" w:name="_Toc364435847"/>
      <w:bookmarkStart w:id="1191" w:name="_Toc364436646"/>
      <w:bookmarkStart w:id="1192" w:name="_Toc364437764"/>
      <w:bookmarkStart w:id="1193" w:name="_Toc364439806"/>
      <w:bookmarkStart w:id="1194" w:name="_Toc364440844"/>
      <w:bookmarkStart w:id="1195" w:name="_Toc364447133"/>
      <w:r w:rsidRPr="00B70812">
        <w:t>Software User’s Manual</w:t>
      </w:r>
      <w:bookmarkEnd w:id="1074"/>
      <w:bookmarkEnd w:id="1173"/>
      <w:bookmarkEnd w:id="1174"/>
      <w:bookmarkEnd w:id="1175"/>
      <w:bookmarkEnd w:id="1176"/>
      <w:bookmarkEnd w:id="1177"/>
      <w:bookmarkEnd w:id="1178"/>
      <w:bookmarkEnd w:id="1179"/>
      <w:bookmarkEnd w:id="1180"/>
      <w:bookmarkEnd w:id="1188"/>
      <w:r w:rsidR="003E3258">
        <w:t xml:space="preserve"> </w:t>
      </w:r>
      <w:r w:rsidR="00F41768">
        <w:t>(SUM)</w:t>
      </w:r>
      <w:bookmarkEnd w:id="1189"/>
      <w:bookmarkEnd w:id="1190"/>
      <w:bookmarkEnd w:id="1191"/>
      <w:bookmarkEnd w:id="1192"/>
      <w:bookmarkEnd w:id="1193"/>
      <w:bookmarkEnd w:id="1194"/>
      <w:bookmarkEnd w:id="1195"/>
    </w:p>
    <w:p w14:paraId="74ADAD44" w14:textId="5A2A462F" w:rsidR="001B45E5" w:rsidRPr="00B70812" w:rsidRDefault="001B45E5" w:rsidP="00F303D5">
      <w:pPr>
        <w:pStyle w:val="Heading2"/>
      </w:pPr>
      <w:bookmarkStart w:id="1196" w:name="_Toc358415581"/>
      <w:bookmarkStart w:id="1197" w:name="_Toc358448709"/>
      <w:bookmarkStart w:id="1198" w:name="_Toc358451839"/>
      <w:bookmarkStart w:id="1199" w:name="_Toc358465394"/>
      <w:bookmarkStart w:id="1200" w:name="_Toc358487184"/>
      <w:bookmarkStart w:id="1201" w:name="_Toc359698573"/>
      <w:bookmarkStart w:id="1202" w:name="_Toc359700930"/>
      <w:bookmarkStart w:id="1203" w:name="_Toc359706451"/>
      <w:bookmarkStart w:id="1204" w:name="_Toc364335501"/>
      <w:bookmarkStart w:id="1205" w:name="_Toc364428624"/>
      <w:bookmarkStart w:id="1206" w:name="_Toc364435848"/>
      <w:bookmarkStart w:id="1207" w:name="_Toc364436647"/>
      <w:bookmarkStart w:id="1208" w:name="_Toc364437765"/>
      <w:bookmarkStart w:id="1209" w:name="_Toc364439807"/>
      <w:bookmarkStart w:id="1210" w:name="_Toc364440845"/>
      <w:bookmarkStart w:id="1211" w:name="_Toc364447134"/>
      <w:r w:rsidRPr="00B70812">
        <w:t>Installation Guide</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5DD0A48" w14:textId="742488BD" w:rsidR="001B45E5" w:rsidRPr="00B70812" w:rsidRDefault="001B45E5" w:rsidP="00302D8F">
      <w:pPr>
        <w:pStyle w:val="Heading3"/>
      </w:pPr>
      <w:bookmarkStart w:id="1212" w:name="_Toc358415582"/>
      <w:bookmarkStart w:id="1213" w:name="_Toc358448710"/>
      <w:bookmarkStart w:id="1214" w:name="_Toc358451840"/>
      <w:bookmarkStart w:id="1215" w:name="_Toc358465395"/>
      <w:bookmarkStart w:id="1216" w:name="_Toc358487185"/>
      <w:bookmarkStart w:id="1217" w:name="_Toc359698574"/>
      <w:bookmarkStart w:id="1218" w:name="_Toc359700931"/>
      <w:bookmarkStart w:id="1219" w:name="_Toc359706452"/>
      <w:bookmarkStart w:id="1220" w:name="_Toc364335502"/>
      <w:bookmarkStart w:id="1221" w:name="_Toc364428625"/>
      <w:bookmarkStart w:id="1222" w:name="_Toc364435849"/>
      <w:bookmarkStart w:id="1223" w:name="_Toc364436648"/>
      <w:bookmarkStart w:id="1224" w:name="_Toc364437766"/>
      <w:bookmarkStart w:id="1225" w:name="_Toc364439808"/>
      <w:bookmarkStart w:id="1226" w:name="_Toc364440846"/>
      <w:bookmarkStart w:id="1227" w:name="_Toc364447135"/>
      <w:r w:rsidRPr="00B70812">
        <w:t xml:space="preserve">Server </w:t>
      </w:r>
      <w:r w:rsidRPr="00D9188C">
        <w:t>Side</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r w:rsidR="00D9188C" w:rsidRPr="00D9188C">
        <w:t xml:space="preserve"> Setting up environment at server side</w:t>
      </w:r>
      <w:bookmarkEnd w:id="1226"/>
      <w:bookmarkEnd w:id="1227"/>
    </w:p>
    <w:p w14:paraId="3B896081" w14:textId="3FB418B5" w:rsidR="004B2D98" w:rsidRDefault="004B2D98" w:rsidP="004B2D98">
      <w:pPr>
        <w:ind w:left="720"/>
      </w:pPr>
      <w:r w:rsidRPr="004B2D98">
        <w:t>The following software must be installed into the server machine:</w:t>
      </w:r>
    </w:p>
    <w:p w14:paraId="2DD0BF00" w14:textId="77777777" w:rsidR="004B2D98" w:rsidRPr="004B2D98" w:rsidRDefault="004B2D98" w:rsidP="004B2D98">
      <w:pPr>
        <w:pStyle w:val="ListParagraph"/>
        <w:numPr>
          <w:ilvl w:val="0"/>
          <w:numId w:val="2"/>
        </w:numPr>
      </w:pPr>
      <w:r w:rsidRPr="004B2D98">
        <w:t>Microsoft Windows 7 or a higher version</w:t>
      </w:r>
    </w:p>
    <w:p w14:paraId="59A551C6" w14:textId="77777777" w:rsidR="004B2D98" w:rsidRDefault="001B45E5" w:rsidP="00BF1A64">
      <w:pPr>
        <w:pStyle w:val="ListParagraph"/>
        <w:numPr>
          <w:ilvl w:val="0"/>
          <w:numId w:val="2"/>
        </w:numPr>
      </w:pPr>
      <w:r w:rsidRPr="00B70812">
        <w:t>Server must support ASP.NET 4.</w:t>
      </w:r>
      <w:r w:rsidR="004B2D98">
        <w:t xml:space="preserve">0 </w:t>
      </w:r>
      <w:r w:rsidR="004B2D98" w:rsidRPr="00FC3C64">
        <w:t xml:space="preserve">or higher (can download from </w:t>
      </w:r>
      <w:hyperlink r:id="rId117" w:history="1">
        <w:r w:rsidR="004B2D98" w:rsidRPr="00FC3C64">
          <w:rPr>
            <w:rStyle w:val="Hyperlink"/>
          </w:rPr>
          <w:t>http://www.microsoft.com/en-us/download/details.aspx?id=21</w:t>
        </w:r>
      </w:hyperlink>
      <w:r w:rsidR="004B2D98" w:rsidRPr="00FC3C64">
        <w:t>)</w:t>
      </w:r>
    </w:p>
    <w:p w14:paraId="4BE03A4E" w14:textId="4E993A43" w:rsidR="001B45E5" w:rsidRPr="00B70812" w:rsidRDefault="004B2D98" w:rsidP="00BF1A64">
      <w:pPr>
        <w:pStyle w:val="ListParagraph"/>
        <w:numPr>
          <w:ilvl w:val="0"/>
          <w:numId w:val="2"/>
        </w:numPr>
      </w:pPr>
      <w:r>
        <w:t>Microsoft SQL Server 2008 R2 or higher</w:t>
      </w:r>
      <w:r w:rsidR="001B45E5" w:rsidRPr="00B70812">
        <w:t>.</w:t>
      </w:r>
    </w:p>
    <w:p w14:paraId="34EBA5D6" w14:textId="3833ED97" w:rsidR="00D9188C" w:rsidRDefault="00D9188C" w:rsidP="00D9188C">
      <w:pPr>
        <w:pStyle w:val="Heading3"/>
      </w:pPr>
      <w:bookmarkStart w:id="1228" w:name="_Toc364440847"/>
      <w:bookmarkStart w:id="1229" w:name="_Toc364447136"/>
      <w:r w:rsidRPr="00D9188C">
        <w:t>Deployment at server sites</w:t>
      </w:r>
      <w:bookmarkEnd w:id="1228"/>
      <w:bookmarkEnd w:id="1229"/>
      <w:r w:rsidRPr="00D9188C">
        <w:t xml:space="preserve"> </w:t>
      </w:r>
    </w:p>
    <w:p w14:paraId="3462995E" w14:textId="06835333" w:rsidR="00D9188C" w:rsidRDefault="00D9188C" w:rsidP="00D9188C">
      <w:pPr>
        <w:ind w:left="720"/>
      </w:pPr>
      <w:r w:rsidRPr="004B2D98">
        <w:t xml:space="preserve">The following </w:t>
      </w:r>
      <w:r>
        <w:t>steps</w:t>
      </w:r>
      <w:r w:rsidRPr="004B2D98">
        <w:t xml:space="preserve"> must be installed into the server machine:</w:t>
      </w:r>
    </w:p>
    <w:p w14:paraId="45A27B9F" w14:textId="679AAF68" w:rsidR="00D9188C" w:rsidRDefault="00D9188C" w:rsidP="00D9188C">
      <w:pPr>
        <w:pStyle w:val="ListParagraph"/>
        <w:numPr>
          <w:ilvl w:val="0"/>
          <w:numId w:val="2"/>
        </w:numPr>
      </w:pPr>
      <w:r>
        <w:t>Open SQL Server And run</w:t>
      </w:r>
      <w:r w:rsidRPr="00D9188C">
        <w:t xml:space="preserve"> </w:t>
      </w:r>
      <w:r w:rsidRPr="00B70812">
        <w:t>scrip</w:t>
      </w:r>
      <w:r>
        <w:t>t</w:t>
      </w:r>
      <w:r w:rsidRPr="00B70812">
        <w:t>-1.0.0.sql</w:t>
      </w:r>
    </w:p>
    <w:p w14:paraId="41175C12" w14:textId="6A5BB4ED" w:rsidR="00D9188C" w:rsidRPr="00D9188C" w:rsidRDefault="00D9188C" w:rsidP="00D9188C">
      <w:pPr>
        <w:pStyle w:val="ListParagraph"/>
        <w:numPr>
          <w:ilvl w:val="0"/>
          <w:numId w:val="2"/>
        </w:numPr>
      </w:pPr>
      <w:r>
        <w:t>Deploy server.</w:t>
      </w:r>
    </w:p>
    <w:p w14:paraId="6BF6AF43" w14:textId="42CEC570" w:rsidR="001B45E5" w:rsidRPr="00B70812" w:rsidRDefault="001B45E5" w:rsidP="00F303D5">
      <w:pPr>
        <w:pStyle w:val="Heading2"/>
      </w:pPr>
      <w:bookmarkStart w:id="1230" w:name="_Toc358415584"/>
      <w:bookmarkStart w:id="1231" w:name="_Toc358448712"/>
      <w:bookmarkStart w:id="1232" w:name="_Toc358451842"/>
      <w:bookmarkStart w:id="1233" w:name="_Toc358465397"/>
      <w:bookmarkStart w:id="1234" w:name="_Toc358487187"/>
      <w:bookmarkStart w:id="1235" w:name="_Toc359698576"/>
      <w:bookmarkStart w:id="1236" w:name="_Toc359700933"/>
      <w:bookmarkStart w:id="1237" w:name="_Toc359706454"/>
      <w:bookmarkStart w:id="1238" w:name="_Toc364335504"/>
      <w:bookmarkStart w:id="1239" w:name="_Toc364428627"/>
      <w:bookmarkStart w:id="1240" w:name="_Toc364435851"/>
      <w:bookmarkStart w:id="1241" w:name="_Toc364436650"/>
      <w:bookmarkStart w:id="1242" w:name="_Toc364437768"/>
      <w:bookmarkStart w:id="1243" w:name="_Toc364439810"/>
      <w:bookmarkStart w:id="1244" w:name="_Toc364440848"/>
      <w:bookmarkStart w:id="1245" w:name="_Toc364447137"/>
      <w:r w:rsidRPr="00B70812">
        <w:t>User Guide</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71AE8A6F" w14:textId="5E68A88A" w:rsidR="001B45E5" w:rsidRPr="00B70812" w:rsidRDefault="00A54116" w:rsidP="004B2D98">
      <w:pPr>
        <w:pStyle w:val="Heading3"/>
        <w:ind w:left="1418"/>
      </w:pPr>
      <w:bookmarkStart w:id="1246" w:name="_Toc358415585"/>
      <w:bookmarkStart w:id="1247" w:name="_Toc358448713"/>
      <w:bookmarkStart w:id="1248" w:name="_Toc358451843"/>
      <w:bookmarkStart w:id="1249" w:name="_Toc358465398"/>
      <w:bookmarkStart w:id="1250" w:name="_Toc358487188"/>
      <w:bookmarkStart w:id="1251" w:name="_Toc359698577"/>
      <w:bookmarkStart w:id="1252" w:name="_Toc359700934"/>
      <w:bookmarkStart w:id="1253" w:name="_Toc359706455"/>
      <w:bookmarkStart w:id="1254" w:name="_Toc364335505"/>
      <w:bookmarkStart w:id="1255" w:name="_Toc364428628"/>
      <w:bookmarkStart w:id="1256" w:name="_Toc364435852"/>
      <w:bookmarkStart w:id="1257" w:name="_Toc364436651"/>
      <w:bookmarkStart w:id="1258" w:name="_Toc364437769"/>
      <w:bookmarkStart w:id="1259" w:name="_Toc364439811"/>
      <w:bookmarkStart w:id="1260" w:name="_Toc364440849"/>
      <w:bookmarkStart w:id="1261" w:name="_Toc364447138"/>
      <w:r w:rsidRPr="00B70812">
        <w:t>Minimum System Requirements</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001B025" w14:textId="77777777" w:rsidR="00A54116" w:rsidRPr="00B70812" w:rsidRDefault="00A54116" w:rsidP="00D9188C">
      <w:pPr>
        <w:ind w:left="709"/>
      </w:pPr>
      <w:r w:rsidRPr="00B70812">
        <w:t>The server must meet the following minimum requirement:</w:t>
      </w:r>
    </w:p>
    <w:p w14:paraId="6BCF63F7" w14:textId="77777777" w:rsidR="00A54116" w:rsidRPr="00B70812" w:rsidRDefault="00A54116" w:rsidP="00BF1A64">
      <w:pPr>
        <w:pStyle w:val="ListParagraph"/>
        <w:numPr>
          <w:ilvl w:val="1"/>
          <w:numId w:val="2"/>
        </w:numPr>
      </w:pPr>
      <w:r w:rsidRPr="00B70812">
        <w:t>Windows Server 2008.</w:t>
      </w:r>
    </w:p>
    <w:p w14:paraId="0E3AE37C" w14:textId="77777777" w:rsidR="00A54116" w:rsidRPr="00B70812" w:rsidRDefault="00A54116" w:rsidP="00BF1A64">
      <w:pPr>
        <w:pStyle w:val="ListParagraph"/>
        <w:numPr>
          <w:ilvl w:val="1"/>
          <w:numId w:val="2"/>
        </w:numPr>
      </w:pPr>
      <w:r w:rsidRPr="00B70812">
        <w:t>1.4GHz or higher.</w:t>
      </w:r>
    </w:p>
    <w:p w14:paraId="0435BD21" w14:textId="77777777" w:rsidR="00A54116" w:rsidRPr="00B70812" w:rsidRDefault="00A54116" w:rsidP="00BF1A64">
      <w:pPr>
        <w:pStyle w:val="ListParagraph"/>
        <w:numPr>
          <w:ilvl w:val="1"/>
          <w:numId w:val="2"/>
        </w:numPr>
      </w:pPr>
      <w:r w:rsidRPr="00B70812">
        <w:t>512 RAM or above.</w:t>
      </w:r>
    </w:p>
    <w:p w14:paraId="1CA54D7E" w14:textId="77777777" w:rsidR="00A54116" w:rsidRPr="00B70812" w:rsidRDefault="00A54116" w:rsidP="00BF1A64">
      <w:pPr>
        <w:pStyle w:val="ListParagraph"/>
        <w:numPr>
          <w:ilvl w:val="1"/>
          <w:numId w:val="2"/>
        </w:numPr>
      </w:pPr>
      <w:r w:rsidRPr="00B70812">
        <w:t>25GB HDD or above.</w:t>
      </w:r>
    </w:p>
    <w:p w14:paraId="0C9A9E96" w14:textId="77777777" w:rsidR="00A54116" w:rsidRPr="00B70812" w:rsidRDefault="00A54116" w:rsidP="00BF1A64">
      <w:pPr>
        <w:pStyle w:val="ListParagraph"/>
        <w:numPr>
          <w:ilvl w:val="1"/>
          <w:numId w:val="2"/>
        </w:numPr>
      </w:pPr>
      <w:r w:rsidRPr="00B70812">
        <w:t>Have an internet connection.</w:t>
      </w:r>
    </w:p>
    <w:p w14:paraId="0D14B42D" w14:textId="77777777" w:rsidR="00D9188C" w:rsidRPr="00B05AF2" w:rsidRDefault="00D9188C" w:rsidP="00D9188C">
      <w:pPr>
        <w:ind w:left="709"/>
        <w:jc w:val="both"/>
        <w:rPr>
          <w:szCs w:val="24"/>
        </w:rPr>
      </w:pPr>
      <w:r w:rsidRPr="00B05AF2">
        <w:rPr>
          <w:szCs w:val="24"/>
        </w:rPr>
        <w:t xml:space="preserve">The client devices need to have one of the following browsers to launch the </w:t>
      </w:r>
      <w:r>
        <w:t>Container Loading System</w:t>
      </w:r>
      <w:r w:rsidRPr="00A125A2">
        <w:rPr>
          <w:szCs w:val="24"/>
        </w:rPr>
        <w:t xml:space="preserve"> </w:t>
      </w:r>
      <w:r>
        <w:rPr>
          <w:szCs w:val="24"/>
        </w:rPr>
        <w:t>website</w:t>
      </w:r>
      <w:r w:rsidRPr="00B05AF2">
        <w:rPr>
          <w:szCs w:val="24"/>
        </w:rPr>
        <w:t>:</w:t>
      </w:r>
    </w:p>
    <w:p w14:paraId="6E50C809" w14:textId="77777777" w:rsidR="00D9188C" w:rsidRPr="004B2D98" w:rsidRDefault="00D9188C" w:rsidP="00D9188C">
      <w:pPr>
        <w:pStyle w:val="ListParagraph"/>
        <w:numPr>
          <w:ilvl w:val="0"/>
          <w:numId w:val="173"/>
        </w:numPr>
        <w:jc w:val="both"/>
      </w:pPr>
      <w:r w:rsidRPr="004B2D98">
        <w:t xml:space="preserve">Google Chrome version 20 or higher (can download at </w:t>
      </w:r>
      <w:hyperlink r:id="rId118" w:history="1">
        <w:r w:rsidRPr="005E4AD9">
          <w:rPr>
            <w:rStyle w:val="Hyperlink"/>
          </w:rPr>
          <w:t>https://www.google.com/intl/en/chrome/browser/</w:t>
        </w:r>
      </w:hyperlink>
      <w:r w:rsidRPr="004B2D98">
        <w:t>)</w:t>
      </w:r>
    </w:p>
    <w:p w14:paraId="173505D4" w14:textId="57F57B8C" w:rsidR="00D9188C" w:rsidRPr="00B70812" w:rsidRDefault="00D9188C" w:rsidP="00D9188C">
      <w:pPr>
        <w:pStyle w:val="ListParagraph"/>
        <w:numPr>
          <w:ilvl w:val="0"/>
          <w:numId w:val="173"/>
        </w:numPr>
        <w:jc w:val="both"/>
      </w:pPr>
      <w:r w:rsidRPr="004B2D98">
        <w:t xml:space="preserve">Firefox version 10 or higher (can download at </w:t>
      </w:r>
      <w:hyperlink r:id="rId119" w:history="1">
        <w:r w:rsidRPr="005E4AD9">
          <w:rPr>
            <w:rStyle w:val="Hyperlink"/>
          </w:rPr>
          <w:t>http://www.mozilla.org/en-US/firefox/new/</w:t>
        </w:r>
      </w:hyperlink>
      <w:r w:rsidRPr="004B2D98">
        <w:t>)</w:t>
      </w:r>
    </w:p>
    <w:p w14:paraId="26B59764" w14:textId="3683A106" w:rsidR="001B45E5" w:rsidRPr="00B70812" w:rsidRDefault="00A54116" w:rsidP="00302D8F">
      <w:pPr>
        <w:pStyle w:val="Heading3"/>
      </w:pPr>
      <w:bookmarkStart w:id="1262" w:name="_Toc358415586"/>
      <w:bookmarkStart w:id="1263" w:name="_Toc358448714"/>
      <w:bookmarkStart w:id="1264" w:name="_Toc358451844"/>
      <w:bookmarkStart w:id="1265" w:name="_Toc358465399"/>
      <w:bookmarkStart w:id="1266" w:name="_Toc358487189"/>
      <w:bookmarkStart w:id="1267" w:name="_Toc359698578"/>
      <w:bookmarkStart w:id="1268" w:name="_Toc359700935"/>
      <w:bookmarkStart w:id="1269" w:name="_Toc359706456"/>
      <w:bookmarkStart w:id="1270" w:name="_Toc364335506"/>
      <w:bookmarkStart w:id="1271" w:name="_Toc364428629"/>
      <w:bookmarkStart w:id="1272" w:name="_Toc364435853"/>
      <w:bookmarkStart w:id="1273" w:name="_Toc364436652"/>
      <w:bookmarkStart w:id="1274" w:name="_Toc364437770"/>
      <w:bookmarkStart w:id="1275" w:name="_Toc364439812"/>
      <w:bookmarkStart w:id="1276" w:name="_Toc364440850"/>
      <w:bookmarkStart w:id="1277" w:name="_Toc364447139"/>
      <w:r w:rsidRPr="00B70812">
        <w:t xml:space="preserve">Introduction of </w:t>
      </w:r>
      <w:r w:rsidR="00D9188C">
        <w:t>Container Loading</w:t>
      </w:r>
      <w:r w:rsidRPr="00B70812">
        <w:t xml:space="preserve"> System</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239660A5" w14:textId="7ED78462" w:rsidR="00D9188C" w:rsidRPr="00D9188C" w:rsidRDefault="00D9188C" w:rsidP="00D9188C">
      <w:pPr>
        <w:ind w:left="709"/>
        <w:jc w:val="both"/>
      </w:pPr>
      <w:r>
        <w:t xml:space="preserve">With Container Loading System, we give users a new way to explore loading product to container by providing excel input, smart algorithm, 3D model with </w:t>
      </w:r>
      <w:r w:rsidR="00D1797D">
        <w:t>SaaS</w:t>
      </w:r>
      <w:r>
        <w:t xml:space="preserve"> payment model.</w:t>
      </w:r>
    </w:p>
    <w:p w14:paraId="72C54003" w14:textId="2FB69D79" w:rsidR="00D9188C" w:rsidRPr="00B70812" w:rsidRDefault="00D9188C" w:rsidP="00D9188C">
      <w:bookmarkStart w:id="1278" w:name="_Toc358415587"/>
      <w:bookmarkStart w:id="1279" w:name="_Toc358448715"/>
      <w:bookmarkStart w:id="1280" w:name="_Toc358451845"/>
      <w:bookmarkStart w:id="1281" w:name="_Toc358465400"/>
      <w:bookmarkStart w:id="1282" w:name="_Toc358487190"/>
      <w:bookmarkStart w:id="1283" w:name="_Toc359698579"/>
      <w:bookmarkStart w:id="1284" w:name="_Toc359700936"/>
      <w:bookmarkStart w:id="1285" w:name="_Toc359706457"/>
      <w:bookmarkStart w:id="1286" w:name="_Toc364335507"/>
      <w:bookmarkStart w:id="1287" w:name="_Toc364428630"/>
      <w:bookmarkStart w:id="1288" w:name="_Toc364435854"/>
      <w:bookmarkStart w:id="1289" w:name="_Toc364436653"/>
      <w:bookmarkStart w:id="1290" w:name="_Toc364437771"/>
      <w:bookmarkStart w:id="1291" w:name="_Toc364439813"/>
    </w:p>
    <w:p w14:paraId="316A8E2B" w14:textId="6970E66D" w:rsidR="001B45E5" w:rsidRPr="00B70812" w:rsidRDefault="00A54116" w:rsidP="00302D8F">
      <w:pPr>
        <w:pStyle w:val="Heading3"/>
      </w:pPr>
      <w:bookmarkStart w:id="1292" w:name="_Toc364440851"/>
      <w:bookmarkStart w:id="1293" w:name="_Toc364447140"/>
      <w:r w:rsidRPr="00B70812">
        <w:lastRenderedPageBreak/>
        <w:t>Features and How to Use</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5FDCD9E4" w14:textId="40C69441" w:rsidR="00A54116" w:rsidRPr="00B70812" w:rsidRDefault="00884FF4" w:rsidP="00F303D5">
      <w:pPr>
        <w:pStyle w:val="Heading4"/>
        <w:rPr>
          <w:sz w:val="28"/>
        </w:rPr>
      </w:pPr>
      <w:r>
        <w:t>Manage User</w:t>
      </w:r>
    </w:p>
    <w:p w14:paraId="369FEA9A" w14:textId="347AF5AA" w:rsidR="00A54116" w:rsidRPr="00B70812" w:rsidRDefault="00884FF4" w:rsidP="00E30656">
      <w:pPr>
        <w:pStyle w:val="Heading5"/>
      </w:pPr>
      <w:r>
        <w:t>Register</w:t>
      </w:r>
      <w:bookmarkStart w:id="1294" w:name="OLE_LINK35"/>
      <w:bookmarkStart w:id="1295" w:name="OLE_LINK36"/>
    </w:p>
    <w:p w14:paraId="2FF7E991" w14:textId="61EEE9CE" w:rsidR="00A54116" w:rsidRPr="00B70812" w:rsidRDefault="004C733C" w:rsidP="00507FE8">
      <w:pPr>
        <w:jc w:val="center"/>
        <w:rPr>
          <w:rFonts w:cs="Times New Roman"/>
        </w:rPr>
      </w:pPr>
      <w:r>
        <w:rPr>
          <w:rFonts w:cs="Times New Roman"/>
          <w:noProof/>
          <w:lang w:eastAsia="ja-JP"/>
        </w:rPr>
        <w:drawing>
          <wp:inline distT="0" distB="0" distL="0" distR="0" wp14:anchorId="50EB4642" wp14:editId="05B6E652">
            <wp:extent cx="5149970" cy="5889383"/>
            <wp:effectExtent l="0" t="0" r="0" b="0"/>
            <wp:docPr id="48" name="Picture 48" descr="G:\ContainerLoadingDocument\Feature and how to use\dangk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ContainerLoadingDocument\Feature and how to use\dangky.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150314" cy="5889776"/>
                    </a:xfrm>
                    <a:prstGeom prst="rect">
                      <a:avLst/>
                    </a:prstGeom>
                    <a:noFill/>
                    <a:ln>
                      <a:noFill/>
                    </a:ln>
                  </pic:spPr>
                </pic:pic>
              </a:graphicData>
            </a:graphic>
          </wp:inline>
        </w:drawing>
      </w:r>
    </w:p>
    <w:p w14:paraId="54C82E6D" w14:textId="7C52030D" w:rsidR="001D421B" w:rsidRPr="00B70812" w:rsidRDefault="001D421B" w:rsidP="0070702A">
      <w:pPr>
        <w:pStyle w:val="Caption"/>
      </w:pPr>
      <w:bookmarkStart w:id="1296" w:name="_Toc364427225"/>
      <w:bookmarkStart w:id="1297" w:name="_Toc364428546"/>
      <w:bookmarkStart w:id="1298" w:name="_Toc364429076"/>
      <w:bookmarkStart w:id="1299" w:name="_Toc364430017"/>
      <w:bookmarkStart w:id="1300" w:name="_Toc364431521"/>
      <w:bookmarkStart w:id="1301" w:name="_Toc364433280"/>
      <w:bookmarkStart w:id="1302" w:name="_Toc364434124"/>
      <w:r w:rsidRPr="00B70812">
        <w:t xml:space="preserve">Figure </w:t>
      </w:r>
      <w:r w:rsidR="00086D54">
        <w:t>6-1</w:t>
      </w:r>
      <w:r w:rsidRPr="00B70812">
        <w:t xml:space="preserve"> – </w:t>
      </w:r>
      <w:bookmarkEnd w:id="1296"/>
      <w:bookmarkEnd w:id="1297"/>
      <w:bookmarkEnd w:id="1298"/>
      <w:bookmarkEnd w:id="1299"/>
      <w:bookmarkEnd w:id="1300"/>
      <w:bookmarkEnd w:id="1301"/>
      <w:r w:rsidR="00086D54">
        <w:t>Register Form</w:t>
      </w:r>
      <w:bookmarkEnd w:id="1302"/>
    </w:p>
    <w:bookmarkEnd w:id="1294"/>
    <w:bookmarkEnd w:id="1295"/>
    <w:p w14:paraId="1EA9E1C4" w14:textId="5C34DCDA" w:rsidR="00A54116" w:rsidRPr="00B70812" w:rsidRDefault="004C733C" w:rsidP="000870D5">
      <w:pPr>
        <w:pStyle w:val="ListParagraph"/>
        <w:numPr>
          <w:ilvl w:val="0"/>
          <w:numId w:val="5"/>
        </w:numPr>
      </w:pPr>
      <w:r>
        <w:t>This is Guest’s function</w:t>
      </w:r>
      <w:r w:rsidR="00A54116" w:rsidRPr="00B70812">
        <w:t>.</w:t>
      </w:r>
    </w:p>
    <w:p w14:paraId="7646F1B1" w14:textId="31BC6185" w:rsidR="00A54116" w:rsidRPr="00B70812" w:rsidRDefault="008D3A87" w:rsidP="000870D5">
      <w:pPr>
        <w:pStyle w:val="ListParagraph"/>
        <w:numPr>
          <w:ilvl w:val="0"/>
          <w:numId w:val="5"/>
        </w:numPr>
      </w:pPr>
      <w:r>
        <w:t>Triggers</w:t>
      </w:r>
      <w:r w:rsidR="00A54116" w:rsidRPr="00B70812">
        <w:t>:</w:t>
      </w:r>
    </w:p>
    <w:p w14:paraId="1AB31D2C" w14:textId="66CEB62D" w:rsidR="00A54116" w:rsidRPr="00B70812" w:rsidRDefault="008D3A87" w:rsidP="000870D5">
      <w:pPr>
        <w:pStyle w:val="ListParagraph"/>
        <w:numPr>
          <w:ilvl w:val="0"/>
          <w:numId w:val="6"/>
        </w:numPr>
      </w:pPr>
      <w:r>
        <w:t xml:space="preserve">Click on “Đăng </w:t>
      </w:r>
      <w:r w:rsidR="00FE0324">
        <w:t>Kí</w:t>
      </w:r>
      <w:r>
        <w:t>” link on page’s header</w:t>
      </w:r>
      <w:r w:rsidR="00A54116" w:rsidRPr="00B70812">
        <w:t>.</w:t>
      </w:r>
    </w:p>
    <w:p w14:paraId="6472DCDA" w14:textId="74072DCD" w:rsidR="00A54116" w:rsidRPr="00B70812" w:rsidRDefault="003E3258" w:rsidP="000870D5">
      <w:pPr>
        <w:pStyle w:val="ListParagraph"/>
        <w:numPr>
          <w:ilvl w:val="0"/>
          <w:numId w:val="6"/>
        </w:numPr>
      </w:pPr>
      <w:r>
        <w:t>Input below information</w:t>
      </w:r>
      <w:r w:rsidR="00A54116" w:rsidRPr="00B70812">
        <w:t xml:space="preserve">: </w:t>
      </w:r>
    </w:p>
    <w:tbl>
      <w:tblPr>
        <w:tblStyle w:val="TableGrid"/>
        <w:tblW w:w="0" w:type="auto"/>
        <w:tblInd w:w="720" w:type="dxa"/>
        <w:tblLook w:val="04A0" w:firstRow="1" w:lastRow="0" w:firstColumn="1" w:lastColumn="0" w:noHBand="0" w:noVBand="1"/>
      </w:tblPr>
      <w:tblGrid>
        <w:gridCol w:w="1801"/>
        <w:gridCol w:w="6257"/>
      </w:tblGrid>
      <w:tr w:rsidR="00A54116" w:rsidRPr="00B70812" w14:paraId="15AD765D" w14:textId="77777777" w:rsidTr="00AB0591">
        <w:tc>
          <w:tcPr>
            <w:tcW w:w="1801" w:type="dxa"/>
          </w:tcPr>
          <w:p w14:paraId="258F760E" w14:textId="22878543" w:rsidR="00A54116" w:rsidRPr="00B70812" w:rsidRDefault="003E3258" w:rsidP="008D3A87">
            <w:r>
              <w:t>“</w:t>
            </w:r>
            <w:r w:rsidR="008D3A87">
              <w:t>Tên</w:t>
            </w:r>
            <w:r>
              <w:t>”</w:t>
            </w:r>
          </w:p>
        </w:tc>
        <w:tc>
          <w:tcPr>
            <w:tcW w:w="6257" w:type="dxa"/>
          </w:tcPr>
          <w:p w14:paraId="0BB0CF48" w14:textId="45D8E94F" w:rsidR="00A54116" w:rsidRPr="00B70812" w:rsidRDefault="008D3A87" w:rsidP="00F0682D">
            <w:pPr>
              <w:pStyle w:val="ListParagraph"/>
            </w:pPr>
            <w:r>
              <w:t>Input Name.</w:t>
            </w:r>
          </w:p>
          <w:p w14:paraId="190CA89E" w14:textId="317299D3" w:rsidR="00A54116" w:rsidRPr="00B70812" w:rsidRDefault="008D3A87" w:rsidP="00F0682D">
            <w:pPr>
              <w:pStyle w:val="ListParagraph"/>
            </w:pPr>
            <w:bookmarkStart w:id="1303" w:name="OLE_LINK79"/>
            <w:bookmarkStart w:id="1304" w:name="OLE_LINK80"/>
            <w:r>
              <w:t>Required</w:t>
            </w:r>
            <w:bookmarkEnd w:id="1303"/>
            <w:bookmarkEnd w:id="1304"/>
            <w:r w:rsidR="00A54116" w:rsidRPr="00B70812">
              <w:t>.</w:t>
            </w:r>
          </w:p>
        </w:tc>
      </w:tr>
      <w:tr w:rsidR="00A54116" w:rsidRPr="00B70812" w14:paraId="4D307BFE" w14:textId="77777777" w:rsidTr="00AB0591">
        <w:tc>
          <w:tcPr>
            <w:tcW w:w="1801" w:type="dxa"/>
          </w:tcPr>
          <w:p w14:paraId="3AA293C5" w14:textId="3F3D2B32" w:rsidR="00A54116" w:rsidRPr="00B70812" w:rsidRDefault="008D3A87" w:rsidP="008D3A87">
            <w:r>
              <w:t>Email</w:t>
            </w:r>
          </w:p>
        </w:tc>
        <w:tc>
          <w:tcPr>
            <w:tcW w:w="6257" w:type="dxa"/>
          </w:tcPr>
          <w:p w14:paraId="0A0BB912" w14:textId="35EAFF4D" w:rsidR="00A54116" w:rsidRPr="00B70812" w:rsidRDefault="008D3A87" w:rsidP="00F0682D">
            <w:pPr>
              <w:pStyle w:val="ListParagraph"/>
            </w:pPr>
            <w:r>
              <w:t>Input Email</w:t>
            </w:r>
            <w:r w:rsidR="00A54116" w:rsidRPr="00B70812">
              <w:t>.</w:t>
            </w:r>
          </w:p>
          <w:p w14:paraId="7EC7AC78" w14:textId="667A2F08" w:rsidR="00A54116" w:rsidRPr="00B70812" w:rsidRDefault="008D3A87" w:rsidP="00F0682D">
            <w:pPr>
              <w:pStyle w:val="ListParagraph"/>
            </w:pPr>
            <w:r>
              <w:t>Required</w:t>
            </w:r>
            <w:r w:rsidR="00A54116" w:rsidRPr="00B70812">
              <w:t>.</w:t>
            </w:r>
          </w:p>
        </w:tc>
      </w:tr>
      <w:tr w:rsidR="00A54116" w:rsidRPr="00B70812" w14:paraId="1B149D1D" w14:textId="77777777" w:rsidTr="00AB0591">
        <w:trPr>
          <w:trHeight w:val="134"/>
        </w:trPr>
        <w:tc>
          <w:tcPr>
            <w:tcW w:w="1801" w:type="dxa"/>
          </w:tcPr>
          <w:p w14:paraId="5811979D" w14:textId="642E33B2" w:rsidR="00A54116" w:rsidRPr="00B70812" w:rsidRDefault="003E3258" w:rsidP="008D3A87">
            <w:r>
              <w:lastRenderedPageBreak/>
              <w:t>“</w:t>
            </w:r>
            <w:r w:rsidR="008D3A87">
              <w:t>Mật khẩu</w:t>
            </w:r>
            <w:r>
              <w:t>”</w:t>
            </w:r>
          </w:p>
        </w:tc>
        <w:tc>
          <w:tcPr>
            <w:tcW w:w="6257" w:type="dxa"/>
          </w:tcPr>
          <w:p w14:paraId="35F241CB" w14:textId="5CABE86A" w:rsidR="00A54116" w:rsidRPr="00B70812" w:rsidRDefault="008D3A87" w:rsidP="00F0682D">
            <w:pPr>
              <w:pStyle w:val="ListParagraph"/>
            </w:pPr>
            <w:r>
              <w:t>Input Password</w:t>
            </w:r>
            <w:r w:rsidR="00A54116" w:rsidRPr="00B70812">
              <w:t>.</w:t>
            </w:r>
          </w:p>
          <w:p w14:paraId="29D2E7D5" w14:textId="09DA1E4A" w:rsidR="00A54116" w:rsidRPr="00B70812" w:rsidRDefault="008D3A87" w:rsidP="00F0682D">
            <w:pPr>
              <w:pStyle w:val="ListParagraph"/>
            </w:pPr>
            <w:r>
              <w:t>Required</w:t>
            </w:r>
            <w:r w:rsidR="00A54116" w:rsidRPr="00B70812">
              <w:t>.</w:t>
            </w:r>
          </w:p>
        </w:tc>
      </w:tr>
      <w:tr w:rsidR="00A54116" w:rsidRPr="00B70812" w14:paraId="57E838D3" w14:textId="77777777" w:rsidTr="00AB0591">
        <w:tc>
          <w:tcPr>
            <w:tcW w:w="1801" w:type="dxa"/>
          </w:tcPr>
          <w:p w14:paraId="00DC26FF" w14:textId="4B8E0896" w:rsidR="00A54116" w:rsidRPr="00B70812" w:rsidRDefault="003E3258" w:rsidP="008D3A87">
            <w:r>
              <w:t>“</w:t>
            </w:r>
            <w:r w:rsidR="008D3A87">
              <w:t>Xác nhận lại mật khẩu</w:t>
            </w:r>
            <w:r>
              <w:t>”</w:t>
            </w:r>
          </w:p>
        </w:tc>
        <w:tc>
          <w:tcPr>
            <w:tcW w:w="6257" w:type="dxa"/>
          </w:tcPr>
          <w:p w14:paraId="18D0C6BA" w14:textId="0A69D52F" w:rsidR="00A54116" w:rsidRPr="00B70812" w:rsidRDefault="008D3A87" w:rsidP="00F0682D">
            <w:pPr>
              <w:pStyle w:val="ListParagraph"/>
            </w:pPr>
            <w:r>
              <w:t>Input password again</w:t>
            </w:r>
            <w:r w:rsidR="00A54116" w:rsidRPr="00B70812">
              <w:t>.</w:t>
            </w:r>
          </w:p>
          <w:p w14:paraId="1C6488FE" w14:textId="3C1C936B" w:rsidR="00A54116" w:rsidRPr="00B70812" w:rsidRDefault="008D3A87" w:rsidP="00F0682D">
            <w:pPr>
              <w:pStyle w:val="ListParagraph"/>
            </w:pPr>
            <w:r>
              <w:t>Required</w:t>
            </w:r>
          </w:p>
        </w:tc>
      </w:tr>
      <w:tr w:rsidR="00A54116" w:rsidRPr="00B70812" w14:paraId="62406049" w14:textId="77777777" w:rsidTr="00AB0591">
        <w:tc>
          <w:tcPr>
            <w:tcW w:w="1801" w:type="dxa"/>
          </w:tcPr>
          <w:p w14:paraId="02D8CFDC" w14:textId="05D6EFB3" w:rsidR="00A54116" w:rsidRPr="00B70812" w:rsidRDefault="00AB0591" w:rsidP="00AB0591">
            <w:r>
              <w:t>Gender</w:t>
            </w:r>
          </w:p>
        </w:tc>
        <w:tc>
          <w:tcPr>
            <w:tcW w:w="6257" w:type="dxa"/>
          </w:tcPr>
          <w:p w14:paraId="52AAD495" w14:textId="59AEA649" w:rsidR="00A54116" w:rsidRPr="00B70812" w:rsidRDefault="00AB0591" w:rsidP="00F0682D">
            <w:pPr>
              <w:pStyle w:val="ListParagraph"/>
            </w:pPr>
            <w:r>
              <w:t>Choose gender</w:t>
            </w:r>
            <w:r w:rsidR="00A54116" w:rsidRPr="00B70812">
              <w:t>.</w:t>
            </w:r>
          </w:p>
          <w:p w14:paraId="7EAA31AB" w14:textId="3D667FCD" w:rsidR="00A54116" w:rsidRPr="00B70812" w:rsidRDefault="00AB0591" w:rsidP="00F0682D">
            <w:pPr>
              <w:pStyle w:val="ListParagraph"/>
            </w:pPr>
            <w:r>
              <w:t>Required</w:t>
            </w:r>
            <w:r w:rsidR="00A54116" w:rsidRPr="00B70812">
              <w:t>.</w:t>
            </w:r>
          </w:p>
        </w:tc>
      </w:tr>
      <w:tr w:rsidR="00A54116" w:rsidRPr="00B70812" w14:paraId="60C3E275" w14:textId="77777777" w:rsidTr="00AB0591">
        <w:tc>
          <w:tcPr>
            <w:tcW w:w="1801" w:type="dxa"/>
          </w:tcPr>
          <w:p w14:paraId="5ABAB167" w14:textId="22EC51EA" w:rsidR="00A54116" w:rsidRPr="00B70812" w:rsidRDefault="00AB0591" w:rsidP="00AB0591">
            <w:r>
              <w:t>Cap</w:t>
            </w:r>
            <w:r w:rsidR="003E3258">
              <w:t>t</w:t>
            </w:r>
            <w:r>
              <w:t>cha</w:t>
            </w:r>
          </w:p>
        </w:tc>
        <w:tc>
          <w:tcPr>
            <w:tcW w:w="6257" w:type="dxa"/>
          </w:tcPr>
          <w:p w14:paraId="473490F0" w14:textId="09844C76" w:rsidR="00A54116" w:rsidRPr="00B70812" w:rsidRDefault="00AB0591" w:rsidP="00F0682D">
            <w:pPr>
              <w:pStyle w:val="ListParagraph"/>
            </w:pPr>
            <w:r>
              <w:t>Calculate sum of capcha</w:t>
            </w:r>
            <w:r w:rsidR="00A54116" w:rsidRPr="00B70812">
              <w:t>.</w:t>
            </w:r>
          </w:p>
          <w:p w14:paraId="46A91CD5" w14:textId="5C4FA59B" w:rsidR="00A54116" w:rsidRPr="00B70812" w:rsidRDefault="00AB0591" w:rsidP="00F0682D">
            <w:pPr>
              <w:pStyle w:val="ListParagraph"/>
            </w:pPr>
            <w:bookmarkStart w:id="1305" w:name="OLE_LINK25"/>
            <w:bookmarkStart w:id="1306" w:name="OLE_LINK26"/>
            <w:r>
              <w:t>Required</w:t>
            </w:r>
            <w:bookmarkEnd w:id="1305"/>
            <w:bookmarkEnd w:id="1306"/>
            <w:r w:rsidR="00A54116" w:rsidRPr="00B70812">
              <w:t>.</w:t>
            </w:r>
          </w:p>
        </w:tc>
      </w:tr>
    </w:tbl>
    <w:p w14:paraId="501FAEA8" w14:textId="4B830705" w:rsidR="00A54116" w:rsidRPr="00B70812" w:rsidRDefault="00AB0591" w:rsidP="000870D5">
      <w:pPr>
        <w:pStyle w:val="ListParagraph"/>
        <w:numPr>
          <w:ilvl w:val="0"/>
          <w:numId w:val="6"/>
        </w:numPr>
      </w:pPr>
      <w:r>
        <w:t>Click on</w:t>
      </w:r>
      <w:r w:rsidR="00A54116" w:rsidRPr="00B70812">
        <w:t xml:space="preserve"> "Đăng kí".</w:t>
      </w:r>
    </w:p>
    <w:p w14:paraId="070BEF58" w14:textId="405D4AB5" w:rsidR="00781A25" w:rsidRPr="00FA6EE1" w:rsidRDefault="004747C8" w:rsidP="00FA6EE1">
      <w:pPr>
        <w:pStyle w:val="Heading5"/>
      </w:pPr>
      <w:r>
        <w:rPr>
          <w:noProof/>
          <w:lang w:eastAsia="ja-JP"/>
        </w:rPr>
        <w:drawing>
          <wp:anchor distT="0" distB="0" distL="114300" distR="114300" simplePos="0" relativeHeight="251658258" behindDoc="0" locked="0" layoutInCell="1" allowOverlap="1" wp14:anchorId="029D4113" wp14:editId="20577422">
            <wp:simplePos x="0" y="0"/>
            <wp:positionH relativeFrom="page">
              <wp:align>center</wp:align>
            </wp:positionH>
            <wp:positionV relativeFrom="paragraph">
              <wp:posOffset>390525</wp:posOffset>
            </wp:positionV>
            <wp:extent cx="5201920" cy="3993515"/>
            <wp:effectExtent l="0" t="0" r="0" b="6985"/>
            <wp:wrapTopAndBottom/>
            <wp:docPr id="39" name="Picture 39" descr="G:\ContainerLoadingDocument\Feature and how to use\dang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ContainerLoadingDocument\Feature and how to use\dangnhap.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01920" cy="3993515"/>
                    </a:xfrm>
                    <a:prstGeom prst="rect">
                      <a:avLst/>
                    </a:prstGeom>
                    <a:noFill/>
                    <a:ln>
                      <a:noFill/>
                    </a:ln>
                  </pic:spPr>
                </pic:pic>
              </a:graphicData>
            </a:graphic>
          </wp:anchor>
        </w:drawing>
      </w:r>
      <w:r w:rsidR="001B2733">
        <w:t>Login</w:t>
      </w:r>
    </w:p>
    <w:p w14:paraId="5BD5615B" w14:textId="77777777" w:rsidR="00783A98" w:rsidRDefault="00781A25" w:rsidP="0070702A">
      <w:pPr>
        <w:pStyle w:val="Caption"/>
      </w:pPr>
      <w:r w:rsidRPr="00B70812">
        <w:t xml:space="preserve">Figure </w:t>
      </w:r>
      <w:r w:rsidR="00086D54">
        <w:t>6-2</w:t>
      </w:r>
      <w:r>
        <w:t xml:space="preserve"> – </w:t>
      </w:r>
      <w:r w:rsidR="00086D54">
        <w:t>Login Form</w:t>
      </w:r>
    </w:p>
    <w:p w14:paraId="6A7C39CC" w14:textId="35BF08B2" w:rsidR="00A54116" w:rsidRPr="00B70812" w:rsidRDefault="00A54116" w:rsidP="0070702A">
      <w:pPr>
        <w:pStyle w:val="Caption"/>
      </w:pPr>
    </w:p>
    <w:p w14:paraId="3AC22DFD" w14:textId="586959AB" w:rsidR="00A54116" w:rsidRPr="00B70812" w:rsidRDefault="00AB0591" w:rsidP="000870D5">
      <w:pPr>
        <w:pStyle w:val="ListParagraph"/>
        <w:numPr>
          <w:ilvl w:val="0"/>
          <w:numId w:val="5"/>
        </w:numPr>
      </w:pPr>
      <w:r>
        <w:t>This function is use for all user to login to system</w:t>
      </w:r>
      <w:r w:rsidR="00A54116" w:rsidRPr="00B70812">
        <w:t>.</w:t>
      </w:r>
    </w:p>
    <w:p w14:paraId="10E0B83C" w14:textId="77777777" w:rsidR="00FE0324" w:rsidRPr="00B70812" w:rsidRDefault="00FE0324" w:rsidP="000870D5">
      <w:pPr>
        <w:pStyle w:val="ListParagraph"/>
        <w:numPr>
          <w:ilvl w:val="0"/>
          <w:numId w:val="5"/>
        </w:numPr>
      </w:pPr>
      <w:r>
        <w:t>Triggers</w:t>
      </w:r>
      <w:r w:rsidRPr="00B70812">
        <w:t>:</w:t>
      </w:r>
    </w:p>
    <w:p w14:paraId="12BCCBA5" w14:textId="732EDC3B" w:rsidR="00A54116" w:rsidRPr="00B70812" w:rsidRDefault="00FE0324" w:rsidP="000870D5">
      <w:pPr>
        <w:pStyle w:val="ListParagraph"/>
        <w:numPr>
          <w:ilvl w:val="0"/>
          <w:numId w:val="7"/>
        </w:numPr>
      </w:pPr>
      <w:r>
        <w:t>Click on “Đăng Nhập” link on page’s header</w:t>
      </w:r>
      <w:r w:rsidR="00A54116" w:rsidRPr="00B70812">
        <w:t>.</w:t>
      </w:r>
    </w:p>
    <w:p w14:paraId="6FDD3BA0" w14:textId="56E39566" w:rsidR="00A54116" w:rsidRPr="00B70812" w:rsidRDefault="00FE0324" w:rsidP="000870D5">
      <w:pPr>
        <w:pStyle w:val="ListParagraph"/>
        <w:numPr>
          <w:ilvl w:val="0"/>
          <w:numId w:val="7"/>
        </w:numPr>
      </w:pPr>
      <w:r>
        <w:t>Input email and password</w:t>
      </w:r>
      <w:r w:rsidR="00A54116" w:rsidRPr="00B70812">
        <w:t xml:space="preserve">: </w:t>
      </w:r>
    </w:p>
    <w:tbl>
      <w:tblPr>
        <w:tblStyle w:val="TableGrid"/>
        <w:tblW w:w="0" w:type="auto"/>
        <w:tblInd w:w="720" w:type="dxa"/>
        <w:tblLook w:val="04A0" w:firstRow="1" w:lastRow="0" w:firstColumn="1" w:lastColumn="0" w:noHBand="0" w:noVBand="1"/>
      </w:tblPr>
      <w:tblGrid>
        <w:gridCol w:w="1801"/>
        <w:gridCol w:w="6257"/>
      </w:tblGrid>
      <w:tr w:rsidR="00A54116" w:rsidRPr="00B70812" w14:paraId="6B75D0D9" w14:textId="77777777" w:rsidTr="00FE0324">
        <w:tc>
          <w:tcPr>
            <w:tcW w:w="1801" w:type="dxa"/>
          </w:tcPr>
          <w:p w14:paraId="15455C4B" w14:textId="77777777" w:rsidR="00A54116" w:rsidRPr="00B70812" w:rsidRDefault="00A54116" w:rsidP="00FE0324">
            <w:r w:rsidRPr="00B70812">
              <w:t>Email</w:t>
            </w:r>
          </w:p>
        </w:tc>
        <w:tc>
          <w:tcPr>
            <w:tcW w:w="6257" w:type="dxa"/>
          </w:tcPr>
          <w:p w14:paraId="20F263C4" w14:textId="58897E14" w:rsidR="00A54116" w:rsidRPr="00B70812" w:rsidRDefault="00FE0324" w:rsidP="00F0682D">
            <w:pPr>
              <w:pStyle w:val="ListParagraph"/>
            </w:pPr>
            <w:r>
              <w:t>Input</w:t>
            </w:r>
            <w:r w:rsidR="00A54116" w:rsidRPr="00B70812">
              <w:t xml:space="preserve"> </w:t>
            </w:r>
            <w:r>
              <w:t>“E</w:t>
            </w:r>
            <w:r w:rsidR="00A54116" w:rsidRPr="00B70812">
              <w:t>mail</w:t>
            </w:r>
            <w:r>
              <w:t>”</w:t>
            </w:r>
            <w:r w:rsidR="00A54116" w:rsidRPr="00B70812">
              <w:t>.</w:t>
            </w:r>
          </w:p>
          <w:p w14:paraId="0DEA2ABA" w14:textId="10ECDB78" w:rsidR="00A54116" w:rsidRPr="00B70812" w:rsidRDefault="00FE0324" w:rsidP="00F0682D">
            <w:pPr>
              <w:pStyle w:val="ListParagraph"/>
            </w:pPr>
            <w:r>
              <w:t>Required</w:t>
            </w:r>
            <w:r w:rsidR="00A54116" w:rsidRPr="00B70812">
              <w:t>.</w:t>
            </w:r>
          </w:p>
        </w:tc>
      </w:tr>
      <w:tr w:rsidR="00A54116" w:rsidRPr="00B70812" w14:paraId="751CC89C" w14:textId="77777777" w:rsidTr="00FE0324">
        <w:tc>
          <w:tcPr>
            <w:tcW w:w="1801" w:type="dxa"/>
          </w:tcPr>
          <w:p w14:paraId="21DA0647" w14:textId="77777777" w:rsidR="00A54116" w:rsidRPr="00B70812" w:rsidRDefault="00A54116" w:rsidP="00FE0324">
            <w:r w:rsidRPr="00B70812">
              <w:t>Mật khẩu</w:t>
            </w:r>
          </w:p>
        </w:tc>
        <w:tc>
          <w:tcPr>
            <w:tcW w:w="6257" w:type="dxa"/>
          </w:tcPr>
          <w:p w14:paraId="442F8592" w14:textId="70034BFD" w:rsidR="00A54116" w:rsidRPr="00B70812" w:rsidRDefault="00FE0324" w:rsidP="00F0682D">
            <w:pPr>
              <w:pStyle w:val="ListParagraph"/>
            </w:pPr>
            <w:r>
              <w:t>Input</w:t>
            </w:r>
            <w:r w:rsidR="00A54116" w:rsidRPr="00B70812">
              <w:t xml:space="preserve"> </w:t>
            </w:r>
            <w:r>
              <w:t>“M</w:t>
            </w:r>
            <w:r w:rsidR="00A54116" w:rsidRPr="00B70812">
              <w:t>ật khẩu</w:t>
            </w:r>
            <w:r>
              <w:t>”</w:t>
            </w:r>
            <w:r w:rsidR="00A54116" w:rsidRPr="00B70812">
              <w:t>.</w:t>
            </w:r>
          </w:p>
          <w:p w14:paraId="6E23F938" w14:textId="0B6778E0" w:rsidR="00A54116" w:rsidRPr="00B70812" w:rsidRDefault="00FE0324" w:rsidP="00F0682D">
            <w:pPr>
              <w:pStyle w:val="ListParagraph"/>
            </w:pPr>
            <w:bookmarkStart w:id="1307" w:name="OLE_LINK48"/>
            <w:bookmarkStart w:id="1308" w:name="OLE_LINK51"/>
            <w:r>
              <w:t>Required</w:t>
            </w:r>
            <w:bookmarkEnd w:id="1307"/>
            <w:bookmarkEnd w:id="1308"/>
            <w:r w:rsidR="00A54116" w:rsidRPr="00B70812">
              <w:t>.</w:t>
            </w:r>
          </w:p>
        </w:tc>
      </w:tr>
    </w:tbl>
    <w:p w14:paraId="4A049860" w14:textId="43F12AFC" w:rsidR="00A54116" w:rsidRPr="00B70812" w:rsidRDefault="00F21410" w:rsidP="000870D5">
      <w:pPr>
        <w:pStyle w:val="ListParagraph"/>
        <w:numPr>
          <w:ilvl w:val="0"/>
          <w:numId w:val="7"/>
        </w:numPr>
      </w:pPr>
      <w:r>
        <w:t>Click on</w:t>
      </w:r>
      <w:r w:rsidR="00A54116" w:rsidRPr="00B70812">
        <w:t xml:space="preserve"> "Lưu thay đổi".</w:t>
      </w:r>
    </w:p>
    <w:p w14:paraId="2D5664FB" w14:textId="7F315506" w:rsidR="00A54116" w:rsidRPr="00B70812" w:rsidRDefault="001B2733" w:rsidP="00E30656">
      <w:pPr>
        <w:pStyle w:val="Heading5"/>
      </w:pPr>
      <w:r>
        <w:lastRenderedPageBreak/>
        <w:t>Edit User Profile</w:t>
      </w:r>
    </w:p>
    <w:p w14:paraId="666CBD4F" w14:textId="58A1D0AC" w:rsidR="00A54116" w:rsidRPr="00B70812" w:rsidRDefault="00781A25" w:rsidP="00507FE8">
      <w:pPr>
        <w:jc w:val="center"/>
        <w:rPr>
          <w:rFonts w:cs="Times New Roman"/>
        </w:rPr>
      </w:pPr>
      <w:r>
        <w:rPr>
          <w:rFonts w:cs="Times New Roman"/>
          <w:noProof/>
          <w:lang w:eastAsia="ja-JP"/>
        </w:rPr>
        <w:drawing>
          <wp:inline distT="0" distB="0" distL="0" distR="0" wp14:anchorId="1ADE8B6B" wp14:editId="5C6150A3">
            <wp:extent cx="5581015" cy="2613660"/>
            <wp:effectExtent l="0" t="0" r="635" b="0"/>
            <wp:docPr id="54" name="Picture 54" descr="G:\ContainerLoadingDocument\Feature and how to use\thongtinca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ContainerLoadingDocument\Feature and how to use\thongtincanha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81015" cy="2613660"/>
                    </a:xfrm>
                    <a:prstGeom prst="rect">
                      <a:avLst/>
                    </a:prstGeom>
                    <a:noFill/>
                    <a:ln>
                      <a:noFill/>
                    </a:ln>
                  </pic:spPr>
                </pic:pic>
              </a:graphicData>
            </a:graphic>
          </wp:inline>
        </w:drawing>
      </w:r>
    </w:p>
    <w:p w14:paraId="74A76E84" w14:textId="15C15BAD" w:rsidR="001D421B" w:rsidRPr="00B70812" w:rsidRDefault="001D421B" w:rsidP="0070702A">
      <w:pPr>
        <w:pStyle w:val="Caption"/>
      </w:pPr>
      <w:bookmarkStart w:id="1309" w:name="_Toc364427226"/>
      <w:bookmarkStart w:id="1310" w:name="_Toc364428547"/>
      <w:bookmarkStart w:id="1311" w:name="_Toc364429077"/>
      <w:bookmarkStart w:id="1312" w:name="_Toc364430018"/>
      <w:bookmarkStart w:id="1313" w:name="_Toc364431522"/>
      <w:bookmarkStart w:id="1314" w:name="_Toc364433281"/>
      <w:r w:rsidRPr="00B70812">
        <w:t xml:space="preserve">Figure </w:t>
      </w:r>
      <w:r w:rsidR="00086D54">
        <w:t>6-3</w:t>
      </w:r>
      <w:r w:rsidRPr="00B70812">
        <w:t xml:space="preserve"> –</w:t>
      </w:r>
      <w:bookmarkEnd w:id="1309"/>
      <w:bookmarkEnd w:id="1310"/>
      <w:bookmarkEnd w:id="1311"/>
      <w:bookmarkEnd w:id="1312"/>
      <w:bookmarkEnd w:id="1313"/>
      <w:bookmarkEnd w:id="1314"/>
      <w:r w:rsidR="00086D54">
        <w:t xml:space="preserve"> Edit User Profile Form</w:t>
      </w:r>
    </w:p>
    <w:p w14:paraId="5647B098" w14:textId="07912296" w:rsidR="00A54116" w:rsidRPr="00B70812" w:rsidRDefault="00781A25" w:rsidP="000870D5">
      <w:pPr>
        <w:pStyle w:val="ListParagraph"/>
        <w:numPr>
          <w:ilvl w:val="0"/>
          <w:numId w:val="5"/>
        </w:numPr>
      </w:pPr>
      <w:r>
        <w:t>This is User’s function</w:t>
      </w:r>
      <w:r w:rsidR="00A54116" w:rsidRPr="00B70812">
        <w:t>.</w:t>
      </w:r>
    </w:p>
    <w:p w14:paraId="174E8DC4" w14:textId="56FE0086" w:rsidR="00A54116" w:rsidRPr="00B70812" w:rsidRDefault="00781A25" w:rsidP="000870D5">
      <w:pPr>
        <w:pStyle w:val="ListParagraph"/>
        <w:numPr>
          <w:ilvl w:val="0"/>
          <w:numId w:val="5"/>
        </w:numPr>
      </w:pPr>
      <w:bookmarkStart w:id="1315" w:name="OLE_LINK53"/>
      <w:bookmarkStart w:id="1316" w:name="OLE_LINK54"/>
      <w:r>
        <w:t>Triggers</w:t>
      </w:r>
      <w:bookmarkEnd w:id="1315"/>
      <w:bookmarkEnd w:id="1316"/>
      <w:r w:rsidR="00A54116" w:rsidRPr="00B70812">
        <w:t>:</w:t>
      </w:r>
    </w:p>
    <w:p w14:paraId="3BA143D0" w14:textId="64B0271B" w:rsidR="00A54116" w:rsidRPr="00B70812" w:rsidRDefault="00781A25" w:rsidP="000870D5">
      <w:pPr>
        <w:pStyle w:val="ListParagraph"/>
        <w:numPr>
          <w:ilvl w:val="0"/>
          <w:numId w:val="8"/>
        </w:numPr>
      </w:pPr>
      <w:bookmarkStart w:id="1317" w:name="OLE_LINK77"/>
      <w:bookmarkStart w:id="1318" w:name="OLE_LINK78"/>
      <w:r>
        <w:t xml:space="preserve">Click </w:t>
      </w:r>
      <w:bookmarkStart w:id="1319" w:name="OLE_LINK81"/>
      <w:bookmarkStart w:id="1320" w:name="OLE_LINK82"/>
      <w:r>
        <w:t>on User dropdown list. Choose “Thông tin cá nhân” link</w:t>
      </w:r>
      <w:bookmarkEnd w:id="1319"/>
      <w:bookmarkEnd w:id="1320"/>
      <w:r w:rsidR="00A54116" w:rsidRPr="00B70812">
        <w:t>.</w:t>
      </w:r>
    </w:p>
    <w:bookmarkEnd w:id="1317"/>
    <w:bookmarkEnd w:id="1318"/>
    <w:p w14:paraId="34B35177" w14:textId="4DA502B7" w:rsidR="00A54116" w:rsidRPr="00B70812" w:rsidRDefault="00781A25" w:rsidP="000870D5">
      <w:pPr>
        <w:pStyle w:val="ListParagraph"/>
        <w:numPr>
          <w:ilvl w:val="0"/>
          <w:numId w:val="8"/>
        </w:numPr>
      </w:pPr>
      <w:r>
        <w:t>Edit information</w:t>
      </w:r>
      <w:r w:rsidR="00A54116" w:rsidRPr="00B70812">
        <w:t>:</w:t>
      </w:r>
    </w:p>
    <w:tbl>
      <w:tblPr>
        <w:tblStyle w:val="TableGrid"/>
        <w:tblW w:w="0" w:type="auto"/>
        <w:tblInd w:w="720" w:type="dxa"/>
        <w:tblLook w:val="04A0" w:firstRow="1" w:lastRow="0" w:firstColumn="1" w:lastColumn="0" w:noHBand="0" w:noVBand="1"/>
      </w:tblPr>
      <w:tblGrid>
        <w:gridCol w:w="1702"/>
        <w:gridCol w:w="6356"/>
      </w:tblGrid>
      <w:tr w:rsidR="00A54116" w:rsidRPr="00B70812" w14:paraId="71955BE9" w14:textId="77777777" w:rsidTr="000B3420">
        <w:tc>
          <w:tcPr>
            <w:tcW w:w="1818" w:type="dxa"/>
          </w:tcPr>
          <w:p w14:paraId="5E48FFF8" w14:textId="110B3940" w:rsidR="00A54116" w:rsidRPr="00B70812" w:rsidRDefault="00781A25" w:rsidP="00781A25">
            <w:r>
              <w:t>Tên</w:t>
            </w:r>
          </w:p>
        </w:tc>
        <w:tc>
          <w:tcPr>
            <w:tcW w:w="7038" w:type="dxa"/>
          </w:tcPr>
          <w:p w14:paraId="3190C0B6" w14:textId="1AD99DEA" w:rsidR="00A54116" w:rsidRPr="00B70812" w:rsidRDefault="00781A25" w:rsidP="00F0682D">
            <w:pPr>
              <w:pStyle w:val="ListParagraph"/>
            </w:pPr>
            <w:r>
              <w:t>Input User’s name</w:t>
            </w:r>
            <w:r w:rsidR="00A54116" w:rsidRPr="00B70812">
              <w:t>.</w:t>
            </w:r>
          </w:p>
          <w:p w14:paraId="193DC403" w14:textId="66157966" w:rsidR="00A54116" w:rsidRPr="00B70812" w:rsidRDefault="00A54116" w:rsidP="00F0682D">
            <w:pPr>
              <w:pStyle w:val="ListParagraph"/>
            </w:pPr>
            <w:r w:rsidRPr="00B70812">
              <w:t xml:space="preserve"> </w:t>
            </w:r>
            <w:r w:rsidR="00781A25">
              <w:t>Required</w:t>
            </w:r>
            <w:r w:rsidRPr="00B70812">
              <w:t>.</w:t>
            </w:r>
          </w:p>
        </w:tc>
      </w:tr>
      <w:tr w:rsidR="00A54116" w:rsidRPr="00B70812" w14:paraId="1CA2BADF" w14:textId="77777777" w:rsidTr="000B3420">
        <w:tc>
          <w:tcPr>
            <w:tcW w:w="1818" w:type="dxa"/>
          </w:tcPr>
          <w:p w14:paraId="09F3FC06" w14:textId="07F6A4D7" w:rsidR="00A54116" w:rsidRPr="00B70812" w:rsidRDefault="00AE63E7" w:rsidP="00781A25">
            <w:r>
              <w:t>“</w:t>
            </w:r>
            <w:r w:rsidR="00781A25">
              <w:t>Giới Tính</w:t>
            </w:r>
            <w:r>
              <w:t>”</w:t>
            </w:r>
          </w:p>
        </w:tc>
        <w:tc>
          <w:tcPr>
            <w:tcW w:w="7038" w:type="dxa"/>
          </w:tcPr>
          <w:p w14:paraId="701827C0" w14:textId="62F68C28" w:rsidR="00A54116" w:rsidRPr="00B70812" w:rsidRDefault="00781A25" w:rsidP="00F0682D">
            <w:pPr>
              <w:pStyle w:val="ListParagraph"/>
              <w:rPr>
                <w:b/>
              </w:rPr>
            </w:pPr>
            <w:r>
              <w:t>Choose Gender</w:t>
            </w:r>
            <w:r w:rsidR="00A54116" w:rsidRPr="00B70812">
              <w:rPr>
                <w:b/>
              </w:rPr>
              <w:t>.</w:t>
            </w:r>
          </w:p>
          <w:p w14:paraId="69B9EC14" w14:textId="0639D775" w:rsidR="00A54116" w:rsidRPr="00B70812" w:rsidRDefault="00781A25" w:rsidP="00F0682D">
            <w:pPr>
              <w:pStyle w:val="ListParagraph"/>
            </w:pPr>
            <w:bookmarkStart w:id="1321" w:name="OLE_LINK85"/>
            <w:bookmarkStart w:id="1322" w:name="OLE_LINK86"/>
            <w:r>
              <w:t>Required</w:t>
            </w:r>
            <w:bookmarkEnd w:id="1321"/>
            <w:bookmarkEnd w:id="1322"/>
            <w:r w:rsidR="00A54116" w:rsidRPr="00B70812">
              <w:t>.</w:t>
            </w:r>
          </w:p>
        </w:tc>
      </w:tr>
      <w:tr w:rsidR="00781A25" w:rsidRPr="00B70812" w14:paraId="1CA13DFA" w14:textId="77777777" w:rsidTr="000B3420">
        <w:tc>
          <w:tcPr>
            <w:tcW w:w="1818" w:type="dxa"/>
          </w:tcPr>
          <w:p w14:paraId="4244DF70" w14:textId="7C5FB17A" w:rsidR="00781A25" w:rsidRDefault="00AE63E7" w:rsidP="00781A25">
            <w:r>
              <w:t>“</w:t>
            </w:r>
            <w:r w:rsidR="00781A25">
              <w:t>Ngày sinh</w:t>
            </w:r>
            <w:r>
              <w:t>”</w:t>
            </w:r>
          </w:p>
        </w:tc>
        <w:tc>
          <w:tcPr>
            <w:tcW w:w="7038" w:type="dxa"/>
          </w:tcPr>
          <w:p w14:paraId="673CA560" w14:textId="30D86ABB" w:rsidR="00781A25" w:rsidRPr="00B70812" w:rsidRDefault="00781A25" w:rsidP="00781A25">
            <w:pPr>
              <w:pStyle w:val="ListParagraph"/>
            </w:pPr>
            <w:r>
              <w:t>Date time picker.</w:t>
            </w:r>
          </w:p>
        </w:tc>
      </w:tr>
      <w:tr w:rsidR="00781A25" w:rsidRPr="00B70812" w14:paraId="4B9BF9AC" w14:textId="77777777" w:rsidTr="000B3420">
        <w:tc>
          <w:tcPr>
            <w:tcW w:w="1818" w:type="dxa"/>
          </w:tcPr>
          <w:p w14:paraId="00C615C7" w14:textId="6FBB0115" w:rsidR="00781A25" w:rsidRDefault="00781A25" w:rsidP="00781A25">
            <w:r>
              <w:t>Image</w:t>
            </w:r>
          </w:p>
        </w:tc>
        <w:tc>
          <w:tcPr>
            <w:tcW w:w="7038" w:type="dxa"/>
          </w:tcPr>
          <w:p w14:paraId="4A3E1AEE" w14:textId="74256E99" w:rsidR="00781A25" w:rsidRDefault="00781A25" w:rsidP="00F0682D">
            <w:pPr>
              <w:pStyle w:val="ListParagraph"/>
            </w:pPr>
            <w:r>
              <w:t>Image picker.</w:t>
            </w:r>
          </w:p>
        </w:tc>
      </w:tr>
    </w:tbl>
    <w:p w14:paraId="29E7BD4D" w14:textId="33F85182" w:rsidR="00A54116" w:rsidRPr="00B70812" w:rsidRDefault="00394038" w:rsidP="000870D5">
      <w:pPr>
        <w:pStyle w:val="ListParagraph"/>
        <w:numPr>
          <w:ilvl w:val="0"/>
          <w:numId w:val="8"/>
        </w:numPr>
      </w:pPr>
      <w:r>
        <w:t>Click on</w:t>
      </w:r>
      <w:r w:rsidR="00A54116" w:rsidRPr="00B70812">
        <w:t xml:space="preserve"> "</w:t>
      </w:r>
      <w:r>
        <w:t>Đồng Ý</w:t>
      </w:r>
      <w:r w:rsidR="00A54116" w:rsidRPr="00B70812">
        <w:t>"</w:t>
      </w:r>
      <w:r>
        <w:t xml:space="preserve"> button</w:t>
      </w:r>
      <w:r w:rsidR="00A54116" w:rsidRPr="00B70812">
        <w:t>.</w:t>
      </w:r>
    </w:p>
    <w:p w14:paraId="3A5606F8" w14:textId="60E19CB7" w:rsidR="00A54116" w:rsidRPr="00B70812" w:rsidRDefault="001B2733" w:rsidP="00E30656">
      <w:pPr>
        <w:pStyle w:val="Heading5"/>
      </w:pPr>
      <w:r>
        <w:t>Change Password</w:t>
      </w:r>
    </w:p>
    <w:p w14:paraId="11562353" w14:textId="469FD58F" w:rsidR="00A54116" w:rsidRPr="00B70812" w:rsidRDefault="00394038" w:rsidP="00A54116">
      <w:pPr>
        <w:rPr>
          <w:rFonts w:cs="Times New Roman"/>
        </w:rPr>
      </w:pPr>
      <w:r>
        <w:rPr>
          <w:rFonts w:cs="Times New Roman"/>
          <w:noProof/>
          <w:lang w:eastAsia="ja-JP"/>
        </w:rPr>
        <w:drawing>
          <wp:inline distT="0" distB="0" distL="0" distR="0" wp14:anchorId="5EFB15E1" wp14:editId="6DD21D09">
            <wp:extent cx="5572760" cy="2587625"/>
            <wp:effectExtent l="0" t="0" r="8890" b="3175"/>
            <wp:docPr id="55" name="Picture 55" descr="G:\ContainerLoadingDocument\Feature and how to use\thaydoimatkh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ContainerLoadingDocument\Feature and how to use\thaydoimatkhau.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72760" cy="2587625"/>
                    </a:xfrm>
                    <a:prstGeom prst="rect">
                      <a:avLst/>
                    </a:prstGeom>
                    <a:noFill/>
                    <a:ln>
                      <a:noFill/>
                    </a:ln>
                  </pic:spPr>
                </pic:pic>
              </a:graphicData>
            </a:graphic>
          </wp:inline>
        </w:drawing>
      </w:r>
    </w:p>
    <w:p w14:paraId="3095E8B7" w14:textId="5DCC1E38" w:rsidR="001D421B" w:rsidRPr="00B70812" w:rsidRDefault="001D421B" w:rsidP="0070702A">
      <w:pPr>
        <w:pStyle w:val="Caption"/>
      </w:pPr>
      <w:bookmarkStart w:id="1323" w:name="_Toc364427227"/>
      <w:bookmarkStart w:id="1324" w:name="_Toc364428548"/>
      <w:bookmarkStart w:id="1325" w:name="_Toc364429078"/>
      <w:bookmarkStart w:id="1326" w:name="_Toc364430019"/>
      <w:bookmarkStart w:id="1327" w:name="_Toc364431523"/>
      <w:bookmarkStart w:id="1328" w:name="_Toc364433282"/>
      <w:r w:rsidRPr="00B70812">
        <w:t xml:space="preserve">Figure </w:t>
      </w:r>
      <w:r w:rsidR="00086D54">
        <w:t>6-4</w:t>
      </w:r>
      <w:r w:rsidRPr="00B70812">
        <w:t xml:space="preserve"> – </w:t>
      </w:r>
      <w:bookmarkEnd w:id="1323"/>
      <w:bookmarkEnd w:id="1324"/>
      <w:bookmarkEnd w:id="1325"/>
      <w:bookmarkEnd w:id="1326"/>
      <w:bookmarkEnd w:id="1327"/>
      <w:bookmarkEnd w:id="1328"/>
      <w:r w:rsidR="00086D54">
        <w:t>Change Password Form</w:t>
      </w:r>
    </w:p>
    <w:p w14:paraId="020D8BDA" w14:textId="2EA00AE0" w:rsidR="00A54116" w:rsidRPr="00B70812" w:rsidRDefault="00394038" w:rsidP="000870D5">
      <w:pPr>
        <w:pStyle w:val="ListParagraph"/>
        <w:numPr>
          <w:ilvl w:val="0"/>
          <w:numId w:val="5"/>
        </w:numPr>
      </w:pPr>
      <w:r>
        <w:lastRenderedPageBreak/>
        <w:t>This is User’s function</w:t>
      </w:r>
      <w:r w:rsidR="00A54116" w:rsidRPr="00B70812">
        <w:t>.</w:t>
      </w:r>
    </w:p>
    <w:p w14:paraId="5CBAD5BA" w14:textId="188427B8" w:rsidR="00A54116" w:rsidRPr="00B70812" w:rsidRDefault="00394038" w:rsidP="000870D5">
      <w:pPr>
        <w:pStyle w:val="ListParagraph"/>
        <w:numPr>
          <w:ilvl w:val="0"/>
          <w:numId w:val="5"/>
        </w:numPr>
      </w:pPr>
      <w:r>
        <w:t>Triggers</w:t>
      </w:r>
      <w:r w:rsidR="00A54116" w:rsidRPr="00B70812">
        <w:t>:</w:t>
      </w:r>
    </w:p>
    <w:p w14:paraId="06A62EDF" w14:textId="46BEF0A1" w:rsidR="00A54116" w:rsidRPr="00B70812" w:rsidRDefault="00394038" w:rsidP="000870D5">
      <w:pPr>
        <w:pStyle w:val="ListParagraph"/>
        <w:numPr>
          <w:ilvl w:val="0"/>
          <w:numId w:val="9"/>
        </w:numPr>
      </w:pPr>
      <w:r>
        <w:t>Click on User dropdown list. Choose “Thay đổi mật khẩu” link</w:t>
      </w:r>
      <w:r w:rsidR="00A54116" w:rsidRPr="00B70812">
        <w:t>.</w:t>
      </w:r>
    </w:p>
    <w:p w14:paraId="3060D384" w14:textId="7AC5FE85" w:rsidR="00A54116" w:rsidRPr="00B70812" w:rsidRDefault="00334B15" w:rsidP="000870D5">
      <w:pPr>
        <w:pStyle w:val="ListParagraph"/>
        <w:numPr>
          <w:ilvl w:val="0"/>
          <w:numId w:val="9"/>
        </w:numPr>
      </w:pPr>
      <w:r>
        <w:t>Input below information</w:t>
      </w:r>
      <w:r w:rsidR="00A54116" w:rsidRPr="00B70812">
        <w:t>:</w:t>
      </w:r>
    </w:p>
    <w:tbl>
      <w:tblPr>
        <w:tblStyle w:val="TableGrid"/>
        <w:tblW w:w="0" w:type="auto"/>
        <w:tblInd w:w="720" w:type="dxa"/>
        <w:tblLook w:val="04A0" w:firstRow="1" w:lastRow="0" w:firstColumn="1" w:lastColumn="0" w:noHBand="0" w:noVBand="1"/>
      </w:tblPr>
      <w:tblGrid>
        <w:gridCol w:w="1691"/>
        <w:gridCol w:w="6367"/>
      </w:tblGrid>
      <w:tr w:rsidR="00A54116" w:rsidRPr="00B70812" w14:paraId="44D523F4" w14:textId="77777777" w:rsidTr="000B3420">
        <w:tc>
          <w:tcPr>
            <w:tcW w:w="1818" w:type="dxa"/>
          </w:tcPr>
          <w:p w14:paraId="0D9F32C4" w14:textId="1347A85E" w:rsidR="00A54116" w:rsidRPr="00B70812" w:rsidRDefault="00334B15" w:rsidP="00394038">
            <w:bookmarkStart w:id="1329" w:name="OLE_LINK83"/>
            <w:bookmarkStart w:id="1330" w:name="OLE_LINK84"/>
            <w:r>
              <w:t>“</w:t>
            </w:r>
            <w:r w:rsidR="00394038">
              <w:t>Mật khẩu hiện tại</w:t>
            </w:r>
            <w:bookmarkEnd w:id="1329"/>
            <w:bookmarkEnd w:id="1330"/>
            <w:r>
              <w:t>”</w:t>
            </w:r>
          </w:p>
        </w:tc>
        <w:tc>
          <w:tcPr>
            <w:tcW w:w="7038" w:type="dxa"/>
          </w:tcPr>
          <w:p w14:paraId="2F6B4B71" w14:textId="660DA587" w:rsidR="00A54116" w:rsidRPr="00B70812" w:rsidRDefault="00394038" w:rsidP="00F0682D">
            <w:pPr>
              <w:pStyle w:val="ListParagraph"/>
            </w:pPr>
            <w:bookmarkStart w:id="1331" w:name="OLE_LINK87"/>
            <w:bookmarkStart w:id="1332" w:name="OLE_LINK88"/>
            <w:r>
              <w:t>Input current password</w:t>
            </w:r>
            <w:r w:rsidR="00A54116" w:rsidRPr="00B70812">
              <w:t>.</w:t>
            </w:r>
          </w:p>
          <w:p w14:paraId="4239F768" w14:textId="3F719900" w:rsidR="00A54116" w:rsidRPr="00B70812" w:rsidRDefault="00394038" w:rsidP="00F0682D">
            <w:pPr>
              <w:pStyle w:val="ListParagraph"/>
            </w:pPr>
            <w:r>
              <w:t>Required</w:t>
            </w:r>
            <w:r w:rsidR="00A54116" w:rsidRPr="00B70812">
              <w:t>.</w:t>
            </w:r>
            <w:bookmarkEnd w:id="1331"/>
            <w:bookmarkEnd w:id="1332"/>
          </w:p>
        </w:tc>
      </w:tr>
      <w:tr w:rsidR="00394038" w:rsidRPr="00B70812" w14:paraId="254AC1B5" w14:textId="77777777" w:rsidTr="000B3420">
        <w:tc>
          <w:tcPr>
            <w:tcW w:w="1818" w:type="dxa"/>
          </w:tcPr>
          <w:p w14:paraId="63E0C383" w14:textId="27FC864D" w:rsidR="00394038" w:rsidRPr="00B70812" w:rsidRDefault="00334B15" w:rsidP="00394038">
            <w:r>
              <w:t>“</w:t>
            </w:r>
            <w:r w:rsidR="00394038">
              <w:t>Mật khẩu mới</w:t>
            </w:r>
            <w:r>
              <w:t>”</w:t>
            </w:r>
          </w:p>
        </w:tc>
        <w:tc>
          <w:tcPr>
            <w:tcW w:w="7038" w:type="dxa"/>
          </w:tcPr>
          <w:p w14:paraId="3FB4B1E7" w14:textId="27CD7DDA" w:rsidR="00394038" w:rsidRPr="00B70812" w:rsidRDefault="00394038" w:rsidP="00394038">
            <w:pPr>
              <w:pStyle w:val="ListParagraph"/>
            </w:pPr>
            <w:r>
              <w:t>Input new password</w:t>
            </w:r>
            <w:r w:rsidRPr="00B70812">
              <w:t>.</w:t>
            </w:r>
          </w:p>
          <w:p w14:paraId="40B971AD" w14:textId="1219C582" w:rsidR="00394038" w:rsidRPr="00B70812" w:rsidRDefault="00394038" w:rsidP="00394038">
            <w:pPr>
              <w:pStyle w:val="ListParagraph"/>
            </w:pPr>
            <w:r>
              <w:t>Required</w:t>
            </w:r>
            <w:r w:rsidRPr="00B70812">
              <w:t>.</w:t>
            </w:r>
          </w:p>
        </w:tc>
      </w:tr>
      <w:tr w:rsidR="00394038" w:rsidRPr="00B70812" w14:paraId="29B4BD4D" w14:textId="77777777" w:rsidTr="000B3420">
        <w:tc>
          <w:tcPr>
            <w:tcW w:w="1818" w:type="dxa"/>
          </w:tcPr>
          <w:p w14:paraId="08D87566" w14:textId="6F73A959" w:rsidR="00394038" w:rsidRDefault="00334B15" w:rsidP="00394038">
            <w:r>
              <w:t>“</w:t>
            </w:r>
            <w:r w:rsidR="00394038">
              <w:t>Xác nhận lại mật khẩu mới</w:t>
            </w:r>
            <w:r>
              <w:t>”</w:t>
            </w:r>
          </w:p>
        </w:tc>
        <w:tc>
          <w:tcPr>
            <w:tcW w:w="7038" w:type="dxa"/>
          </w:tcPr>
          <w:p w14:paraId="2C85C710" w14:textId="59D02AE5" w:rsidR="00394038" w:rsidRPr="00B70812" w:rsidRDefault="00394038" w:rsidP="00394038">
            <w:pPr>
              <w:pStyle w:val="ListParagraph"/>
            </w:pPr>
            <w:r>
              <w:t>Confirm new password</w:t>
            </w:r>
            <w:r w:rsidRPr="00B70812">
              <w:t>.</w:t>
            </w:r>
          </w:p>
          <w:p w14:paraId="731C8F5C" w14:textId="23326F01" w:rsidR="00394038" w:rsidRDefault="00394038" w:rsidP="00394038">
            <w:pPr>
              <w:pStyle w:val="ListParagraph"/>
            </w:pPr>
            <w:r>
              <w:t>Required</w:t>
            </w:r>
            <w:r w:rsidRPr="00B70812">
              <w:t>.</w:t>
            </w:r>
          </w:p>
        </w:tc>
      </w:tr>
    </w:tbl>
    <w:p w14:paraId="3FD112F2" w14:textId="2668E3C1" w:rsidR="00A54116" w:rsidRPr="00B70812" w:rsidRDefault="00394038" w:rsidP="000870D5">
      <w:pPr>
        <w:pStyle w:val="ListParagraph"/>
        <w:numPr>
          <w:ilvl w:val="0"/>
          <w:numId w:val="9"/>
        </w:numPr>
      </w:pPr>
      <w:r>
        <w:t>Click on “Đồng Ý” button.</w:t>
      </w:r>
    </w:p>
    <w:p w14:paraId="52D09672" w14:textId="5989CCE3" w:rsidR="00A54116" w:rsidRPr="00B70812" w:rsidRDefault="001B2733" w:rsidP="00E30656">
      <w:pPr>
        <w:pStyle w:val="Heading5"/>
      </w:pPr>
      <w:r>
        <w:t>Forget Password</w:t>
      </w:r>
    </w:p>
    <w:p w14:paraId="272866A9" w14:textId="085F7369" w:rsidR="00A54116" w:rsidRPr="00B70812" w:rsidRDefault="00DA6105" w:rsidP="00507FE8">
      <w:pPr>
        <w:jc w:val="center"/>
        <w:rPr>
          <w:rFonts w:cs="Times New Roman"/>
        </w:rPr>
      </w:pPr>
      <w:r>
        <w:rPr>
          <w:rFonts w:cs="Times New Roman"/>
          <w:noProof/>
          <w:lang w:eastAsia="ja-JP"/>
        </w:rPr>
        <w:drawing>
          <wp:inline distT="0" distB="0" distL="0" distR="0" wp14:anchorId="1CF9AD0B" wp14:editId="5AC798F2">
            <wp:extent cx="5572760" cy="2148205"/>
            <wp:effectExtent l="0" t="0" r="8890" b="4445"/>
            <wp:docPr id="22" name="Picture 22" descr="G:\ContainerLoadingDocument\Feature and how to use\quenmatkh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ContainerLoadingDocument\Feature and how to use\quenmatkhau.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72760" cy="2148205"/>
                    </a:xfrm>
                    <a:prstGeom prst="rect">
                      <a:avLst/>
                    </a:prstGeom>
                    <a:noFill/>
                    <a:ln>
                      <a:noFill/>
                    </a:ln>
                  </pic:spPr>
                </pic:pic>
              </a:graphicData>
            </a:graphic>
          </wp:inline>
        </w:drawing>
      </w:r>
    </w:p>
    <w:p w14:paraId="53F733AA" w14:textId="5590AC68" w:rsidR="001D421B" w:rsidRPr="00B70812" w:rsidRDefault="001D421B" w:rsidP="0070702A">
      <w:pPr>
        <w:pStyle w:val="Caption"/>
      </w:pPr>
      <w:bookmarkStart w:id="1333" w:name="_Toc364427228"/>
      <w:bookmarkStart w:id="1334" w:name="_Toc364428549"/>
      <w:bookmarkStart w:id="1335" w:name="_Toc364429079"/>
      <w:bookmarkStart w:id="1336" w:name="_Toc364430020"/>
      <w:bookmarkStart w:id="1337" w:name="_Toc364431524"/>
      <w:bookmarkStart w:id="1338" w:name="_Toc364433283"/>
      <w:r w:rsidRPr="00B70812">
        <w:t xml:space="preserve">Figure </w:t>
      </w:r>
      <w:r w:rsidR="00086D54">
        <w:t>6-5</w:t>
      </w:r>
      <w:r w:rsidRPr="00B70812">
        <w:t xml:space="preserve"> – </w:t>
      </w:r>
      <w:bookmarkEnd w:id="1333"/>
      <w:bookmarkEnd w:id="1334"/>
      <w:bookmarkEnd w:id="1335"/>
      <w:bookmarkEnd w:id="1336"/>
      <w:bookmarkEnd w:id="1337"/>
      <w:bookmarkEnd w:id="1338"/>
      <w:r w:rsidR="00086D54">
        <w:t>Forget Password Form</w:t>
      </w:r>
    </w:p>
    <w:p w14:paraId="4D85EB88" w14:textId="0A5C2908" w:rsidR="00A54116" w:rsidRPr="00B70812" w:rsidRDefault="00DA6105" w:rsidP="000870D5">
      <w:pPr>
        <w:pStyle w:val="ListParagraph"/>
        <w:numPr>
          <w:ilvl w:val="0"/>
          <w:numId w:val="5"/>
        </w:numPr>
      </w:pPr>
      <w:r>
        <w:t>This feature is for all User of server</w:t>
      </w:r>
      <w:r w:rsidR="00A54116" w:rsidRPr="00B70812">
        <w:t>.</w:t>
      </w:r>
    </w:p>
    <w:p w14:paraId="25A99407" w14:textId="14BCB3C3" w:rsidR="00A54116" w:rsidRPr="00B70812" w:rsidRDefault="00DA6105" w:rsidP="000870D5">
      <w:pPr>
        <w:pStyle w:val="ListParagraph"/>
        <w:numPr>
          <w:ilvl w:val="0"/>
          <w:numId w:val="5"/>
        </w:numPr>
      </w:pPr>
      <w:r>
        <w:t>Triggers</w:t>
      </w:r>
      <w:r w:rsidR="00A54116" w:rsidRPr="00B70812">
        <w:t>:</w:t>
      </w:r>
    </w:p>
    <w:p w14:paraId="75A09F4A" w14:textId="050A30BB" w:rsidR="00A54116" w:rsidRPr="00B70812" w:rsidRDefault="00DA6105" w:rsidP="000870D5">
      <w:pPr>
        <w:pStyle w:val="ListParagraph"/>
        <w:numPr>
          <w:ilvl w:val="0"/>
          <w:numId w:val="10"/>
        </w:numPr>
      </w:pPr>
      <w:r>
        <w:t>Click on “Đăng Nhập” link on header of page</w:t>
      </w:r>
      <w:r w:rsidR="00A54116" w:rsidRPr="00B70812">
        <w:t>.</w:t>
      </w:r>
    </w:p>
    <w:p w14:paraId="1CDDD391" w14:textId="513F87E7" w:rsidR="00DA6105" w:rsidRDefault="00DA6105" w:rsidP="000870D5">
      <w:pPr>
        <w:pStyle w:val="ListParagraph"/>
        <w:numPr>
          <w:ilvl w:val="0"/>
          <w:numId w:val="10"/>
        </w:numPr>
      </w:pPr>
      <w:r>
        <w:t>Click on “Quên mật khẩu” link.</w:t>
      </w:r>
    </w:p>
    <w:p w14:paraId="2E0BD66A" w14:textId="304CB25F" w:rsidR="00A54116" w:rsidRPr="00B70812" w:rsidRDefault="00DA6105" w:rsidP="000870D5">
      <w:pPr>
        <w:pStyle w:val="ListParagraph"/>
        <w:numPr>
          <w:ilvl w:val="0"/>
          <w:numId w:val="10"/>
        </w:numPr>
      </w:pPr>
      <w:r>
        <w:t>Input email which user register</w:t>
      </w:r>
      <w:r w:rsidR="00A54116" w:rsidRPr="00B70812">
        <w:t>:</w:t>
      </w:r>
    </w:p>
    <w:tbl>
      <w:tblPr>
        <w:tblStyle w:val="TableGrid"/>
        <w:tblW w:w="0" w:type="auto"/>
        <w:tblInd w:w="720" w:type="dxa"/>
        <w:tblLook w:val="04A0" w:firstRow="1" w:lastRow="0" w:firstColumn="1" w:lastColumn="0" w:noHBand="0" w:noVBand="1"/>
      </w:tblPr>
      <w:tblGrid>
        <w:gridCol w:w="1695"/>
        <w:gridCol w:w="6363"/>
      </w:tblGrid>
      <w:tr w:rsidR="00A54116" w:rsidRPr="00B70812" w14:paraId="1C4F9BFC" w14:textId="77777777" w:rsidTr="000B3420">
        <w:tc>
          <w:tcPr>
            <w:tcW w:w="1818" w:type="dxa"/>
          </w:tcPr>
          <w:p w14:paraId="172D7627" w14:textId="39A95419" w:rsidR="00A54116" w:rsidRPr="00B70812" w:rsidRDefault="00DA6105" w:rsidP="00DA6105">
            <w:r>
              <w:t>Email</w:t>
            </w:r>
          </w:p>
        </w:tc>
        <w:tc>
          <w:tcPr>
            <w:tcW w:w="7038" w:type="dxa"/>
          </w:tcPr>
          <w:p w14:paraId="2AA9E8DF" w14:textId="77777777" w:rsidR="00DA6105" w:rsidRDefault="00DA6105" w:rsidP="00F0682D">
            <w:pPr>
              <w:pStyle w:val="ListParagraph"/>
            </w:pPr>
            <w:r>
              <w:t>Input register email</w:t>
            </w:r>
            <w:r w:rsidR="00A54116" w:rsidRPr="00B70812">
              <w:t>.</w:t>
            </w:r>
          </w:p>
          <w:p w14:paraId="01DD27E1" w14:textId="2FCC02C0" w:rsidR="00A54116" w:rsidRPr="00B70812" w:rsidRDefault="00DA6105" w:rsidP="00F0682D">
            <w:pPr>
              <w:pStyle w:val="ListParagraph"/>
            </w:pPr>
            <w:r>
              <w:t>Required.</w:t>
            </w:r>
          </w:p>
        </w:tc>
      </w:tr>
    </w:tbl>
    <w:p w14:paraId="351FE3B3" w14:textId="0ACB29FE" w:rsidR="00A54116" w:rsidRPr="00B70812" w:rsidRDefault="00914A2F" w:rsidP="000870D5">
      <w:pPr>
        <w:pStyle w:val="ListParagraph"/>
        <w:numPr>
          <w:ilvl w:val="0"/>
          <w:numId w:val="10"/>
        </w:numPr>
      </w:pPr>
      <w:r>
        <w:t xml:space="preserve">Click on </w:t>
      </w:r>
      <w:r w:rsidR="00A54116" w:rsidRPr="00B70812">
        <w:t>"</w:t>
      </w:r>
      <w:r>
        <w:t>Đồng Ý</w:t>
      </w:r>
      <w:r w:rsidR="00A54116" w:rsidRPr="00B70812">
        <w:t>"</w:t>
      </w:r>
      <w:r>
        <w:t xml:space="preserve"> button</w:t>
      </w:r>
      <w:r w:rsidR="00A54116" w:rsidRPr="00B70812">
        <w:t>.</w:t>
      </w:r>
    </w:p>
    <w:p w14:paraId="236F09A5" w14:textId="39033035" w:rsidR="00A54116" w:rsidRPr="00B70812" w:rsidRDefault="00914A2F" w:rsidP="000870D5">
      <w:pPr>
        <w:pStyle w:val="ListParagraph"/>
        <w:numPr>
          <w:ilvl w:val="0"/>
          <w:numId w:val="10"/>
        </w:numPr>
      </w:pPr>
      <w:r>
        <w:t>Check email and click link to set a new password</w:t>
      </w:r>
      <w:r w:rsidR="00A54116" w:rsidRPr="00B70812">
        <w:t>.</w:t>
      </w:r>
    </w:p>
    <w:p w14:paraId="75D1BA95" w14:textId="7AA77B29" w:rsidR="00A54116" w:rsidRPr="00B70812" w:rsidRDefault="006E69B3" w:rsidP="00E30656">
      <w:pPr>
        <w:pStyle w:val="Heading5"/>
      </w:pPr>
      <w:r>
        <w:lastRenderedPageBreak/>
        <w:t>View</w:t>
      </w:r>
      <w:r w:rsidR="001B2733">
        <w:t xml:space="preserve"> User</w:t>
      </w:r>
      <w:r w:rsidR="00AA3CC2">
        <w:t xml:space="preserve"> List</w:t>
      </w:r>
    </w:p>
    <w:p w14:paraId="09EFD673" w14:textId="1AD06F03" w:rsidR="00D655B6" w:rsidRPr="00B70812" w:rsidRDefault="00914A2F" w:rsidP="00507FE8">
      <w:pPr>
        <w:jc w:val="center"/>
        <w:rPr>
          <w:rFonts w:cs="Times New Roman"/>
        </w:rPr>
      </w:pPr>
      <w:r>
        <w:rPr>
          <w:rFonts w:cs="Times New Roman"/>
          <w:noProof/>
          <w:lang w:eastAsia="ja-JP"/>
        </w:rPr>
        <w:drawing>
          <wp:inline distT="0" distB="0" distL="0" distR="0" wp14:anchorId="64A00169" wp14:editId="4D3860B3">
            <wp:extent cx="5581015" cy="2587625"/>
            <wp:effectExtent l="0" t="0" r="635" b="3175"/>
            <wp:docPr id="61" name="Picture 61" descr="G:\ContainerLoadingDocument\Feature and how to use\quanly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ContainerLoadingDocument\Feature and how to use\quanlyuser.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81015" cy="2587625"/>
                    </a:xfrm>
                    <a:prstGeom prst="rect">
                      <a:avLst/>
                    </a:prstGeom>
                    <a:noFill/>
                    <a:ln>
                      <a:noFill/>
                    </a:ln>
                  </pic:spPr>
                </pic:pic>
              </a:graphicData>
            </a:graphic>
          </wp:inline>
        </w:drawing>
      </w:r>
    </w:p>
    <w:p w14:paraId="5102B80B" w14:textId="37097B88" w:rsidR="00507FE8" w:rsidRPr="00B70812" w:rsidRDefault="00507FE8" w:rsidP="0070702A">
      <w:pPr>
        <w:pStyle w:val="Caption"/>
      </w:pPr>
      <w:bookmarkStart w:id="1339" w:name="_Toc364427229"/>
      <w:bookmarkStart w:id="1340" w:name="_Toc364428550"/>
      <w:bookmarkStart w:id="1341" w:name="_Toc364429080"/>
      <w:bookmarkStart w:id="1342" w:name="_Toc364430021"/>
      <w:bookmarkStart w:id="1343" w:name="_Toc364431525"/>
      <w:bookmarkStart w:id="1344" w:name="_Toc364433284"/>
      <w:r w:rsidRPr="00B70812">
        <w:t xml:space="preserve">Figure </w:t>
      </w:r>
      <w:r w:rsidR="00086D54">
        <w:t>6-6</w:t>
      </w:r>
      <w:r w:rsidRPr="00B70812">
        <w:t xml:space="preserve"> – </w:t>
      </w:r>
      <w:bookmarkEnd w:id="1339"/>
      <w:bookmarkEnd w:id="1340"/>
      <w:bookmarkEnd w:id="1341"/>
      <w:bookmarkEnd w:id="1342"/>
      <w:bookmarkEnd w:id="1343"/>
      <w:bookmarkEnd w:id="1344"/>
      <w:r w:rsidR="00086D54">
        <w:t>View User List GUI</w:t>
      </w:r>
    </w:p>
    <w:p w14:paraId="705B55A9" w14:textId="6E15DE1D" w:rsidR="00D655B6" w:rsidRPr="00B70812" w:rsidRDefault="00914A2F" w:rsidP="000870D5">
      <w:pPr>
        <w:pStyle w:val="ListParagraph"/>
        <w:numPr>
          <w:ilvl w:val="0"/>
          <w:numId w:val="5"/>
        </w:numPr>
      </w:pPr>
      <w:r>
        <w:t>This is Admin’s function</w:t>
      </w:r>
      <w:r w:rsidR="00D655B6" w:rsidRPr="00B70812">
        <w:t>.</w:t>
      </w:r>
    </w:p>
    <w:p w14:paraId="7AF22229" w14:textId="576EB419" w:rsidR="00D655B6" w:rsidRPr="00B70812" w:rsidRDefault="00914A2F" w:rsidP="000870D5">
      <w:pPr>
        <w:pStyle w:val="ListParagraph"/>
        <w:numPr>
          <w:ilvl w:val="0"/>
          <w:numId w:val="5"/>
        </w:numPr>
      </w:pPr>
      <w:r>
        <w:t>Triggers</w:t>
      </w:r>
      <w:r w:rsidR="00D655B6" w:rsidRPr="00B70812">
        <w:t>:</w:t>
      </w:r>
    </w:p>
    <w:p w14:paraId="36158325" w14:textId="4459648F" w:rsidR="00D655B6" w:rsidRPr="00B70812" w:rsidRDefault="00914A2F" w:rsidP="000870D5">
      <w:pPr>
        <w:pStyle w:val="ListParagraph"/>
        <w:numPr>
          <w:ilvl w:val="0"/>
          <w:numId w:val="11"/>
        </w:numPr>
      </w:pPr>
      <w:r>
        <w:t>Click on “Thành Viên” link on header of page</w:t>
      </w:r>
      <w:r w:rsidR="00D655B6" w:rsidRPr="00B70812">
        <w:t>.</w:t>
      </w:r>
    </w:p>
    <w:p w14:paraId="1EDDDF3D" w14:textId="5F5BFEF7" w:rsidR="00A54116" w:rsidRPr="00B70812" w:rsidRDefault="007B6FD0" w:rsidP="00E30656">
      <w:pPr>
        <w:pStyle w:val="Heading5"/>
      </w:pPr>
      <w:r>
        <w:t>Create</w:t>
      </w:r>
      <w:r w:rsidR="001B2733">
        <w:t xml:space="preserve"> User</w:t>
      </w:r>
    </w:p>
    <w:p w14:paraId="40C9EF77" w14:textId="2C974788" w:rsidR="00D655B6" w:rsidRPr="00B70812" w:rsidRDefault="00914A2F" w:rsidP="00D655B6">
      <w:pPr>
        <w:rPr>
          <w:rFonts w:cs="Times New Roman"/>
        </w:rPr>
      </w:pPr>
      <w:r>
        <w:rPr>
          <w:rFonts w:cs="Times New Roman"/>
          <w:noProof/>
          <w:lang w:eastAsia="ja-JP"/>
        </w:rPr>
        <w:drawing>
          <wp:inline distT="0" distB="0" distL="0" distR="0" wp14:anchorId="5D9B00CE" wp14:editId="58AB4A14">
            <wp:extent cx="5581015" cy="3174365"/>
            <wp:effectExtent l="0" t="0" r="635" b="6985"/>
            <wp:docPr id="63" name="Picture 63" descr="G:\ContainerLoadingDocument\Feature and how to use\taomoithanh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ContainerLoadingDocument\Feature and how to use\taomoithanhvie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81015" cy="3174365"/>
                    </a:xfrm>
                    <a:prstGeom prst="rect">
                      <a:avLst/>
                    </a:prstGeom>
                    <a:noFill/>
                    <a:ln>
                      <a:noFill/>
                    </a:ln>
                  </pic:spPr>
                </pic:pic>
              </a:graphicData>
            </a:graphic>
          </wp:inline>
        </w:drawing>
      </w:r>
    </w:p>
    <w:p w14:paraId="1DF48CF0" w14:textId="56C63CDB" w:rsidR="00507FE8" w:rsidRPr="00B70812" w:rsidRDefault="00507FE8" w:rsidP="0070702A">
      <w:pPr>
        <w:pStyle w:val="Caption"/>
      </w:pPr>
      <w:bookmarkStart w:id="1345" w:name="_Toc364427230"/>
      <w:bookmarkStart w:id="1346" w:name="_Toc364428551"/>
      <w:bookmarkStart w:id="1347" w:name="_Toc364429081"/>
      <w:bookmarkStart w:id="1348" w:name="_Toc364430022"/>
      <w:bookmarkStart w:id="1349" w:name="_Toc364431526"/>
      <w:bookmarkStart w:id="1350" w:name="_Toc364433285"/>
      <w:r w:rsidRPr="00B70812">
        <w:t>Figure</w:t>
      </w:r>
      <w:r w:rsidR="00086D54">
        <w:t xml:space="preserve"> 6-7</w:t>
      </w:r>
      <w:r w:rsidRPr="00B70812">
        <w:t xml:space="preserve"> – </w:t>
      </w:r>
      <w:bookmarkEnd w:id="1345"/>
      <w:bookmarkEnd w:id="1346"/>
      <w:bookmarkEnd w:id="1347"/>
      <w:bookmarkEnd w:id="1348"/>
      <w:bookmarkEnd w:id="1349"/>
      <w:bookmarkEnd w:id="1350"/>
      <w:r w:rsidR="00086D54">
        <w:t>Create User Form</w:t>
      </w:r>
    </w:p>
    <w:p w14:paraId="49CF8B75" w14:textId="3B8EFE28" w:rsidR="00D655B6" w:rsidRPr="00B70812" w:rsidRDefault="00914A2F" w:rsidP="000870D5">
      <w:pPr>
        <w:pStyle w:val="ListParagraph"/>
        <w:numPr>
          <w:ilvl w:val="0"/>
          <w:numId w:val="5"/>
        </w:numPr>
      </w:pPr>
      <w:r>
        <w:t>This is Admin’s function</w:t>
      </w:r>
      <w:r w:rsidR="00D655B6" w:rsidRPr="00B70812">
        <w:t>.</w:t>
      </w:r>
    </w:p>
    <w:p w14:paraId="3A25F127" w14:textId="1B873602" w:rsidR="00D655B6" w:rsidRPr="00B70812" w:rsidRDefault="00914A2F" w:rsidP="000870D5">
      <w:pPr>
        <w:pStyle w:val="ListParagraph"/>
        <w:numPr>
          <w:ilvl w:val="0"/>
          <w:numId w:val="5"/>
        </w:numPr>
      </w:pPr>
      <w:r>
        <w:t>Triggers</w:t>
      </w:r>
      <w:r w:rsidR="00D655B6" w:rsidRPr="00B70812">
        <w:t>:</w:t>
      </w:r>
    </w:p>
    <w:p w14:paraId="5CA1435A" w14:textId="371E9FAC" w:rsidR="00D655B6" w:rsidRPr="00B70812" w:rsidRDefault="00914A2F" w:rsidP="000870D5">
      <w:pPr>
        <w:pStyle w:val="ListParagraph"/>
        <w:numPr>
          <w:ilvl w:val="0"/>
          <w:numId w:val="12"/>
        </w:numPr>
      </w:pPr>
      <w:r>
        <w:t>Click on “Tạo Mới Thành Viên” on header of table</w:t>
      </w:r>
      <w:r w:rsidR="00D655B6" w:rsidRPr="00B70812">
        <w:t>.</w:t>
      </w:r>
    </w:p>
    <w:p w14:paraId="67AB421B" w14:textId="636967C4" w:rsidR="00120201" w:rsidRDefault="00914A2F" w:rsidP="000870D5">
      <w:pPr>
        <w:pStyle w:val="ListParagraph"/>
        <w:numPr>
          <w:ilvl w:val="0"/>
          <w:numId w:val="12"/>
        </w:numPr>
      </w:pPr>
      <w:r>
        <w:t>Input user information</w:t>
      </w:r>
      <w:r w:rsidR="00120201">
        <w:t>:</w:t>
      </w:r>
    </w:p>
    <w:tbl>
      <w:tblPr>
        <w:tblStyle w:val="TableGrid"/>
        <w:tblW w:w="0" w:type="auto"/>
        <w:tblInd w:w="720" w:type="dxa"/>
        <w:tblLook w:val="04A0" w:firstRow="1" w:lastRow="0" w:firstColumn="1" w:lastColumn="0" w:noHBand="0" w:noVBand="1"/>
      </w:tblPr>
      <w:tblGrid>
        <w:gridCol w:w="1695"/>
        <w:gridCol w:w="6363"/>
      </w:tblGrid>
      <w:tr w:rsidR="00120201" w:rsidRPr="00B70812" w14:paraId="2E52FDB7" w14:textId="77777777" w:rsidTr="00120201">
        <w:tc>
          <w:tcPr>
            <w:tcW w:w="1818" w:type="dxa"/>
          </w:tcPr>
          <w:p w14:paraId="3013E6FE" w14:textId="08905B68" w:rsidR="00120201" w:rsidRPr="00B70812" w:rsidRDefault="00120201" w:rsidP="00120201">
            <w:r>
              <w:t>Tên</w:t>
            </w:r>
          </w:p>
        </w:tc>
        <w:tc>
          <w:tcPr>
            <w:tcW w:w="7038" w:type="dxa"/>
          </w:tcPr>
          <w:p w14:paraId="135B3D7F" w14:textId="2B57E721" w:rsidR="00120201" w:rsidRPr="00B70812" w:rsidRDefault="00120201" w:rsidP="00120201">
            <w:pPr>
              <w:pStyle w:val="ListParagraph"/>
            </w:pPr>
            <w:r>
              <w:t>Input User’s name.</w:t>
            </w:r>
          </w:p>
        </w:tc>
      </w:tr>
      <w:tr w:rsidR="00120201" w:rsidRPr="00B70812" w14:paraId="1295F27E" w14:textId="77777777" w:rsidTr="00120201">
        <w:tc>
          <w:tcPr>
            <w:tcW w:w="1818" w:type="dxa"/>
          </w:tcPr>
          <w:p w14:paraId="40DC2162" w14:textId="6347A34A" w:rsidR="00120201" w:rsidRPr="00B70812" w:rsidRDefault="00120201" w:rsidP="00120201">
            <w:r>
              <w:lastRenderedPageBreak/>
              <w:t>Email</w:t>
            </w:r>
          </w:p>
        </w:tc>
        <w:tc>
          <w:tcPr>
            <w:tcW w:w="7038" w:type="dxa"/>
          </w:tcPr>
          <w:p w14:paraId="57427AE2" w14:textId="77777777" w:rsidR="00120201" w:rsidRDefault="00120201" w:rsidP="00120201">
            <w:pPr>
              <w:pStyle w:val="ListParagraph"/>
            </w:pPr>
            <w:r>
              <w:t>Input User’s email.</w:t>
            </w:r>
          </w:p>
          <w:p w14:paraId="1AAA4E99" w14:textId="11509D17" w:rsidR="00120201" w:rsidRPr="00B70812" w:rsidRDefault="00120201" w:rsidP="00120201">
            <w:pPr>
              <w:pStyle w:val="ListParagraph"/>
            </w:pPr>
            <w:r>
              <w:t>Required.</w:t>
            </w:r>
          </w:p>
        </w:tc>
      </w:tr>
      <w:tr w:rsidR="00120201" w:rsidRPr="00B70812" w14:paraId="6036B982" w14:textId="77777777" w:rsidTr="00120201">
        <w:trPr>
          <w:trHeight w:val="134"/>
        </w:trPr>
        <w:tc>
          <w:tcPr>
            <w:tcW w:w="1818" w:type="dxa"/>
          </w:tcPr>
          <w:p w14:paraId="1D847403" w14:textId="3D01909F" w:rsidR="00120201" w:rsidRPr="00B70812" w:rsidRDefault="00120201" w:rsidP="00120201">
            <w:r>
              <w:t>Ngày sinh</w:t>
            </w:r>
          </w:p>
        </w:tc>
        <w:tc>
          <w:tcPr>
            <w:tcW w:w="7038" w:type="dxa"/>
          </w:tcPr>
          <w:p w14:paraId="684CAA86" w14:textId="582C05A1" w:rsidR="00120201" w:rsidRPr="00B70812" w:rsidRDefault="00120201" w:rsidP="00120201">
            <w:pPr>
              <w:pStyle w:val="ListParagraph"/>
            </w:pPr>
            <w:r>
              <w:t>Daytime picker</w:t>
            </w:r>
            <w:r w:rsidRPr="00B70812">
              <w:t>.</w:t>
            </w:r>
          </w:p>
        </w:tc>
      </w:tr>
      <w:tr w:rsidR="00120201" w:rsidRPr="00B70812" w14:paraId="1484E290" w14:textId="77777777" w:rsidTr="00120201">
        <w:tc>
          <w:tcPr>
            <w:tcW w:w="1818" w:type="dxa"/>
          </w:tcPr>
          <w:p w14:paraId="2E77A078" w14:textId="0015F391" w:rsidR="00120201" w:rsidRPr="00B70812" w:rsidRDefault="00120201" w:rsidP="00120201">
            <w:r>
              <w:t>Giới tính</w:t>
            </w:r>
          </w:p>
        </w:tc>
        <w:tc>
          <w:tcPr>
            <w:tcW w:w="7038" w:type="dxa"/>
          </w:tcPr>
          <w:p w14:paraId="3E53F92E" w14:textId="08B79214" w:rsidR="00120201" w:rsidRPr="00B70812" w:rsidRDefault="00120201" w:rsidP="00120201">
            <w:pPr>
              <w:pStyle w:val="ListParagraph"/>
            </w:pPr>
            <w:r>
              <w:t>Radio button</w:t>
            </w:r>
            <w:r w:rsidRPr="00B70812">
              <w:t>.</w:t>
            </w:r>
          </w:p>
          <w:p w14:paraId="368B2E88" w14:textId="12767A58" w:rsidR="00120201" w:rsidRPr="00B70812" w:rsidRDefault="00120201" w:rsidP="00120201">
            <w:pPr>
              <w:pStyle w:val="ListParagraph"/>
            </w:pPr>
            <w:r>
              <w:t>Required</w:t>
            </w:r>
            <w:r w:rsidRPr="00B70812">
              <w:t>.</w:t>
            </w:r>
          </w:p>
        </w:tc>
      </w:tr>
    </w:tbl>
    <w:p w14:paraId="31A1B9E6" w14:textId="324A4E51" w:rsidR="00D655B6" w:rsidRPr="00B70812" w:rsidRDefault="00D655B6" w:rsidP="00120201">
      <w:pPr>
        <w:pStyle w:val="ListParagraph"/>
      </w:pPr>
    </w:p>
    <w:p w14:paraId="24D527C7" w14:textId="52F894DC" w:rsidR="00914A2F" w:rsidRPr="00B70812" w:rsidRDefault="00914A2F" w:rsidP="000870D5">
      <w:pPr>
        <w:pStyle w:val="ListParagraph"/>
        <w:numPr>
          <w:ilvl w:val="0"/>
          <w:numId w:val="12"/>
        </w:numPr>
      </w:pPr>
      <w:r>
        <w:t>Click on “</w:t>
      </w:r>
      <w:r w:rsidR="007B6FD0">
        <w:t>Create</w:t>
      </w:r>
      <w:r>
        <w:t>” button to finish.</w:t>
      </w:r>
    </w:p>
    <w:p w14:paraId="24657D1B" w14:textId="1A9101F2" w:rsidR="00A54116" w:rsidRPr="00B70812" w:rsidRDefault="004C733C" w:rsidP="00E30656">
      <w:pPr>
        <w:pStyle w:val="Heading5"/>
      </w:pPr>
      <w:r>
        <w:t>Activate</w:t>
      </w:r>
      <w:r w:rsidR="00D31138">
        <w:t>/</w:t>
      </w:r>
      <w:r w:rsidR="00D1797D">
        <w:t>Deactivate</w:t>
      </w:r>
      <w:r>
        <w:t xml:space="preserve"> User</w:t>
      </w:r>
    </w:p>
    <w:p w14:paraId="647D3266" w14:textId="1A088060" w:rsidR="00D655B6" w:rsidRDefault="00914A2F" w:rsidP="00D655B6">
      <w:pPr>
        <w:rPr>
          <w:rFonts w:cs="Times New Roman"/>
        </w:rPr>
      </w:pPr>
      <w:r>
        <w:rPr>
          <w:rFonts w:cs="Times New Roman"/>
          <w:noProof/>
          <w:lang w:eastAsia="ja-JP"/>
        </w:rPr>
        <w:drawing>
          <wp:inline distT="0" distB="0" distL="0" distR="0" wp14:anchorId="224BC930" wp14:editId="5AC8E310">
            <wp:extent cx="5572760" cy="2587625"/>
            <wp:effectExtent l="0" t="0" r="8890" b="3175"/>
            <wp:docPr id="481" name="Picture 481" descr="G:\ContainerLoadingDocument\Feature and how to use\Activate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ContainerLoadingDocument\Feature and how to use\ActivateUser.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72760" cy="2587625"/>
                    </a:xfrm>
                    <a:prstGeom prst="rect">
                      <a:avLst/>
                    </a:prstGeom>
                    <a:noFill/>
                    <a:ln>
                      <a:noFill/>
                    </a:ln>
                  </pic:spPr>
                </pic:pic>
              </a:graphicData>
            </a:graphic>
          </wp:inline>
        </w:drawing>
      </w:r>
    </w:p>
    <w:p w14:paraId="0E198BEE" w14:textId="0E5114DA" w:rsidR="00086D54" w:rsidRPr="00B70812" w:rsidRDefault="00086D54" w:rsidP="0070702A">
      <w:pPr>
        <w:pStyle w:val="Caption"/>
      </w:pPr>
      <w:r w:rsidRPr="00B70812">
        <w:t>Figure</w:t>
      </w:r>
      <w:r>
        <w:t xml:space="preserve"> 6-8</w:t>
      </w:r>
      <w:r w:rsidRPr="00B70812">
        <w:t xml:space="preserve"> – </w:t>
      </w:r>
      <w:r>
        <w:t>Activate User</w:t>
      </w:r>
    </w:p>
    <w:p w14:paraId="72CEFCB3" w14:textId="54BA5369" w:rsidR="00D31138" w:rsidRPr="00B70812" w:rsidRDefault="00D31138" w:rsidP="00D655B6">
      <w:pPr>
        <w:rPr>
          <w:rFonts w:cs="Times New Roman"/>
        </w:rPr>
      </w:pPr>
      <w:r>
        <w:rPr>
          <w:rFonts w:cs="Times New Roman"/>
          <w:noProof/>
          <w:lang w:eastAsia="ja-JP"/>
        </w:rPr>
        <w:drawing>
          <wp:inline distT="0" distB="0" distL="0" distR="0" wp14:anchorId="0B1EB319" wp14:editId="33C9724A">
            <wp:extent cx="5572760" cy="2587625"/>
            <wp:effectExtent l="0" t="0" r="8890" b="3175"/>
            <wp:docPr id="16" name="Picture 16" descr="G:\ContainerLoadingDocument\Feature and how to use\Deactivate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ContainerLoadingDocument\Feature and how to use\DeactivateUser.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72760" cy="2587625"/>
                    </a:xfrm>
                    <a:prstGeom prst="rect">
                      <a:avLst/>
                    </a:prstGeom>
                    <a:noFill/>
                    <a:ln>
                      <a:noFill/>
                    </a:ln>
                  </pic:spPr>
                </pic:pic>
              </a:graphicData>
            </a:graphic>
          </wp:inline>
        </w:drawing>
      </w:r>
    </w:p>
    <w:p w14:paraId="320358BC" w14:textId="17D7B767" w:rsidR="00507FE8" w:rsidRPr="00B70812" w:rsidRDefault="00507FE8" w:rsidP="0070702A">
      <w:pPr>
        <w:pStyle w:val="Caption"/>
      </w:pPr>
      <w:bookmarkStart w:id="1351" w:name="_Toc364429082"/>
      <w:bookmarkStart w:id="1352" w:name="_Toc364430023"/>
      <w:bookmarkStart w:id="1353" w:name="_Toc364431527"/>
      <w:bookmarkStart w:id="1354" w:name="_Toc364433286"/>
      <w:r w:rsidRPr="00B70812">
        <w:t xml:space="preserve">Figure </w:t>
      </w:r>
      <w:r w:rsidR="00086D54">
        <w:t>6-9</w:t>
      </w:r>
      <w:r w:rsidRPr="00B70812">
        <w:t xml:space="preserve"> – </w:t>
      </w:r>
      <w:bookmarkEnd w:id="1351"/>
      <w:bookmarkEnd w:id="1352"/>
      <w:bookmarkEnd w:id="1353"/>
      <w:bookmarkEnd w:id="1354"/>
      <w:r w:rsidR="00086D54">
        <w:t>Deactivate User</w:t>
      </w:r>
    </w:p>
    <w:p w14:paraId="456FEA6E" w14:textId="52146F4E" w:rsidR="00D655B6" w:rsidRPr="00B70812" w:rsidRDefault="00120201" w:rsidP="000870D5">
      <w:pPr>
        <w:pStyle w:val="ListParagraph"/>
        <w:numPr>
          <w:ilvl w:val="0"/>
          <w:numId w:val="5"/>
        </w:numPr>
      </w:pPr>
      <w:r>
        <w:t>This is Admin’s function</w:t>
      </w:r>
      <w:r w:rsidR="00D655B6" w:rsidRPr="00B70812">
        <w:t>.</w:t>
      </w:r>
    </w:p>
    <w:p w14:paraId="71815866" w14:textId="5625B2E0" w:rsidR="00D655B6" w:rsidRPr="00B70812" w:rsidRDefault="00120201" w:rsidP="000870D5">
      <w:pPr>
        <w:pStyle w:val="ListParagraph"/>
        <w:numPr>
          <w:ilvl w:val="0"/>
          <w:numId w:val="5"/>
        </w:numPr>
      </w:pPr>
      <w:r>
        <w:t>Triggers</w:t>
      </w:r>
      <w:r w:rsidR="00D655B6" w:rsidRPr="00B70812">
        <w:t>:</w:t>
      </w:r>
    </w:p>
    <w:p w14:paraId="0A29241D" w14:textId="75394AE8" w:rsidR="00D655B6" w:rsidRPr="00B70812" w:rsidRDefault="00120201" w:rsidP="000870D5">
      <w:pPr>
        <w:pStyle w:val="ListParagraph"/>
        <w:numPr>
          <w:ilvl w:val="0"/>
          <w:numId w:val="13"/>
        </w:numPr>
      </w:pPr>
      <w:r>
        <w:t>Click on “OFF” to change to “ON”</w:t>
      </w:r>
      <w:r w:rsidR="00D31138">
        <w:t xml:space="preserve"> or change “ON” to “OF”</w:t>
      </w:r>
    </w:p>
    <w:p w14:paraId="25E096CC" w14:textId="4AE3C654" w:rsidR="00D31138" w:rsidRDefault="00D31138" w:rsidP="00F303D5">
      <w:pPr>
        <w:pStyle w:val="Heading4"/>
      </w:pPr>
      <w:r w:rsidRPr="00D31138">
        <w:lastRenderedPageBreak/>
        <w:t>Manage Product</w:t>
      </w:r>
    </w:p>
    <w:p w14:paraId="1F3C5EF5" w14:textId="25A299E5" w:rsidR="00D31138" w:rsidRPr="00B70812" w:rsidRDefault="006E69B3" w:rsidP="00D31138">
      <w:pPr>
        <w:pStyle w:val="Heading5"/>
      </w:pPr>
      <w:bookmarkStart w:id="1355" w:name="OLE_LINK3"/>
      <w:bookmarkStart w:id="1356" w:name="OLE_LINK4"/>
      <w:r>
        <w:t>View</w:t>
      </w:r>
      <w:r w:rsidR="00D31138">
        <w:t xml:space="preserve"> Product</w:t>
      </w:r>
      <w:r>
        <w:t xml:space="preserve"> List</w:t>
      </w:r>
    </w:p>
    <w:bookmarkEnd w:id="1355"/>
    <w:bookmarkEnd w:id="1356"/>
    <w:p w14:paraId="6A1399B2" w14:textId="7C82121D" w:rsidR="00D31138" w:rsidRDefault="00D31138" w:rsidP="00D31138">
      <w:pPr>
        <w:rPr>
          <w:rFonts w:cs="Times New Roman"/>
        </w:rPr>
      </w:pPr>
    </w:p>
    <w:p w14:paraId="0CFC2074" w14:textId="1B77779F" w:rsidR="00D31138" w:rsidRPr="00B70812" w:rsidRDefault="00D31138" w:rsidP="00D31138">
      <w:pPr>
        <w:rPr>
          <w:rFonts w:cs="Times New Roman"/>
        </w:rPr>
      </w:pPr>
      <w:r>
        <w:rPr>
          <w:rFonts w:cs="Times New Roman"/>
          <w:noProof/>
          <w:lang w:eastAsia="ja-JP"/>
        </w:rPr>
        <w:drawing>
          <wp:inline distT="0" distB="0" distL="0" distR="0" wp14:anchorId="3B7DB146" wp14:editId="156083AA">
            <wp:extent cx="5237684" cy="2906381"/>
            <wp:effectExtent l="0" t="0" r="1270" b="8890"/>
            <wp:docPr id="33" name="Picture 33" descr="C:\Users\chacharoti.ho\Desktop\hinh anh giao dien\Manage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acharoti.ho\Desktop\hinh anh giao dien\Manage Product.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44276" cy="2910039"/>
                    </a:xfrm>
                    <a:prstGeom prst="rect">
                      <a:avLst/>
                    </a:prstGeom>
                    <a:noFill/>
                    <a:ln>
                      <a:noFill/>
                    </a:ln>
                  </pic:spPr>
                </pic:pic>
              </a:graphicData>
            </a:graphic>
          </wp:inline>
        </w:drawing>
      </w:r>
    </w:p>
    <w:p w14:paraId="3F75AD00" w14:textId="3F30D062" w:rsidR="00D31138" w:rsidRPr="00B70812" w:rsidRDefault="00507FE8" w:rsidP="0070702A">
      <w:pPr>
        <w:pStyle w:val="Caption"/>
      </w:pPr>
      <w:bookmarkStart w:id="1357" w:name="_Toc364429083"/>
      <w:bookmarkStart w:id="1358" w:name="_Toc364430024"/>
      <w:bookmarkStart w:id="1359" w:name="_Toc364431528"/>
      <w:bookmarkStart w:id="1360" w:name="_Toc364433287"/>
      <w:bookmarkStart w:id="1361" w:name="_Toc364427232"/>
      <w:bookmarkStart w:id="1362" w:name="_Toc364428553"/>
      <w:r w:rsidRPr="00B70812">
        <w:t xml:space="preserve">Figure </w:t>
      </w:r>
      <w:r w:rsidR="00086D54">
        <w:t>6-10</w:t>
      </w:r>
      <w:r w:rsidR="00D31138" w:rsidRPr="00B70812">
        <w:t xml:space="preserve"> – </w:t>
      </w:r>
      <w:bookmarkEnd w:id="1357"/>
      <w:bookmarkEnd w:id="1358"/>
      <w:bookmarkEnd w:id="1359"/>
      <w:bookmarkEnd w:id="1360"/>
      <w:r w:rsidR="00086D54">
        <w:t>Manage Product Page</w:t>
      </w:r>
    </w:p>
    <w:p w14:paraId="207AAEF2" w14:textId="0B92D851" w:rsidR="00D31138" w:rsidRPr="00B70812" w:rsidRDefault="00D31138" w:rsidP="00D31138">
      <w:pPr>
        <w:pStyle w:val="ListParagraph"/>
        <w:numPr>
          <w:ilvl w:val="0"/>
          <w:numId w:val="5"/>
        </w:numPr>
      </w:pPr>
      <w:r>
        <w:t>This is User’s function</w:t>
      </w:r>
      <w:r w:rsidRPr="00B70812">
        <w:t>.</w:t>
      </w:r>
    </w:p>
    <w:p w14:paraId="1D963A81" w14:textId="77777777" w:rsidR="00D31138" w:rsidRPr="00B70812" w:rsidRDefault="00D31138" w:rsidP="00D31138">
      <w:pPr>
        <w:pStyle w:val="ListParagraph"/>
        <w:numPr>
          <w:ilvl w:val="0"/>
          <w:numId w:val="5"/>
        </w:numPr>
      </w:pPr>
      <w:r>
        <w:t>Triggers</w:t>
      </w:r>
      <w:r w:rsidRPr="00B70812">
        <w:t>:</w:t>
      </w:r>
    </w:p>
    <w:p w14:paraId="274F305F" w14:textId="12B2A0DF" w:rsidR="00D31138" w:rsidRDefault="00D31138" w:rsidP="00D31138">
      <w:pPr>
        <w:pStyle w:val="ListParagraph"/>
        <w:numPr>
          <w:ilvl w:val="0"/>
          <w:numId w:val="13"/>
        </w:numPr>
      </w:pPr>
      <w:r>
        <w:t xml:space="preserve">Click on </w:t>
      </w:r>
      <w:bookmarkStart w:id="1363" w:name="OLE_LINK19"/>
      <w:bookmarkStart w:id="1364" w:name="OLE_LINK20"/>
      <w:r>
        <w:t>“Quản Lý Loại Hàng”</w:t>
      </w:r>
      <w:bookmarkEnd w:id="1363"/>
      <w:bookmarkEnd w:id="1364"/>
      <w:r>
        <w:t xml:space="preserve"> link to open “Quản Lý Loại Hàng” page.</w:t>
      </w:r>
    </w:p>
    <w:p w14:paraId="1344420B" w14:textId="6B46A430" w:rsidR="00D31138" w:rsidRDefault="00D31138" w:rsidP="00D31138">
      <w:pPr>
        <w:pStyle w:val="Heading5"/>
      </w:pPr>
      <w:r>
        <w:t>Create Product</w:t>
      </w:r>
    </w:p>
    <w:p w14:paraId="027FA126" w14:textId="5134DCD6" w:rsidR="00D31138" w:rsidRDefault="009D3A4C" w:rsidP="00D31138">
      <w:pPr>
        <w:rPr>
          <w:rFonts w:cs="Times New Roman"/>
        </w:rPr>
      </w:pPr>
      <w:r>
        <w:rPr>
          <w:rFonts w:cs="Times New Roman"/>
          <w:noProof/>
          <w:lang w:eastAsia="ja-JP"/>
        </w:rPr>
        <w:drawing>
          <wp:inline distT="0" distB="0" distL="0" distR="0" wp14:anchorId="22A22614" wp14:editId="0A1FD8B0">
            <wp:extent cx="3686861" cy="2613908"/>
            <wp:effectExtent l="0" t="0" r="8890" b="0"/>
            <wp:docPr id="493" name="Picture 493" descr="C:\Users\chacharoti.ho\Desktop\hinh anh giao dien\Create New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acharoti.ho\Desktop\hinh anh giao dien\Create New Product.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722073" cy="2638872"/>
                    </a:xfrm>
                    <a:prstGeom prst="rect">
                      <a:avLst/>
                    </a:prstGeom>
                    <a:noFill/>
                    <a:ln>
                      <a:noFill/>
                    </a:ln>
                  </pic:spPr>
                </pic:pic>
              </a:graphicData>
            </a:graphic>
          </wp:inline>
        </w:drawing>
      </w:r>
    </w:p>
    <w:p w14:paraId="7A5B1B63" w14:textId="600A64B9" w:rsidR="00D31138" w:rsidRPr="00B70812" w:rsidRDefault="00D31138" w:rsidP="0070702A">
      <w:pPr>
        <w:pStyle w:val="Caption"/>
      </w:pPr>
      <w:bookmarkStart w:id="1365" w:name="_Toc364429084"/>
      <w:bookmarkStart w:id="1366" w:name="_Toc364430025"/>
      <w:bookmarkStart w:id="1367" w:name="_Toc364431529"/>
      <w:bookmarkStart w:id="1368" w:name="_Toc364433288"/>
      <w:r w:rsidRPr="00B70812">
        <w:t xml:space="preserve">Figure </w:t>
      </w:r>
      <w:r w:rsidR="00086D54">
        <w:t>6-11</w:t>
      </w:r>
      <w:r w:rsidRPr="00B70812">
        <w:t xml:space="preserve"> – </w:t>
      </w:r>
      <w:bookmarkEnd w:id="1365"/>
      <w:bookmarkEnd w:id="1366"/>
      <w:bookmarkEnd w:id="1367"/>
      <w:bookmarkEnd w:id="1368"/>
      <w:r w:rsidR="00086D54">
        <w:t>Create Product Form</w:t>
      </w:r>
    </w:p>
    <w:p w14:paraId="1436AD1D" w14:textId="0365304B" w:rsidR="00D31138" w:rsidRPr="00B70812" w:rsidRDefault="00D31138" w:rsidP="00D31138">
      <w:pPr>
        <w:pStyle w:val="ListParagraph"/>
        <w:numPr>
          <w:ilvl w:val="0"/>
          <w:numId w:val="5"/>
        </w:numPr>
      </w:pPr>
      <w:r>
        <w:t xml:space="preserve">This is </w:t>
      </w:r>
      <w:r w:rsidR="009D3A4C">
        <w:t>User</w:t>
      </w:r>
      <w:r>
        <w:t>’s function</w:t>
      </w:r>
      <w:r w:rsidRPr="00B70812">
        <w:t>.</w:t>
      </w:r>
    </w:p>
    <w:p w14:paraId="47ECB2EB" w14:textId="75B8157D" w:rsidR="00D31138" w:rsidRPr="00B70812" w:rsidRDefault="00D31138" w:rsidP="00525CE6">
      <w:pPr>
        <w:pStyle w:val="ListParagraph"/>
        <w:numPr>
          <w:ilvl w:val="0"/>
          <w:numId w:val="5"/>
        </w:numPr>
      </w:pPr>
      <w:r>
        <w:t>Triggers</w:t>
      </w:r>
      <w:r w:rsidRPr="00B70812">
        <w:t>:</w:t>
      </w:r>
      <w:r w:rsidR="00525CE6">
        <w:t xml:space="preserve"> </w:t>
      </w:r>
      <w:r>
        <w:t>Click on “</w:t>
      </w:r>
      <w:r w:rsidR="009D3A4C">
        <w:t>Thêm Loại Hàng Mới</w:t>
      </w:r>
      <w:r>
        <w:t xml:space="preserve">” to </w:t>
      </w:r>
      <w:r w:rsidR="009D3A4C">
        <w:t xml:space="preserve">open “Thêm Loại Hàng Mới” pop-up, then </w:t>
      </w:r>
      <w:r w:rsidR="00F517C6">
        <w:t>input Product information.</w:t>
      </w:r>
    </w:p>
    <w:p w14:paraId="7C8099F9" w14:textId="2B43071D" w:rsidR="00F517C6" w:rsidRDefault="00D31138" w:rsidP="00F517C6">
      <w:pPr>
        <w:pStyle w:val="Heading5"/>
      </w:pPr>
      <w:r>
        <w:lastRenderedPageBreak/>
        <w:t>Update Product</w:t>
      </w:r>
    </w:p>
    <w:p w14:paraId="6D980F6C" w14:textId="7408E1EB" w:rsidR="00F517C6" w:rsidRDefault="00F517C6" w:rsidP="0070702A">
      <w:pPr>
        <w:pStyle w:val="Caption"/>
      </w:pPr>
      <w:r>
        <w:rPr>
          <w:noProof/>
          <w:lang w:eastAsia="ja-JP"/>
        </w:rPr>
        <w:drawing>
          <wp:inline distT="0" distB="0" distL="0" distR="0" wp14:anchorId="31101519" wp14:editId="586D41A3">
            <wp:extent cx="4676030" cy="3430829"/>
            <wp:effectExtent l="0" t="0" r="0" b="0"/>
            <wp:docPr id="36" name="Picture 36" descr="C:\Users\chacharoti.ho\Desktop\hinh anh giao dien\Update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acharoti.ho\Desktop\hinh anh giao dien\Update Product.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77245" cy="3431720"/>
                    </a:xfrm>
                    <a:prstGeom prst="rect">
                      <a:avLst/>
                    </a:prstGeom>
                    <a:noFill/>
                    <a:ln>
                      <a:noFill/>
                    </a:ln>
                  </pic:spPr>
                </pic:pic>
              </a:graphicData>
            </a:graphic>
          </wp:inline>
        </w:drawing>
      </w:r>
    </w:p>
    <w:p w14:paraId="0442BF03" w14:textId="6AA331B4" w:rsidR="00D91DBF" w:rsidRDefault="00D31138" w:rsidP="0070702A">
      <w:pPr>
        <w:pStyle w:val="Caption"/>
      </w:pPr>
      <w:bookmarkStart w:id="1369" w:name="_Toc364429085"/>
      <w:bookmarkStart w:id="1370" w:name="_Toc364430026"/>
      <w:bookmarkStart w:id="1371" w:name="_Toc364431530"/>
      <w:bookmarkStart w:id="1372" w:name="_Toc364433289"/>
      <w:r w:rsidRPr="00B70812">
        <w:t xml:space="preserve">Figure </w:t>
      </w:r>
      <w:r w:rsidR="00086D54">
        <w:t>6-12</w:t>
      </w:r>
      <w:r w:rsidRPr="00B70812">
        <w:t xml:space="preserve"> – </w:t>
      </w:r>
      <w:bookmarkEnd w:id="1369"/>
      <w:bookmarkEnd w:id="1370"/>
      <w:bookmarkEnd w:id="1371"/>
      <w:bookmarkEnd w:id="1372"/>
      <w:r w:rsidR="00086D54">
        <w:t>Update Product Form</w:t>
      </w:r>
    </w:p>
    <w:p w14:paraId="4F313982" w14:textId="227B95A6" w:rsidR="00F517C6" w:rsidRDefault="00D91DBF" w:rsidP="00F517C6">
      <w:r>
        <w:rPr>
          <w:noProof/>
          <w:lang w:eastAsia="ja-JP"/>
        </w:rPr>
        <w:drawing>
          <wp:inline distT="0" distB="0" distL="0" distR="0" wp14:anchorId="6422FDCB" wp14:editId="0B0E2C17">
            <wp:extent cx="5322570" cy="3234690"/>
            <wp:effectExtent l="0" t="0" r="0" b="3810"/>
            <wp:docPr id="49" name="Picture 49" descr="C:\Users\chacharoti.ho\Desktop\hinh anh giao dien\Update Constra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hacharoti.ho\Desktop\hinh anh giao dien\Update Constraint.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22570" cy="3234690"/>
                    </a:xfrm>
                    <a:prstGeom prst="rect">
                      <a:avLst/>
                    </a:prstGeom>
                    <a:noFill/>
                    <a:ln>
                      <a:noFill/>
                    </a:ln>
                  </pic:spPr>
                </pic:pic>
              </a:graphicData>
            </a:graphic>
          </wp:inline>
        </w:drawing>
      </w:r>
    </w:p>
    <w:p w14:paraId="4CB43088" w14:textId="6DEBA0E3" w:rsidR="00F517C6" w:rsidRPr="00F517C6" w:rsidRDefault="00F517C6" w:rsidP="0070702A">
      <w:pPr>
        <w:pStyle w:val="Caption"/>
      </w:pPr>
      <w:bookmarkStart w:id="1373" w:name="_Toc364429086"/>
      <w:bookmarkStart w:id="1374" w:name="_Toc364430027"/>
      <w:bookmarkStart w:id="1375" w:name="_Toc364431531"/>
      <w:bookmarkStart w:id="1376" w:name="_Toc364433290"/>
      <w:bookmarkStart w:id="1377" w:name="_Toc364434125"/>
      <w:bookmarkStart w:id="1378" w:name="_Toc364434858"/>
      <w:bookmarkStart w:id="1379" w:name="_Toc364435065"/>
      <w:bookmarkStart w:id="1380" w:name="_Toc364435772"/>
      <w:bookmarkStart w:id="1381" w:name="_Toc364436485"/>
      <w:bookmarkStart w:id="1382" w:name="_Toc364436657"/>
      <w:r w:rsidRPr="00B70812">
        <w:t xml:space="preserve">Figure </w:t>
      </w:r>
      <w:r w:rsidR="00334B15">
        <w:t>6-13</w:t>
      </w:r>
      <w:r w:rsidRPr="00B70812">
        <w:t xml:space="preserve"> – </w:t>
      </w:r>
      <w:bookmarkEnd w:id="1373"/>
      <w:bookmarkEnd w:id="1374"/>
      <w:bookmarkEnd w:id="1375"/>
      <w:bookmarkEnd w:id="1376"/>
      <w:bookmarkEnd w:id="1377"/>
      <w:bookmarkEnd w:id="1378"/>
      <w:bookmarkEnd w:id="1379"/>
      <w:bookmarkEnd w:id="1380"/>
      <w:bookmarkEnd w:id="1381"/>
      <w:bookmarkEnd w:id="1382"/>
      <w:r w:rsidR="00334B15">
        <w:t>Confirmation Form</w:t>
      </w:r>
    </w:p>
    <w:p w14:paraId="22D272C4" w14:textId="277E7266" w:rsidR="00D31138" w:rsidRPr="00B70812" w:rsidRDefault="00D31138" w:rsidP="00D31138">
      <w:pPr>
        <w:pStyle w:val="ListParagraph"/>
        <w:numPr>
          <w:ilvl w:val="0"/>
          <w:numId w:val="5"/>
        </w:numPr>
      </w:pPr>
      <w:r>
        <w:t xml:space="preserve">This is </w:t>
      </w:r>
      <w:r w:rsidR="00F517C6">
        <w:t>User</w:t>
      </w:r>
      <w:r>
        <w:t>’s function</w:t>
      </w:r>
      <w:r w:rsidRPr="00B70812">
        <w:t>.</w:t>
      </w:r>
    </w:p>
    <w:p w14:paraId="7E8994CD" w14:textId="55F31A8E" w:rsidR="00D31138" w:rsidRPr="00B70812" w:rsidRDefault="00D31138" w:rsidP="00D31138">
      <w:pPr>
        <w:pStyle w:val="ListParagraph"/>
        <w:numPr>
          <w:ilvl w:val="0"/>
          <w:numId w:val="5"/>
        </w:numPr>
      </w:pPr>
      <w:r>
        <w:t>Triggers</w:t>
      </w:r>
      <w:r w:rsidRPr="00B70812">
        <w:t>:</w:t>
      </w:r>
    </w:p>
    <w:p w14:paraId="4903BCDA" w14:textId="77777777" w:rsidR="00F517C6" w:rsidRDefault="00D31138" w:rsidP="00B71C70">
      <w:pPr>
        <w:pStyle w:val="ListParagraph"/>
        <w:numPr>
          <w:ilvl w:val="0"/>
          <w:numId w:val="154"/>
        </w:numPr>
      </w:pPr>
      <w:r>
        <w:t xml:space="preserve">Click on </w:t>
      </w:r>
      <w:r w:rsidR="00F517C6">
        <w:t xml:space="preserve">“Cập Nhật” button, then update information. </w:t>
      </w:r>
    </w:p>
    <w:p w14:paraId="7F1E873C" w14:textId="0D0F70F6" w:rsidR="00D31138" w:rsidRPr="00B70812" w:rsidRDefault="00F517C6" w:rsidP="00B71C70">
      <w:pPr>
        <w:pStyle w:val="ListParagraph"/>
        <w:numPr>
          <w:ilvl w:val="0"/>
          <w:numId w:val="154"/>
        </w:numPr>
      </w:pPr>
      <w:r>
        <w:t>If that product has been used in any solution, “</w:t>
      </w:r>
      <w:r w:rsidR="00D91DBF">
        <w:t>Xác nhận</w:t>
      </w:r>
      <w:r>
        <w:t>” pop-up will be show</w:t>
      </w:r>
    </w:p>
    <w:p w14:paraId="311C1458" w14:textId="77777777" w:rsidR="00D31138" w:rsidRDefault="00D31138" w:rsidP="00D31138"/>
    <w:p w14:paraId="655EBBDA" w14:textId="467263B4" w:rsidR="00D31138" w:rsidRPr="00B70812" w:rsidRDefault="00D31138" w:rsidP="00D31138">
      <w:pPr>
        <w:pStyle w:val="Heading5"/>
      </w:pPr>
      <w:r>
        <w:lastRenderedPageBreak/>
        <w:t>Delete Product</w:t>
      </w:r>
    </w:p>
    <w:p w14:paraId="047C3BEA" w14:textId="77777777" w:rsidR="00525CE6" w:rsidRDefault="00525CE6" w:rsidP="0070702A">
      <w:pPr>
        <w:pStyle w:val="Caption"/>
        <w:rPr>
          <w:noProof/>
          <w:lang w:eastAsia="ja-JP"/>
        </w:rPr>
      </w:pPr>
    </w:p>
    <w:p w14:paraId="2C444D94" w14:textId="2D67DC54" w:rsidR="00F517C6" w:rsidRDefault="00525CE6" w:rsidP="0070702A">
      <w:pPr>
        <w:pStyle w:val="Caption"/>
      </w:pPr>
      <w:r>
        <w:rPr>
          <w:noProof/>
          <w:lang w:eastAsia="ja-JP"/>
        </w:rPr>
        <w:drawing>
          <wp:inline distT="0" distB="0" distL="0" distR="0" wp14:anchorId="5B30D4E9" wp14:editId="72A9F85B">
            <wp:extent cx="3664915" cy="1265362"/>
            <wp:effectExtent l="0" t="0" r="0" b="0"/>
            <wp:docPr id="495" name="Picture 495" descr="C:\Users\chacharoti.ho\Desktop\hinh anh giao dien\delete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acharoti.ho\Desktop\hinh anh giao dien\delete Product.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673442" cy="1268306"/>
                    </a:xfrm>
                    <a:prstGeom prst="rect">
                      <a:avLst/>
                    </a:prstGeom>
                    <a:noFill/>
                    <a:ln>
                      <a:noFill/>
                    </a:ln>
                  </pic:spPr>
                </pic:pic>
              </a:graphicData>
            </a:graphic>
          </wp:inline>
        </w:drawing>
      </w:r>
    </w:p>
    <w:p w14:paraId="54F0D670" w14:textId="3B7DB70B" w:rsidR="00D91DBF" w:rsidRDefault="00D31138" w:rsidP="0070702A">
      <w:pPr>
        <w:pStyle w:val="Caption"/>
      </w:pPr>
      <w:bookmarkStart w:id="1383" w:name="_Toc364429087"/>
      <w:bookmarkStart w:id="1384" w:name="_Toc364430028"/>
      <w:bookmarkStart w:id="1385" w:name="_Toc364431532"/>
      <w:bookmarkStart w:id="1386" w:name="_Toc364433291"/>
      <w:bookmarkStart w:id="1387" w:name="_Toc364434126"/>
      <w:bookmarkStart w:id="1388" w:name="_Toc364434859"/>
      <w:bookmarkStart w:id="1389" w:name="_Toc364435066"/>
      <w:bookmarkStart w:id="1390" w:name="_Toc364435773"/>
      <w:bookmarkStart w:id="1391" w:name="_Toc364436486"/>
      <w:bookmarkStart w:id="1392" w:name="_Toc364436658"/>
      <w:r w:rsidRPr="00B70812">
        <w:t xml:space="preserve">Figure </w:t>
      </w:r>
      <w:r w:rsidR="00334B15">
        <w:t>6-14</w:t>
      </w:r>
      <w:r w:rsidRPr="00B70812">
        <w:t xml:space="preserve"> – </w:t>
      </w:r>
      <w:bookmarkEnd w:id="1383"/>
      <w:bookmarkEnd w:id="1384"/>
      <w:bookmarkEnd w:id="1385"/>
      <w:bookmarkEnd w:id="1386"/>
      <w:bookmarkEnd w:id="1387"/>
      <w:bookmarkEnd w:id="1388"/>
      <w:bookmarkEnd w:id="1389"/>
      <w:bookmarkEnd w:id="1390"/>
      <w:bookmarkEnd w:id="1391"/>
      <w:bookmarkEnd w:id="1392"/>
      <w:r w:rsidR="00334B15">
        <w:t>Confirmation Form</w:t>
      </w:r>
    </w:p>
    <w:p w14:paraId="02103C5C" w14:textId="44331EC3" w:rsidR="00D91DBF" w:rsidRDefault="00D91DBF" w:rsidP="0070702A">
      <w:pPr>
        <w:pStyle w:val="Caption"/>
      </w:pPr>
      <w:bookmarkStart w:id="1393" w:name="_Toc364429088"/>
      <w:bookmarkStart w:id="1394" w:name="_Toc364430029"/>
      <w:bookmarkStart w:id="1395" w:name="_Toc364431533"/>
      <w:bookmarkStart w:id="1396" w:name="_Toc364433292"/>
      <w:r>
        <w:rPr>
          <w:noProof/>
          <w:lang w:eastAsia="ja-JP"/>
        </w:rPr>
        <w:drawing>
          <wp:inline distT="0" distB="0" distL="0" distR="0" wp14:anchorId="55FD4EF0" wp14:editId="559D644E">
            <wp:extent cx="3928263" cy="2021403"/>
            <wp:effectExtent l="0" t="0" r="0" b="0"/>
            <wp:docPr id="46" name="Picture 46" descr="C:\Users\chacharoti.ho\Desktop\hinh anh giao dien\Constrain in other 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acharoti.ho\Desktop\hinh anh giao dien\Constrain in other SOlution.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931954" cy="2023302"/>
                    </a:xfrm>
                    <a:prstGeom prst="rect">
                      <a:avLst/>
                    </a:prstGeom>
                    <a:noFill/>
                    <a:ln>
                      <a:noFill/>
                    </a:ln>
                  </pic:spPr>
                </pic:pic>
              </a:graphicData>
            </a:graphic>
          </wp:inline>
        </w:drawing>
      </w:r>
      <w:bookmarkEnd w:id="1393"/>
      <w:bookmarkEnd w:id="1394"/>
      <w:bookmarkEnd w:id="1395"/>
      <w:bookmarkEnd w:id="1396"/>
    </w:p>
    <w:p w14:paraId="63A05A2A" w14:textId="5864690F" w:rsidR="00F56183" w:rsidRDefault="00D91DBF" w:rsidP="0070702A">
      <w:pPr>
        <w:pStyle w:val="Caption"/>
      </w:pPr>
      <w:bookmarkStart w:id="1397" w:name="_Toc364434127"/>
      <w:bookmarkStart w:id="1398" w:name="_Toc364434860"/>
      <w:bookmarkStart w:id="1399" w:name="_Toc364435067"/>
      <w:bookmarkStart w:id="1400" w:name="_Toc364435774"/>
      <w:bookmarkStart w:id="1401" w:name="_Toc364436487"/>
      <w:bookmarkStart w:id="1402" w:name="_Toc364436659"/>
      <w:bookmarkEnd w:id="1361"/>
      <w:bookmarkEnd w:id="1362"/>
      <w:r w:rsidRPr="00B70812">
        <w:t xml:space="preserve">Figure </w:t>
      </w:r>
      <w:r w:rsidR="00334B15">
        <w:t>6-15</w:t>
      </w:r>
      <w:r w:rsidRPr="00B70812">
        <w:t xml:space="preserve"> – </w:t>
      </w:r>
      <w:bookmarkEnd w:id="1397"/>
      <w:bookmarkEnd w:id="1398"/>
      <w:bookmarkEnd w:id="1399"/>
      <w:bookmarkEnd w:id="1400"/>
      <w:bookmarkEnd w:id="1401"/>
      <w:bookmarkEnd w:id="1402"/>
      <w:r w:rsidR="00334B15">
        <w:t>Confirmation Form</w:t>
      </w:r>
    </w:p>
    <w:p w14:paraId="303145CB" w14:textId="265735A0" w:rsidR="00507FE8" w:rsidRPr="00B70812" w:rsidRDefault="00507FE8" w:rsidP="0070702A">
      <w:pPr>
        <w:pStyle w:val="Caption"/>
      </w:pPr>
    </w:p>
    <w:p w14:paraId="6D4F4D4B" w14:textId="0E147B21" w:rsidR="00D655B6" w:rsidRPr="00B70812" w:rsidRDefault="00D74C86" w:rsidP="000870D5">
      <w:pPr>
        <w:pStyle w:val="ListParagraph"/>
        <w:numPr>
          <w:ilvl w:val="0"/>
          <w:numId w:val="5"/>
        </w:numPr>
      </w:pPr>
      <w:r>
        <w:t xml:space="preserve">This is </w:t>
      </w:r>
      <w:r w:rsidR="00525CE6">
        <w:t>User</w:t>
      </w:r>
      <w:r w:rsidR="00D31138">
        <w:t>’s</w:t>
      </w:r>
      <w:r>
        <w:t xml:space="preserve"> function</w:t>
      </w:r>
      <w:r w:rsidR="00D655B6" w:rsidRPr="00B70812">
        <w:t>.</w:t>
      </w:r>
    </w:p>
    <w:p w14:paraId="16551A34" w14:textId="7F8830D6" w:rsidR="00D655B6" w:rsidRPr="00B70812" w:rsidRDefault="00D74C86" w:rsidP="000870D5">
      <w:pPr>
        <w:pStyle w:val="ListParagraph"/>
        <w:numPr>
          <w:ilvl w:val="0"/>
          <w:numId w:val="5"/>
        </w:numPr>
      </w:pPr>
      <w:r>
        <w:t>Triggers</w:t>
      </w:r>
      <w:r w:rsidR="00D655B6" w:rsidRPr="00B70812">
        <w:t>:</w:t>
      </w:r>
    </w:p>
    <w:p w14:paraId="51371849" w14:textId="77777777" w:rsidR="00D31138" w:rsidRDefault="00D91DBF" w:rsidP="00B71C70">
      <w:pPr>
        <w:pStyle w:val="ListParagraph"/>
        <w:numPr>
          <w:ilvl w:val="0"/>
          <w:numId w:val="155"/>
        </w:numPr>
      </w:pPr>
      <w:r>
        <w:t>Click on “Xóa”button to delete product. “Xóa loại hàng” pop-up will be show to cofirm.</w:t>
      </w:r>
    </w:p>
    <w:p w14:paraId="4492A730" w14:textId="503619FF" w:rsidR="00D91DBF" w:rsidRDefault="00D91DBF" w:rsidP="00B71C70">
      <w:pPr>
        <w:pStyle w:val="ListParagraph"/>
        <w:numPr>
          <w:ilvl w:val="0"/>
          <w:numId w:val="155"/>
        </w:numPr>
      </w:pPr>
      <w:r>
        <w:t xml:space="preserve">If that product has been use. “Xác nhận </w:t>
      </w:r>
      <w:r w:rsidR="00D1797D">
        <w:t>xóa” pop</w:t>
      </w:r>
      <w:r>
        <w:t>-up will be show</w:t>
      </w:r>
    </w:p>
    <w:p w14:paraId="5525E0A9" w14:textId="7D99ECC5" w:rsidR="00D31138" w:rsidRPr="00B70812" w:rsidRDefault="00D31138" w:rsidP="00D31138">
      <w:pPr>
        <w:pStyle w:val="Heading5"/>
      </w:pPr>
      <w:r>
        <w:lastRenderedPageBreak/>
        <w:t>I</w:t>
      </w:r>
      <w:r w:rsidR="00D91DBF">
        <w:t>mport Product f</w:t>
      </w:r>
      <w:r>
        <w:t>rom Excel file</w:t>
      </w:r>
    </w:p>
    <w:p w14:paraId="59F28241" w14:textId="2B0EE6C6" w:rsidR="00D91DBF" w:rsidRPr="00B70812" w:rsidRDefault="00D91DBF" w:rsidP="00D31138">
      <w:pPr>
        <w:rPr>
          <w:rFonts w:cs="Times New Roman"/>
        </w:rPr>
      </w:pPr>
      <w:r>
        <w:rPr>
          <w:rFonts w:cs="Times New Roman"/>
          <w:noProof/>
          <w:lang w:eastAsia="ja-JP"/>
        </w:rPr>
        <w:drawing>
          <wp:inline distT="0" distB="0" distL="0" distR="0" wp14:anchorId="70A43165" wp14:editId="7CD598D9">
            <wp:extent cx="4535170" cy="2809037"/>
            <wp:effectExtent l="0" t="0" r="0" b="0"/>
            <wp:docPr id="56" name="Picture 56" descr="C:\Users\chacharoti.ho\Desktop\hinh anh giao dien\import excel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hacharoti.ho\Desktop\hinh anh giao dien\import excel file.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41698" cy="2813081"/>
                    </a:xfrm>
                    <a:prstGeom prst="rect">
                      <a:avLst/>
                    </a:prstGeom>
                    <a:noFill/>
                    <a:ln>
                      <a:noFill/>
                    </a:ln>
                  </pic:spPr>
                </pic:pic>
              </a:graphicData>
            </a:graphic>
          </wp:inline>
        </w:drawing>
      </w:r>
    </w:p>
    <w:p w14:paraId="699B156B" w14:textId="6D93A847" w:rsidR="00D31138" w:rsidRPr="00B70812" w:rsidRDefault="00D31138" w:rsidP="0070702A">
      <w:pPr>
        <w:pStyle w:val="Caption"/>
      </w:pPr>
      <w:bookmarkStart w:id="1403" w:name="_Toc364429089"/>
      <w:bookmarkStart w:id="1404" w:name="_Toc364430030"/>
      <w:bookmarkStart w:id="1405" w:name="_Toc364431534"/>
      <w:bookmarkStart w:id="1406" w:name="_Toc364433293"/>
      <w:bookmarkStart w:id="1407" w:name="_Toc364434128"/>
      <w:bookmarkStart w:id="1408" w:name="_Toc364434861"/>
      <w:bookmarkStart w:id="1409" w:name="_Toc364435068"/>
      <w:bookmarkStart w:id="1410" w:name="_Toc364435775"/>
      <w:bookmarkStart w:id="1411" w:name="_Toc364436488"/>
      <w:bookmarkStart w:id="1412" w:name="_Toc364436660"/>
      <w:r w:rsidRPr="00B70812">
        <w:t xml:space="preserve">Figure </w:t>
      </w:r>
      <w:r w:rsidR="00334B15">
        <w:t>6-16</w:t>
      </w:r>
      <w:r w:rsidRPr="00B70812">
        <w:t xml:space="preserve"> – </w:t>
      </w:r>
      <w:bookmarkEnd w:id="1403"/>
      <w:bookmarkEnd w:id="1404"/>
      <w:bookmarkEnd w:id="1405"/>
      <w:bookmarkEnd w:id="1406"/>
      <w:bookmarkEnd w:id="1407"/>
      <w:bookmarkEnd w:id="1408"/>
      <w:bookmarkEnd w:id="1409"/>
      <w:bookmarkEnd w:id="1410"/>
      <w:bookmarkEnd w:id="1411"/>
      <w:bookmarkEnd w:id="1412"/>
      <w:r w:rsidR="00334B15">
        <w:t>Import Form</w:t>
      </w:r>
    </w:p>
    <w:p w14:paraId="7D919CF5" w14:textId="297AD201" w:rsidR="00D31138" w:rsidRPr="00B70812" w:rsidRDefault="00D31138" w:rsidP="00D31138">
      <w:pPr>
        <w:pStyle w:val="ListParagraph"/>
        <w:numPr>
          <w:ilvl w:val="0"/>
          <w:numId w:val="5"/>
        </w:numPr>
      </w:pPr>
      <w:r>
        <w:t xml:space="preserve">This is </w:t>
      </w:r>
      <w:r w:rsidR="00D91DBF">
        <w:t>User</w:t>
      </w:r>
      <w:r>
        <w:t>’s function</w:t>
      </w:r>
      <w:r w:rsidRPr="00B70812">
        <w:t>.</w:t>
      </w:r>
    </w:p>
    <w:p w14:paraId="7F8C77FB" w14:textId="060C9F57" w:rsidR="00D31138" w:rsidRPr="00D31138" w:rsidRDefault="00D31138" w:rsidP="00525CE6">
      <w:pPr>
        <w:pStyle w:val="ListParagraph"/>
        <w:numPr>
          <w:ilvl w:val="0"/>
          <w:numId w:val="5"/>
        </w:numPr>
      </w:pPr>
      <w:r>
        <w:t>Triggers</w:t>
      </w:r>
      <w:r w:rsidRPr="00B70812">
        <w:t>:</w:t>
      </w:r>
      <w:r w:rsidR="00525CE6">
        <w:t xml:space="preserve"> C</w:t>
      </w:r>
      <w:r w:rsidR="00525CE6" w:rsidRPr="00980B43">
        <w:t>lick on “</w:t>
      </w:r>
      <w:r w:rsidR="00525CE6">
        <w:t>Nhập danh sách loại hàng từ file” link, and choose excel file which contains product list to upload. After choose file, user can review data, choose new product or old product to use (if there is any duplicate product). Then, user click “Tải lên”.</w:t>
      </w:r>
    </w:p>
    <w:p w14:paraId="32DC5DF3" w14:textId="652AC0A3" w:rsidR="00A54116" w:rsidRPr="00B70812" w:rsidRDefault="007C284B" w:rsidP="00F303D5">
      <w:pPr>
        <w:pStyle w:val="Heading4"/>
        <w:rPr>
          <w:sz w:val="28"/>
        </w:rPr>
      </w:pPr>
      <w:r>
        <w:t>Manage Solution</w:t>
      </w:r>
    </w:p>
    <w:p w14:paraId="6A0392AF" w14:textId="6E3E3CDC" w:rsidR="00B8701B" w:rsidRDefault="00B8701B">
      <w:pPr>
        <w:pStyle w:val="Heading5"/>
        <w:numPr>
          <w:ilvl w:val="4"/>
          <w:numId w:val="1"/>
        </w:numPr>
      </w:pPr>
      <w:r>
        <w:t>View Solution List</w:t>
      </w:r>
    </w:p>
    <w:p w14:paraId="64B1ADB8" w14:textId="77777777" w:rsidR="00B8701B" w:rsidRPr="00B70812" w:rsidRDefault="00B8701B" w:rsidP="000870D5">
      <w:pPr>
        <w:pStyle w:val="ListParagraph"/>
        <w:numPr>
          <w:ilvl w:val="0"/>
          <w:numId w:val="5"/>
        </w:numPr>
      </w:pPr>
      <w:r>
        <w:t>This is function of “User”</w:t>
      </w:r>
      <w:r w:rsidRPr="00B70812">
        <w:t>.</w:t>
      </w:r>
    </w:p>
    <w:p w14:paraId="0F6257F8" w14:textId="255A2AC9" w:rsidR="00B8701B" w:rsidRPr="00B70812" w:rsidRDefault="00B8701B" w:rsidP="000870D5">
      <w:pPr>
        <w:pStyle w:val="ListParagraph"/>
        <w:numPr>
          <w:ilvl w:val="0"/>
          <w:numId w:val="5"/>
        </w:numPr>
      </w:pPr>
      <w:r>
        <w:t>For Viewing Solution List:</w:t>
      </w:r>
    </w:p>
    <w:p w14:paraId="4AD57CB1" w14:textId="77777777" w:rsidR="00B8701B" w:rsidRDefault="00B8701B" w:rsidP="00390826">
      <w:pPr>
        <w:pStyle w:val="ListParagraph"/>
        <w:numPr>
          <w:ilvl w:val="0"/>
          <w:numId w:val="15"/>
        </w:numPr>
      </w:pPr>
      <w:r>
        <w:t>Click “Quản lý Giải Pháp” in menu.</w:t>
      </w:r>
    </w:p>
    <w:p w14:paraId="42706E24" w14:textId="2C30E95C" w:rsidR="00B8701B" w:rsidRPr="00B8701B" w:rsidRDefault="00B8701B" w:rsidP="00B8701B">
      <w:r>
        <w:rPr>
          <w:noProof/>
          <w:lang w:eastAsia="ja-JP"/>
        </w:rPr>
        <w:drawing>
          <wp:inline distT="0" distB="0" distL="0" distR="0" wp14:anchorId="13ECC131" wp14:editId="7CBC2C05">
            <wp:extent cx="5577840" cy="754380"/>
            <wp:effectExtent l="0" t="0" r="3810"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5C7368DE" w14:textId="7DAC6C7A" w:rsidR="00387E8C" w:rsidRPr="00B8701B" w:rsidRDefault="00387E8C" w:rsidP="0070702A">
      <w:pPr>
        <w:pStyle w:val="Caption"/>
      </w:pPr>
      <w:r w:rsidRPr="00B70812">
        <w:t xml:space="preserve">Figure </w:t>
      </w:r>
      <w:r>
        <w:t>6-17</w:t>
      </w:r>
      <w:r w:rsidRPr="00B70812">
        <w:t xml:space="preserve"> – </w:t>
      </w:r>
      <w:r>
        <w:t>Menu</w:t>
      </w:r>
    </w:p>
    <w:p w14:paraId="4A78BAB7" w14:textId="0D9B59C8" w:rsidR="000B3420" w:rsidRPr="00B8701B" w:rsidRDefault="007C284B" w:rsidP="00B8701B">
      <w:pPr>
        <w:pStyle w:val="Heading5"/>
      </w:pPr>
      <w:r>
        <w:t>Create Solution</w:t>
      </w:r>
    </w:p>
    <w:p w14:paraId="5220E022" w14:textId="2B9CAB36" w:rsidR="000B3420" w:rsidRPr="00B70812" w:rsidRDefault="007C284B" w:rsidP="000870D5">
      <w:pPr>
        <w:pStyle w:val="ListParagraph"/>
        <w:numPr>
          <w:ilvl w:val="0"/>
          <w:numId w:val="5"/>
        </w:numPr>
      </w:pPr>
      <w:r>
        <w:t>This is function of “User”</w:t>
      </w:r>
      <w:r w:rsidR="000B3420" w:rsidRPr="00B70812">
        <w:t>.</w:t>
      </w:r>
    </w:p>
    <w:p w14:paraId="524365F9" w14:textId="749A3B0E" w:rsidR="000B3420" w:rsidRPr="00B70812" w:rsidRDefault="007C284B" w:rsidP="000870D5">
      <w:pPr>
        <w:pStyle w:val="ListParagraph"/>
        <w:numPr>
          <w:ilvl w:val="0"/>
          <w:numId w:val="5"/>
        </w:numPr>
      </w:pPr>
      <w:r>
        <w:t>For Creating Solution</w:t>
      </w:r>
      <w:r w:rsidR="000B3420" w:rsidRPr="00B70812">
        <w:t>:</w:t>
      </w:r>
    </w:p>
    <w:p w14:paraId="7EABD154" w14:textId="39A20EBA" w:rsidR="000B3420" w:rsidRPr="00B70812" w:rsidRDefault="00B50615" w:rsidP="00390826">
      <w:pPr>
        <w:pStyle w:val="ListParagraph"/>
        <w:numPr>
          <w:ilvl w:val="0"/>
          <w:numId w:val="14"/>
        </w:numPr>
      </w:pPr>
      <w:r>
        <w:t>Click “Giải pháp mới” in menu</w:t>
      </w:r>
      <w:r w:rsidR="000B3420" w:rsidRPr="00B70812">
        <w:t>.</w:t>
      </w:r>
    </w:p>
    <w:p w14:paraId="3314A245" w14:textId="28E0ADDE" w:rsidR="00B50615" w:rsidRPr="00B70812" w:rsidRDefault="00B50615" w:rsidP="00B50615">
      <w:pPr>
        <w:ind w:left="360"/>
      </w:pPr>
      <w:r>
        <w:rPr>
          <w:noProof/>
          <w:lang w:eastAsia="ja-JP"/>
        </w:rPr>
        <w:drawing>
          <wp:inline distT="0" distB="0" distL="0" distR="0" wp14:anchorId="4B04C5B9" wp14:editId="095F5230">
            <wp:extent cx="5577840" cy="754380"/>
            <wp:effectExtent l="0" t="0" r="3810" b="762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1C29834B" w14:textId="397E2199" w:rsidR="00387E8C" w:rsidRPr="00B8701B" w:rsidRDefault="00387E8C" w:rsidP="0070702A">
      <w:pPr>
        <w:pStyle w:val="Caption"/>
      </w:pPr>
      <w:r w:rsidRPr="00B70812">
        <w:t xml:space="preserve">Figure </w:t>
      </w:r>
      <w:r>
        <w:t>6-18</w:t>
      </w:r>
      <w:r w:rsidRPr="00B70812">
        <w:t xml:space="preserve"> – </w:t>
      </w:r>
      <w:r>
        <w:t>Menu</w:t>
      </w:r>
    </w:p>
    <w:p w14:paraId="2E182B43" w14:textId="77777777" w:rsidR="00387E8C" w:rsidRPr="00B70812" w:rsidRDefault="00387E8C" w:rsidP="00B50615">
      <w:pPr>
        <w:ind w:left="360"/>
      </w:pPr>
    </w:p>
    <w:p w14:paraId="208A757C" w14:textId="5A1CDA21" w:rsidR="000B3420" w:rsidRPr="00B70812" w:rsidRDefault="00B50615" w:rsidP="00390826">
      <w:pPr>
        <w:pStyle w:val="ListParagraph"/>
        <w:numPr>
          <w:ilvl w:val="0"/>
          <w:numId w:val="14"/>
        </w:numPr>
      </w:pPr>
      <w:r>
        <w:t>Click “Lưu” button</w:t>
      </w:r>
      <w:r w:rsidR="000B3420" w:rsidRPr="00B70812">
        <w:t>.</w:t>
      </w:r>
    </w:p>
    <w:p w14:paraId="4E7ADA7D" w14:textId="7BD9B99B" w:rsidR="00B50615" w:rsidRPr="00B70812" w:rsidRDefault="00B50615" w:rsidP="00B50615">
      <w:pPr>
        <w:ind w:left="360"/>
      </w:pPr>
      <w:r>
        <w:rPr>
          <w:noProof/>
          <w:lang w:eastAsia="ja-JP"/>
        </w:rPr>
        <w:drawing>
          <wp:inline distT="0" distB="0" distL="0" distR="0" wp14:anchorId="162E6907" wp14:editId="41D0A1BD">
            <wp:extent cx="5577840" cy="2941320"/>
            <wp:effectExtent l="0" t="0" r="381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77840" cy="2941320"/>
                    </a:xfrm>
                    <a:prstGeom prst="rect">
                      <a:avLst/>
                    </a:prstGeom>
                    <a:noFill/>
                    <a:ln>
                      <a:noFill/>
                    </a:ln>
                  </pic:spPr>
                </pic:pic>
              </a:graphicData>
            </a:graphic>
          </wp:inline>
        </w:drawing>
      </w:r>
    </w:p>
    <w:p w14:paraId="2CB3BC35" w14:textId="6338FD2E" w:rsidR="00387E8C" w:rsidRPr="00B70812" w:rsidRDefault="00387E8C" w:rsidP="0070702A">
      <w:pPr>
        <w:pStyle w:val="Caption"/>
      </w:pPr>
      <w:r w:rsidRPr="00B70812">
        <w:t xml:space="preserve">Figure </w:t>
      </w:r>
      <w:r>
        <w:t>6-19</w:t>
      </w:r>
      <w:r w:rsidRPr="00B70812">
        <w:t xml:space="preserve"> – </w:t>
      </w:r>
      <w:r>
        <w:t>Solution Editor Page</w:t>
      </w:r>
    </w:p>
    <w:p w14:paraId="7AC9D429" w14:textId="604A862B" w:rsidR="000B3420" w:rsidRPr="00B70812" w:rsidRDefault="00B50615" w:rsidP="00390826">
      <w:pPr>
        <w:pStyle w:val="ListParagraph"/>
        <w:numPr>
          <w:ilvl w:val="0"/>
          <w:numId w:val="14"/>
        </w:numPr>
      </w:pPr>
      <w:r>
        <w:t>Input below information</w:t>
      </w:r>
      <w:r w:rsidR="000B3420" w:rsidRPr="00B70812">
        <w:t xml:space="preserve">: </w:t>
      </w:r>
    </w:p>
    <w:p w14:paraId="7B0740B6" w14:textId="7C1D6BDB" w:rsidR="00B50615" w:rsidRPr="00B70812" w:rsidRDefault="00802177" w:rsidP="00B50615">
      <w:pPr>
        <w:ind w:left="360"/>
      </w:pPr>
      <w:r>
        <w:rPr>
          <w:noProof/>
          <w:lang w:eastAsia="ja-JP"/>
        </w:rPr>
        <w:drawing>
          <wp:inline distT="0" distB="0" distL="0" distR="0" wp14:anchorId="0FBFB868" wp14:editId="49122D65">
            <wp:extent cx="5353050" cy="21431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353050" cy="2143125"/>
                    </a:xfrm>
                    <a:prstGeom prst="rect">
                      <a:avLst/>
                    </a:prstGeom>
                  </pic:spPr>
                </pic:pic>
              </a:graphicData>
            </a:graphic>
          </wp:inline>
        </w:drawing>
      </w:r>
    </w:p>
    <w:p w14:paraId="177DF8B1" w14:textId="6D5CE7E9" w:rsidR="00387E8C" w:rsidRPr="00B70812" w:rsidRDefault="00387E8C" w:rsidP="0070702A">
      <w:pPr>
        <w:pStyle w:val="Caption"/>
      </w:pPr>
      <w:r w:rsidRPr="00B70812">
        <w:t xml:space="preserve">Figure </w:t>
      </w:r>
      <w:r>
        <w:t>6-20</w:t>
      </w:r>
      <w:r w:rsidRPr="00B70812">
        <w:t xml:space="preserve"> – </w:t>
      </w:r>
      <w:r>
        <w:t>Create Solution Form</w:t>
      </w:r>
    </w:p>
    <w:p w14:paraId="7F889D5B" w14:textId="54B73CB0" w:rsidR="000B3420" w:rsidRPr="00B70812" w:rsidRDefault="00802177" w:rsidP="00390826">
      <w:pPr>
        <w:pStyle w:val="ListParagraph"/>
        <w:numPr>
          <w:ilvl w:val="0"/>
          <w:numId w:val="14"/>
        </w:numPr>
      </w:pPr>
      <w:r>
        <w:t>Click “Tạo” button</w:t>
      </w:r>
      <w:r w:rsidR="000B3420" w:rsidRPr="00B70812">
        <w:t>.</w:t>
      </w:r>
    </w:p>
    <w:p w14:paraId="3709BBC6" w14:textId="621190DE" w:rsidR="000B3420" w:rsidRPr="00B70812" w:rsidRDefault="00D54C44" w:rsidP="00E30656">
      <w:pPr>
        <w:pStyle w:val="Heading5"/>
      </w:pPr>
      <w:r>
        <w:t>Update Solution</w:t>
      </w:r>
    </w:p>
    <w:p w14:paraId="0B755D65" w14:textId="1618B853" w:rsidR="000B3420" w:rsidRPr="00B70812" w:rsidRDefault="00D54C44" w:rsidP="000870D5">
      <w:pPr>
        <w:pStyle w:val="ListParagraph"/>
        <w:numPr>
          <w:ilvl w:val="0"/>
          <w:numId w:val="5"/>
        </w:numPr>
      </w:pPr>
      <w:r>
        <w:t>This is function of “User”</w:t>
      </w:r>
      <w:r w:rsidR="000B3420" w:rsidRPr="00B70812">
        <w:t>.</w:t>
      </w:r>
    </w:p>
    <w:p w14:paraId="308CA397" w14:textId="3C2168F5" w:rsidR="000B3420" w:rsidRPr="00B70812" w:rsidRDefault="00D54C44" w:rsidP="000870D5">
      <w:pPr>
        <w:pStyle w:val="ListParagraph"/>
        <w:numPr>
          <w:ilvl w:val="0"/>
          <w:numId w:val="5"/>
        </w:numPr>
      </w:pPr>
      <w:r>
        <w:t>For Updating Solution:</w:t>
      </w:r>
    </w:p>
    <w:p w14:paraId="1E6C9EAA" w14:textId="4C5918BF" w:rsidR="000B3420" w:rsidRPr="00B70812" w:rsidRDefault="00D54C44" w:rsidP="00390826">
      <w:pPr>
        <w:pStyle w:val="ListParagraph"/>
        <w:numPr>
          <w:ilvl w:val="0"/>
          <w:numId w:val="15"/>
        </w:numPr>
      </w:pPr>
      <w:r>
        <w:t>Click “Quản lý Giải Pháp” in menu.</w:t>
      </w:r>
    </w:p>
    <w:p w14:paraId="61BA8A50" w14:textId="40CA63DD" w:rsidR="00D54C44" w:rsidRPr="00B70812" w:rsidRDefault="00D54C44" w:rsidP="00D54C44">
      <w:r>
        <w:rPr>
          <w:noProof/>
          <w:lang w:eastAsia="ja-JP"/>
        </w:rPr>
        <w:drawing>
          <wp:inline distT="0" distB="0" distL="0" distR="0" wp14:anchorId="2F65E71C" wp14:editId="735FDE22">
            <wp:extent cx="5577840" cy="754380"/>
            <wp:effectExtent l="0" t="0" r="3810" b="762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77FC3236" w14:textId="415F4959" w:rsidR="00387E8C" w:rsidRPr="00B70812" w:rsidRDefault="00387E8C" w:rsidP="0070702A">
      <w:pPr>
        <w:pStyle w:val="Caption"/>
      </w:pPr>
      <w:r w:rsidRPr="00B70812">
        <w:lastRenderedPageBreak/>
        <w:t xml:space="preserve">Figure </w:t>
      </w:r>
      <w:r>
        <w:t>6-21</w:t>
      </w:r>
      <w:r w:rsidRPr="00B70812">
        <w:t xml:space="preserve"> – </w:t>
      </w:r>
      <w:r>
        <w:t>Menu</w:t>
      </w:r>
    </w:p>
    <w:p w14:paraId="480FAC2F" w14:textId="51B0A25A" w:rsidR="000B3420" w:rsidRPr="00B70812" w:rsidRDefault="00D54C44" w:rsidP="00390826">
      <w:pPr>
        <w:pStyle w:val="ListParagraph"/>
        <w:numPr>
          <w:ilvl w:val="0"/>
          <w:numId w:val="15"/>
        </w:numPr>
      </w:pPr>
      <w:r>
        <w:t>Click “Xem” button</w:t>
      </w:r>
      <w:r w:rsidR="000B3420" w:rsidRPr="00B70812">
        <w:t>.</w:t>
      </w:r>
    </w:p>
    <w:p w14:paraId="1C7661AE" w14:textId="50734578" w:rsidR="00D54C44" w:rsidRDefault="00D54C44" w:rsidP="00D54C44">
      <w:r>
        <w:rPr>
          <w:noProof/>
          <w:lang w:eastAsia="ja-JP"/>
        </w:rPr>
        <w:drawing>
          <wp:inline distT="0" distB="0" distL="0" distR="0" wp14:anchorId="713CF903" wp14:editId="49808F9C">
            <wp:extent cx="5580380" cy="3255010"/>
            <wp:effectExtent l="0" t="0" r="1270" b="254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580380" cy="3255010"/>
                    </a:xfrm>
                    <a:prstGeom prst="rect">
                      <a:avLst/>
                    </a:prstGeom>
                  </pic:spPr>
                </pic:pic>
              </a:graphicData>
            </a:graphic>
          </wp:inline>
        </w:drawing>
      </w:r>
    </w:p>
    <w:p w14:paraId="3A351B36" w14:textId="60C1B41E" w:rsidR="00387E8C" w:rsidRDefault="00387E8C" w:rsidP="0070702A">
      <w:pPr>
        <w:pStyle w:val="Caption"/>
      </w:pPr>
      <w:r w:rsidRPr="00B70812">
        <w:t xml:space="preserve">Figure </w:t>
      </w:r>
      <w:r>
        <w:t>6-22</w:t>
      </w:r>
      <w:r w:rsidRPr="00B70812">
        <w:t xml:space="preserve"> – </w:t>
      </w:r>
      <w:r>
        <w:t>Manage Solution</w:t>
      </w:r>
    </w:p>
    <w:p w14:paraId="359935C5" w14:textId="1916853D" w:rsidR="00D54C44" w:rsidRDefault="00D54C44" w:rsidP="00390826">
      <w:pPr>
        <w:pStyle w:val="ListParagraph"/>
        <w:numPr>
          <w:ilvl w:val="0"/>
          <w:numId w:val="15"/>
        </w:numPr>
      </w:pPr>
      <w:r>
        <w:t>Click “Lưu” button.</w:t>
      </w:r>
    </w:p>
    <w:p w14:paraId="6A2B4582" w14:textId="7A907D54" w:rsidR="00D54C44" w:rsidRPr="00B70812" w:rsidRDefault="00D54C44" w:rsidP="00D54C44">
      <w:r>
        <w:rPr>
          <w:noProof/>
          <w:lang w:eastAsia="ja-JP"/>
        </w:rPr>
        <w:drawing>
          <wp:inline distT="0" distB="0" distL="0" distR="0" wp14:anchorId="1424F6E1" wp14:editId="691FD6D9">
            <wp:extent cx="5577840" cy="2941320"/>
            <wp:effectExtent l="0" t="0" r="381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77840" cy="2941320"/>
                    </a:xfrm>
                    <a:prstGeom prst="rect">
                      <a:avLst/>
                    </a:prstGeom>
                    <a:noFill/>
                    <a:ln>
                      <a:noFill/>
                    </a:ln>
                  </pic:spPr>
                </pic:pic>
              </a:graphicData>
            </a:graphic>
          </wp:inline>
        </w:drawing>
      </w:r>
    </w:p>
    <w:p w14:paraId="7E96D52E" w14:textId="14EBF959" w:rsidR="00387E8C" w:rsidRPr="00B70812" w:rsidRDefault="00387E8C" w:rsidP="0070702A">
      <w:pPr>
        <w:pStyle w:val="Caption"/>
      </w:pPr>
      <w:r w:rsidRPr="00B70812">
        <w:t xml:space="preserve">Figure </w:t>
      </w:r>
      <w:r>
        <w:t>6-23</w:t>
      </w:r>
      <w:r w:rsidRPr="00B70812">
        <w:t xml:space="preserve"> </w:t>
      </w:r>
      <w:r>
        <w:t>– Solution Editor Page</w:t>
      </w:r>
    </w:p>
    <w:p w14:paraId="69D2B1E5" w14:textId="11C8075A" w:rsidR="000B3420" w:rsidRPr="00B70812" w:rsidRDefault="00B8701B" w:rsidP="00E30656">
      <w:pPr>
        <w:pStyle w:val="Heading5"/>
      </w:pPr>
      <w:r>
        <w:t>Delete Solution</w:t>
      </w:r>
    </w:p>
    <w:p w14:paraId="72975EAD" w14:textId="77777777" w:rsidR="00B8701B" w:rsidRPr="00B70812" w:rsidRDefault="00B8701B" w:rsidP="000870D5">
      <w:pPr>
        <w:pStyle w:val="ListParagraph"/>
        <w:numPr>
          <w:ilvl w:val="0"/>
          <w:numId w:val="5"/>
        </w:numPr>
      </w:pPr>
      <w:r>
        <w:t>This is function of “User”</w:t>
      </w:r>
      <w:r w:rsidRPr="00B70812">
        <w:t>.</w:t>
      </w:r>
    </w:p>
    <w:p w14:paraId="3418167F" w14:textId="77DE6A69" w:rsidR="00B8701B" w:rsidRPr="00B70812" w:rsidRDefault="00B8701B" w:rsidP="000870D5">
      <w:pPr>
        <w:pStyle w:val="ListParagraph"/>
        <w:numPr>
          <w:ilvl w:val="0"/>
          <w:numId w:val="5"/>
        </w:numPr>
      </w:pPr>
      <w:r>
        <w:t>For Deleting Solution:</w:t>
      </w:r>
    </w:p>
    <w:p w14:paraId="1B23E586" w14:textId="77777777" w:rsidR="00B8701B" w:rsidRDefault="00B8701B" w:rsidP="00B71C70">
      <w:pPr>
        <w:pStyle w:val="ListParagraph"/>
        <w:numPr>
          <w:ilvl w:val="0"/>
          <w:numId w:val="59"/>
        </w:numPr>
      </w:pPr>
      <w:r>
        <w:t>Click “Quản lý Giải Pháp” in menu.</w:t>
      </w:r>
    </w:p>
    <w:p w14:paraId="4B2901EC" w14:textId="77777777" w:rsidR="00B8701B" w:rsidRPr="00B70812" w:rsidRDefault="00B8701B" w:rsidP="00B8701B">
      <w:r>
        <w:rPr>
          <w:noProof/>
          <w:lang w:eastAsia="ja-JP"/>
        </w:rPr>
        <w:lastRenderedPageBreak/>
        <w:drawing>
          <wp:inline distT="0" distB="0" distL="0" distR="0" wp14:anchorId="0E7A0142" wp14:editId="798EFE44">
            <wp:extent cx="5577840" cy="754380"/>
            <wp:effectExtent l="0" t="0" r="381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0170B560" w14:textId="7AEDE944" w:rsidR="00387E8C" w:rsidRPr="00B70812" w:rsidRDefault="00387E8C" w:rsidP="0070702A">
      <w:pPr>
        <w:pStyle w:val="Caption"/>
      </w:pPr>
      <w:r w:rsidRPr="00B70812">
        <w:t xml:space="preserve">Figure </w:t>
      </w:r>
      <w:r>
        <w:t>6-24</w:t>
      </w:r>
      <w:r w:rsidRPr="00B70812">
        <w:t xml:space="preserve"> – </w:t>
      </w:r>
      <w:r>
        <w:t>Menu</w:t>
      </w:r>
    </w:p>
    <w:p w14:paraId="7F3B9612" w14:textId="588F3AC9" w:rsidR="00B8701B" w:rsidRDefault="00B8701B" w:rsidP="00B71C70">
      <w:pPr>
        <w:pStyle w:val="ListParagraph"/>
        <w:numPr>
          <w:ilvl w:val="0"/>
          <w:numId w:val="59"/>
        </w:numPr>
      </w:pPr>
      <w:r>
        <w:t>Click “Xóa” button</w:t>
      </w:r>
      <w:r w:rsidRPr="00B70812">
        <w:t>.</w:t>
      </w:r>
    </w:p>
    <w:p w14:paraId="2BF91A7D" w14:textId="6A41A4AA" w:rsidR="00B8701B" w:rsidRDefault="00B8701B" w:rsidP="00B8701B">
      <w:r>
        <w:rPr>
          <w:noProof/>
          <w:lang w:eastAsia="ja-JP"/>
        </w:rPr>
        <w:drawing>
          <wp:inline distT="0" distB="0" distL="0" distR="0" wp14:anchorId="7DBD66DE" wp14:editId="66204FB4">
            <wp:extent cx="5580380" cy="3255010"/>
            <wp:effectExtent l="0" t="0" r="1270" b="254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580380" cy="3255010"/>
                    </a:xfrm>
                    <a:prstGeom prst="rect">
                      <a:avLst/>
                    </a:prstGeom>
                  </pic:spPr>
                </pic:pic>
              </a:graphicData>
            </a:graphic>
          </wp:inline>
        </w:drawing>
      </w:r>
    </w:p>
    <w:p w14:paraId="03630F32" w14:textId="13C97F2E" w:rsidR="00387E8C" w:rsidRDefault="00387E8C" w:rsidP="0070702A">
      <w:pPr>
        <w:pStyle w:val="Caption"/>
      </w:pPr>
      <w:r w:rsidRPr="00B70812">
        <w:t xml:space="preserve">Figure </w:t>
      </w:r>
      <w:r>
        <w:t xml:space="preserve">6-25 </w:t>
      </w:r>
      <w:r w:rsidRPr="00B70812">
        <w:t xml:space="preserve">– </w:t>
      </w:r>
      <w:r>
        <w:t>Manage Solution</w:t>
      </w:r>
    </w:p>
    <w:p w14:paraId="09CF216A" w14:textId="4D56FF46" w:rsidR="00B8701B" w:rsidRDefault="00B8701B" w:rsidP="00B71C70">
      <w:pPr>
        <w:pStyle w:val="ListParagraph"/>
        <w:numPr>
          <w:ilvl w:val="0"/>
          <w:numId w:val="59"/>
        </w:numPr>
      </w:pPr>
      <w:r>
        <w:t>Click “Đồng ý” button</w:t>
      </w:r>
    </w:p>
    <w:p w14:paraId="37224C88" w14:textId="28114F9F" w:rsidR="00B8701B" w:rsidRDefault="00B8701B" w:rsidP="00B8701B">
      <w:r>
        <w:rPr>
          <w:noProof/>
          <w:lang w:eastAsia="ja-JP"/>
        </w:rPr>
        <w:drawing>
          <wp:inline distT="0" distB="0" distL="0" distR="0" wp14:anchorId="3B284793" wp14:editId="134EB0D1">
            <wp:extent cx="5334000" cy="1504950"/>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334000" cy="1504950"/>
                    </a:xfrm>
                    <a:prstGeom prst="rect">
                      <a:avLst/>
                    </a:prstGeom>
                  </pic:spPr>
                </pic:pic>
              </a:graphicData>
            </a:graphic>
          </wp:inline>
        </w:drawing>
      </w:r>
    </w:p>
    <w:p w14:paraId="164D79BD" w14:textId="023EAD67" w:rsidR="00387E8C" w:rsidRDefault="00387E8C" w:rsidP="0070702A">
      <w:pPr>
        <w:pStyle w:val="Caption"/>
      </w:pPr>
      <w:r w:rsidRPr="00B70812">
        <w:t xml:space="preserve">Figure </w:t>
      </w:r>
      <w:r>
        <w:t xml:space="preserve">6-26 </w:t>
      </w:r>
      <w:r w:rsidRPr="00B70812">
        <w:t xml:space="preserve">– </w:t>
      </w:r>
      <w:r>
        <w:t>Confirmation Form</w:t>
      </w:r>
    </w:p>
    <w:p w14:paraId="760BCAAB" w14:textId="6971EFBB" w:rsidR="000B3420" w:rsidRPr="00B70812" w:rsidRDefault="00B8701B" w:rsidP="00E30656">
      <w:pPr>
        <w:pStyle w:val="Heading5"/>
      </w:pPr>
      <w:r>
        <w:t>Clone Solution</w:t>
      </w:r>
    </w:p>
    <w:p w14:paraId="5306D58A" w14:textId="77777777" w:rsidR="00B8701B" w:rsidRPr="00B70812" w:rsidRDefault="00B8701B" w:rsidP="000870D5">
      <w:pPr>
        <w:pStyle w:val="ListParagraph"/>
        <w:numPr>
          <w:ilvl w:val="0"/>
          <w:numId w:val="5"/>
        </w:numPr>
      </w:pPr>
      <w:r>
        <w:t>This is function of “User”</w:t>
      </w:r>
      <w:r w:rsidRPr="00B70812">
        <w:t>.</w:t>
      </w:r>
    </w:p>
    <w:p w14:paraId="483AEB98" w14:textId="77777777" w:rsidR="00B8701B" w:rsidRPr="00B70812" w:rsidRDefault="00B8701B" w:rsidP="000870D5">
      <w:pPr>
        <w:pStyle w:val="ListParagraph"/>
        <w:numPr>
          <w:ilvl w:val="0"/>
          <w:numId w:val="5"/>
        </w:numPr>
      </w:pPr>
      <w:r>
        <w:t>For Deleting Solution:</w:t>
      </w:r>
    </w:p>
    <w:p w14:paraId="176D059B" w14:textId="77777777" w:rsidR="00B8701B" w:rsidRDefault="00B8701B" w:rsidP="00B71C70">
      <w:pPr>
        <w:pStyle w:val="ListParagraph"/>
        <w:numPr>
          <w:ilvl w:val="0"/>
          <w:numId w:val="60"/>
        </w:numPr>
      </w:pPr>
      <w:r>
        <w:t>Click “Quản lý Giải Pháp” in menu.</w:t>
      </w:r>
    </w:p>
    <w:p w14:paraId="4C7CC78D" w14:textId="77777777" w:rsidR="00B8701B" w:rsidRPr="00B70812" w:rsidRDefault="00B8701B" w:rsidP="00B8701B">
      <w:r>
        <w:rPr>
          <w:noProof/>
          <w:lang w:eastAsia="ja-JP"/>
        </w:rPr>
        <w:drawing>
          <wp:inline distT="0" distB="0" distL="0" distR="0" wp14:anchorId="154EC525" wp14:editId="09EDCBF3">
            <wp:extent cx="5577840" cy="754380"/>
            <wp:effectExtent l="0" t="0" r="3810" b="762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3DB65AB1" w14:textId="0B7B651A" w:rsidR="00387E8C" w:rsidRPr="00B70812" w:rsidRDefault="00387E8C" w:rsidP="0070702A">
      <w:pPr>
        <w:pStyle w:val="Caption"/>
      </w:pPr>
      <w:r w:rsidRPr="00B70812">
        <w:lastRenderedPageBreak/>
        <w:t xml:space="preserve">Figure </w:t>
      </w:r>
      <w:r>
        <w:t xml:space="preserve">6-27 </w:t>
      </w:r>
      <w:r w:rsidRPr="00B70812">
        <w:t xml:space="preserve">– </w:t>
      </w:r>
      <w:r>
        <w:t>Confirmation Form</w:t>
      </w:r>
    </w:p>
    <w:p w14:paraId="6A00478F" w14:textId="4CDC2084" w:rsidR="00B8701B" w:rsidRDefault="00B8701B" w:rsidP="00B71C70">
      <w:pPr>
        <w:pStyle w:val="ListParagraph"/>
        <w:numPr>
          <w:ilvl w:val="0"/>
          <w:numId w:val="60"/>
        </w:numPr>
      </w:pPr>
      <w:r>
        <w:t>Click “Nhân bản” button</w:t>
      </w:r>
      <w:r w:rsidRPr="00B70812">
        <w:t>.</w:t>
      </w:r>
    </w:p>
    <w:p w14:paraId="27C622E6" w14:textId="77777777" w:rsidR="00B8701B" w:rsidRDefault="00B8701B" w:rsidP="00B8701B">
      <w:r>
        <w:rPr>
          <w:noProof/>
          <w:lang w:eastAsia="ja-JP"/>
        </w:rPr>
        <w:drawing>
          <wp:inline distT="0" distB="0" distL="0" distR="0" wp14:anchorId="02B5E2E7" wp14:editId="16CE5F2F">
            <wp:extent cx="5580380" cy="3255010"/>
            <wp:effectExtent l="0" t="0" r="127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580380" cy="3255010"/>
                    </a:xfrm>
                    <a:prstGeom prst="rect">
                      <a:avLst/>
                    </a:prstGeom>
                  </pic:spPr>
                </pic:pic>
              </a:graphicData>
            </a:graphic>
          </wp:inline>
        </w:drawing>
      </w:r>
    </w:p>
    <w:p w14:paraId="24BFBC4E" w14:textId="673ABC4E" w:rsidR="00387E8C" w:rsidRDefault="00387E8C" w:rsidP="0070702A">
      <w:pPr>
        <w:pStyle w:val="Caption"/>
      </w:pPr>
      <w:r w:rsidRPr="00B70812">
        <w:t xml:space="preserve">Figure </w:t>
      </w:r>
      <w:r>
        <w:t xml:space="preserve">6-28 </w:t>
      </w:r>
      <w:r w:rsidRPr="00B70812">
        <w:t xml:space="preserve">– </w:t>
      </w:r>
      <w:r>
        <w:t>Manage Solution</w:t>
      </w:r>
    </w:p>
    <w:p w14:paraId="7735A53F" w14:textId="3BD072BE" w:rsidR="00B8701B" w:rsidRDefault="00B8701B" w:rsidP="00B71C70">
      <w:pPr>
        <w:pStyle w:val="ListParagraph"/>
        <w:numPr>
          <w:ilvl w:val="0"/>
          <w:numId w:val="60"/>
        </w:numPr>
      </w:pPr>
      <w:r>
        <w:t>Input below information.</w:t>
      </w:r>
    </w:p>
    <w:p w14:paraId="60115DF7" w14:textId="02106449" w:rsidR="00B8701B" w:rsidRDefault="00B8701B" w:rsidP="00B8701B">
      <w:r>
        <w:rPr>
          <w:noProof/>
          <w:lang w:eastAsia="ja-JP"/>
        </w:rPr>
        <w:drawing>
          <wp:inline distT="0" distB="0" distL="0" distR="0" wp14:anchorId="49E3F90B" wp14:editId="49D60180">
            <wp:extent cx="5353050" cy="21621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353050" cy="2162175"/>
                    </a:xfrm>
                    <a:prstGeom prst="rect">
                      <a:avLst/>
                    </a:prstGeom>
                  </pic:spPr>
                </pic:pic>
              </a:graphicData>
            </a:graphic>
          </wp:inline>
        </w:drawing>
      </w:r>
    </w:p>
    <w:p w14:paraId="5356FC76" w14:textId="21E5DA82" w:rsidR="00387E8C" w:rsidRDefault="00387E8C" w:rsidP="0070702A">
      <w:pPr>
        <w:pStyle w:val="Caption"/>
      </w:pPr>
      <w:r w:rsidRPr="00B70812">
        <w:t xml:space="preserve">Figure </w:t>
      </w:r>
      <w:r>
        <w:t xml:space="preserve">6-28 </w:t>
      </w:r>
      <w:r w:rsidRPr="00B70812">
        <w:t xml:space="preserve">– </w:t>
      </w:r>
      <w:r>
        <w:t>Clone Solution Form</w:t>
      </w:r>
    </w:p>
    <w:p w14:paraId="56FC3A14" w14:textId="6A6B9217" w:rsidR="000B3420" w:rsidRPr="00B70812" w:rsidRDefault="00B8701B" w:rsidP="00B71C70">
      <w:pPr>
        <w:pStyle w:val="ListParagraph"/>
        <w:numPr>
          <w:ilvl w:val="0"/>
          <w:numId w:val="60"/>
        </w:numPr>
      </w:pPr>
      <w:r>
        <w:t>Click “Đồng ý” button.</w:t>
      </w:r>
    </w:p>
    <w:p w14:paraId="254D0435" w14:textId="35C51CE4" w:rsidR="000B3420" w:rsidRPr="00B70812" w:rsidRDefault="00B8701B" w:rsidP="00E30656">
      <w:pPr>
        <w:pStyle w:val="Heading5"/>
      </w:pPr>
      <w:r>
        <w:t>View Solution Detail Result</w:t>
      </w:r>
    </w:p>
    <w:p w14:paraId="5A72AFA3" w14:textId="77777777" w:rsidR="00B8701B" w:rsidRPr="00B70812" w:rsidRDefault="00B8701B" w:rsidP="000870D5">
      <w:pPr>
        <w:pStyle w:val="ListParagraph"/>
        <w:numPr>
          <w:ilvl w:val="0"/>
          <w:numId w:val="5"/>
        </w:numPr>
      </w:pPr>
      <w:r>
        <w:t>This is function of “User”</w:t>
      </w:r>
      <w:r w:rsidRPr="00B70812">
        <w:t>.</w:t>
      </w:r>
    </w:p>
    <w:p w14:paraId="7CC8F194" w14:textId="4CF52E89" w:rsidR="00B8701B" w:rsidRPr="00B70812" w:rsidRDefault="00B8701B" w:rsidP="000870D5">
      <w:pPr>
        <w:pStyle w:val="ListParagraph"/>
        <w:numPr>
          <w:ilvl w:val="0"/>
          <w:numId w:val="5"/>
        </w:numPr>
      </w:pPr>
      <w:r>
        <w:t xml:space="preserve">For </w:t>
      </w:r>
      <w:r w:rsidR="00CE4AC2">
        <w:t>Viewing Solution Detail Result</w:t>
      </w:r>
      <w:r>
        <w:t xml:space="preserve"> Solution:</w:t>
      </w:r>
    </w:p>
    <w:p w14:paraId="43E8B426" w14:textId="54F12EEE" w:rsidR="00B8701B" w:rsidRDefault="00B8701B" w:rsidP="00B71C70">
      <w:pPr>
        <w:pStyle w:val="ListParagraph"/>
        <w:numPr>
          <w:ilvl w:val="0"/>
          <w:numId w:val="61"/>
        </w:numPr>
      </w:pPr>
      <w:r>
        <w:t>Click “</w:t>
      </w:r>
      <w:r w:rsidR="00CE4AC2">
        <w:t>Giải pháp mới</w:t>
      </w:r>
      <w:r>
        <w:t>” in menu.</w:t>
      </w:r>
    </w:p>
    <w:p w14:paraId="5153F989" w14:textId="77777777" w:rsidR="00B8701B" w:rsidRPr="00B70812" w:rsidRDefault="00B8701B" w:rsidP="00B8701B">
      <w:r>
        <w:rPr>
          <w:noProof/>
          <w:lang w:eastAsia="ja-JP"/>
        </w:rPr>
        <w:lastRenderedPageBreak/>
        <w:drawing>
          <wp:inline distT="0" distB="0" distL="0" distR="0" wp14:anchorId="74622C96" wp14:editId="7555641C">
            <wp:extent cx="5577840" cy="754380"/>
            <wp:effectExtent l="0" t="0" r="3810"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77840" cy="754380"/>
                    </a:xfrm>
                    <a:prstGeom prst="rect">
                      <a:avLst/>
                    </a:prstGeom>
                    <a:noFill/>
                    <a:ln>
                      <a:noFill/>
                    </a:ln>
                  </pic:spPr>
                </pic:pic>
              </a:graphicData>
            </a:graphic>
          </wp:inline>
        </w:drawing>
      </w:r>
    </w:p>
    <w:p w14:paraId="65E606FF" w14:textId="08892C4F" w:rsidR="00387E8C" w:rsidRPr="00B70812" w:rsidRDefault="00387E8C" w:rsidP="0070702A">
      <w:pPr>
        <w:pStyle w:val="Caption"/>
      </w:pPr>
      <w:r w:rsidRPr="00B70812">
        <w:t xml:space="preserve">Figure </w:t>
      </w:r>
      <w:r>
        <w:t xml:space="preserve">6-29 </w:t>
      </w:r>
      <w:r w:rsidRPr="00B70812">
        <w:t xml:space="preserve">– </w:t>
      </w:r>
      <w:r>
        <w:t>Menu</w:t>
      </w:r>
    </w:p>
    <w:p w14:paraId="1D98CD8B" w14:textId="5CB69153" w:rsidR="00B8701B" w:rsidRDefault="00B8701B" w:rsidP="00B71C70">
      <w:pPr>
        <w:pStyle w:val="ListParagraph"/>
        <w:numPr>
          <w:ilvl w:val="0"/>
          <w:numId w:val="61"/>
        </w:numPr>
      </w:pPr>
      <w:r>
        <w:t>Click “</w:t>
      </w:r>
      <w:r w:rsidR="005F4B58">
        <w:t>Chọn sản phẩm</w:t>
      </w:r>
      <w:r>
        <w:t>” button</w:t>
      </w:r>
      <w:r w:rsidRPr="00B70812">
        <w:t>.</w:t>
      </w:r>
    </w:p>
    <w:p w14:paraId="0A121FFF" w14:textId="1CD315F6" w:rsidR="00B8701B" w:rsidRDefault="005F4B58" w:rsidP="00B8701B">
      <w:r>
        <w:rPr>
          <w:noProof/>
          <w:lang w:eastAsia="ja-JP"/>
        </w:rPr>
        <w:drawing>
          <wp:inline distT="0" distB="0" distL="0" distR="0" wp14:anchorId="05EA6524" wp14:editId="42AB644A">
            <wp:extent cx="5570220" cy="291846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570220" cy="2918460"/>
                    </a:xfrm>
                    <a:prstGeom prst="rect">
                      <a:avLst/>
                    </a:prstGeom>
                    <a:noFill/>
                    <a:ln>
                      <a:noFill/>
                    </a:ln>
                  </pic:spPr>
                </pic:pic>
              </a:graphicData>
            </a:graphic>
          </wp:inline>
        </w:drawing>
      </w:r>
    </w:p>
    <w:p w14:paraId="170080DC" w14:textId="76D9EC97" w:rsidR="00387E8C" w:rsidRDefault="00387E8C" w:rsidP="0070702A">
      <w:pPr>
        <w:pStyle w:val="Caption"/>
      </w:pPr>
      <w:r w:rsidRPr="00B70812">
        <w:t xml:space="preserve">Figure </w:t>
      </w:r>
      <w:r>
        <w:t xml:space="preserve">6-30 </w:t>
      </w:r>
      <w:r w:rsidRPr="00B70812">
        <w:t xml:space="preserve">– </w:t>
      </w:r>
      <w:r>
        <w:t>Solution Editor Page</w:t>
      </w:r>
    </w:p>
    <w:p w14:paraId="7E339B20" w14:textId="384C9BB2" w:rsidR="005F4B58" w:rsidRDefault="005F4B58" w:rsidP="00B71C70">
      <w:pPr>
        <w:pStyle w:val="ListParagraph"/>
        <w:numPr>
          <w:ilvl w:val="0"/>
          <w:numId w:val="61"/>
        </w:numPr>
      </w:pPr>
      <w:r>
        <w:t>Select product from left table and click “Thêm sản phẩm”</w:t>
      </w:r>
    </w:p>
    <w:p w14:paraId="54400D57" w14:textId="33BE8046" w:rsidR="005F4B58" w:rsidRDefault="005F4B58" w:rsidP="005F4B58">
      <w:r>
        <w:rPr>
          <w:noProof/>
          <w:lang w:eastAsia="ja-JP"/>
        </w:rPr>
        <w:drawing>
          <wp:inline distT="0" distB="0" distL="0" distR="0" wp14:anchorId="74BD410F" wp14:editId="582C5788">
            <wp:extent cx="5577840" cy="375666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577840" cy="3756660"/>
                    </a:xfrm>
                    <a:prstGeom prst="rect">
                      <a:avLst/>
                    </a:prstGeom>
                    <a:noFill/>
                    <a:ln>
                      <a:noFill/>
                    </a:ln>
                  </pic:spPr>
                </pic:pic>
              </a:graphicData>
            </a:graphic>
          </wp:inline>
        </w:drawing>
      </w:r>
    </w:p>
    <w:p w14:paraId="5F2948A9" w14:textId="0781B215" w:rsidR="00387E8C" w:rsidRDefault="00387E8C" w:rsidP="0070702A">
      <w:pPr>
        <w:pStyle w:val="Caption"/>
      </w:pPr>
      <w:r w:rsidRPr="00B70812">
        <w:lastRenderedPageBreak/>
        <w:t xml:space="preserve">Figure </w:t>
      </w:r>
      <w:r>
        <w:t>6-3</w:t>
      </w:r>
      <w:r w:rsidR="00793106">
        <w:t>1</w:t>
      </w:r>
      <w:r>
        <w:t xml:space="preserve"> </w:t>
      </w:r>
      <w:r w:rsidRPr="00B70812">
        <w:t xml:space="preserve">– </w:t>
      </w:r>
      <w:r>
        <w:t>Choose Products Form</w:t>
      </w:r>
    </w:p>
    <w:p w14:paraId="48C474B8" w14:textId="4DE8DE26" w:rsidR="005F4B58" w:rsidRDefault="005F4B58" w:rsidP="00B71C70">
      <w:pPr>
        <w:pStyle w:val="ListParagraph"/>
        <w:numPr>
          <w:ilvl w:val="0"/>
          <w:numId w:val="61"/>
        </w:numPr>
      </w:pPr>
      <w:r>
        <w:t>Click “Chọn Container”</w:t>
      </w:r>
    </w:p>
    <w:p w14:paraId="0AF0AB50" w14:textId="1AE9AAFE" w:rsidR="005F4B58" w:rsidRDefault="005F4B58" w:rsidP="005F4B58">
      <w:r>
        <w:rPr>
          <w:noProof/>
          <w:lang w:eastAsia="ja-JP"/>
        </w:rPr>
        <w:drawing>
          <wp:inline distT="0" distB="0" distL="0" distR="0" wp14:anchorId="4159F629" wp14:editId="56CB3033">
            <wp:extent cx="5577840" cy="3116580"/>
            <wp:effectExtent l="0" t="0" r="3810"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77840" cy="3116580"/>
                    </a:xfrm>
                    <a:prstGeom prst="rect">
                      <a:avLst/>
                    </a:prstGeom>
                    <a:noFill/>
                    <a:ln>
                      <a:noFill/>
                    </a:ln>
                  </pic:spPr>
                </pic:pic>
              </a:graphicData>
            </a:graphic>
          </wp:inline>
        </w:drawing>
      </w:r>
    </w:p>
    <w:p w14:paraId="34DE96ED" w14:textId="54FE5D96" w:rsidR="00793106" w:rsidRDefault="00793106" w:rsidP="0070702A">
      <w:pPr>
        <w:pStyle w:val="Caption"/>
      </w:pPr>
      <w:r w:rsidRPr="00B70812">
        <w:t xml:space="preserve">Figure </w:t>
      </w:r>
      <w:r>
        <w:t xml:space="preserve">6-32 </w:t>
      </w:r>
      <w:r w:rsidRPr="00B70812">
        <w:t xml:space="preserve">– </w:t>
      </w:r>
      <w:r>
        <w:t>Solution Editor Page</w:t>
      </w:r>
    </w:p>
    <w:p w14:paraId="735EE7A5" w14:textId="2A3CB37F" w:rsidR="005F4B58" w:rsidRDefault="005F4B58" w:rsidP="00B71C70">
      <w:pPr>
        <w:pStyle w:val="ListParagraph"/>
        <w:numPr>
          <w:ilvl w:val="0"/>
          <w:numId w:val="61"/>
        </w:numPr>
      </w:pPr>
      <w:r>
        <w:t>Select Container</w:t>
      </w:r>
    </w:p>
    <w:p w14:paraId="520BD023" w14:textId="77DFD9B4" w:rsidR="005F4B58" w:rsidRDefault="005F4B58" w:rsidP="00793106">
      <w:pPr>
        <w:jc w:val="center"/>
      </w:pPr>
      <w:r>
        <w:rPr>
          <w:noProof/>
          <w:lang w:eastAsia="ja-JP"/>
        </w:rPr>
        <w:drawing>
          <wp:inline distT="0" distB="0" distL="0" distR="0" wp14:anchorId="68D4CC59" wp14:editId="46B0584F">
            <wp:extent cx="4295775" cy="29908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295775" cy="2990850"/>
                    </a:xfrm>
                    <a:prstGeom prst="rect">
                      <a:avLst/>
                    </a:prstGeom>
                  </pic:spPr>
                </pic:pic>
              </a:graphicData>
            </a:graphic>
          </wp:inline>
        </w:drawing>
      </w:r>
    </w:p>
    <w:p w14:paraId="4C57763E" w14:textId="1F9DDD3A" w:rsidR="00793106" w:rsidRDefault="00793106" w:rsidP="0070702A">
      <w:pPr>
        <w:pStyle w:val="Caption"/>
      </w:pPr>
      <w:r w:rsidRPr="00B70812">
        <w:t xml:space="preserve">Figure </w:t>
      </w:r>
      <w:r>
        <w:t xml:space="preserve">6-33 </w:t>
      </w:r>
      <w:r w:rsidRPr="00B70812">
        <w:t xml:space="preserve">– </w:t>
      </w:r>
      <w:r>
        <w:t>Choose Container Form</w:t>
      </w:r>
    </w:p>
    <w:p w14:paraId="7638B0B4" w14:textId="49B267C9" w:rsidR="005F4B58" w:rsidRDefault="005F4B58" w:rsidP="00B71C70">
      <w:pPr>
        <w:pStyle w:val="ListParagraph"/>
        <w:numPr>
          <w:ilvl w:val="0"/>
          <w:numId w:val="61"/>
        </w:numPr>
      </w:pPr>
      <w:r>
        <w:t>Click “Sắp xếp”</w:t>
      </w:r>
    </w:p>
    <w:p w14:paraId="27424F11" w14:textId="19EC644F" w:rsidR="009955EA" w:rsidRDefault="009955EA" w:rsidP="009955EA">
      <w:r>
        <w:rPr>
          <w:noProof/>
          <w:lang w:eastAsia="ja-JP"/>
        </w:rPr>
        <w:lastRenderedPageBreak/>
        <w:drawing>
          <wp:inline distT="0" distB="0" distL="0" distR="0" wp14:anchorId="0FE8C5FB" wp14:editId="5FCB480C">
            <wp:extent cx="5577840" cy="2773680"/>
            <wp:effectExtent l="0" t="0" r="3810" b="762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577840" cy="2773680"/>
                    </a:xfrm>
                    <a:prstGeom prst="rect">
                      <a:avLst/>
                    </a:prstGeom>
                    <a:noFill/>
                    <a:ln>
                      <a:noFill/>
                    </a:ln>
                  </pic:spPr>
                </pic:pic>
              </a:graphicData>
            </a:graphic>
          </wp:inline>
        </w:drawing>
      </w:r>
    </w:p>
    <w:p w14:paraId="382FA9C0" w14:textId="6573D1E4" w:rsidR="00866EFD" w:rsidRDefault="00866EFD" w:rsidP="0070702A">
      <w:pPr>
        <w:pStyle w:val="Caption"/>
      </w:pPr>
      <w:r w:rsidRPr="00B70812">
        <w:t xml:space="preserve">Figure </w:t>
      </w:r>
      <w:r>
        <w:t xml:space="preserve">6-34 </w:t>
      </w:r>
      <w:r w:rsidRPr="00B70812">
        <w:t xml:space="preserve">– </w:t>
      </w:r>
      <w:r>
        <w:t>Solution Editor Page</w:t>
      </w:r>
    </w:p>
    <w:p w14:paraId="22AB1FB7" w14:textId="6C27EB2F" w:rsidR="009955EA" w:rsidRDefault="009955EA" w:rsidP="00B71C70">
      <w:pPr>
        <w:pStyle w:val="ListParagraph"/>
        <w:numPr>
          <w:ilvl w:val="0"/>
          <w:numId w:val="61"/>
        </w:numPr>
      </w:pPr>
      <w:r>
        <w:t>Result</w:t>
      </w:r>
    </w:p>
    <w:p w14:paraId="0442707D" w14:textId="52A4E110" w:rsidR="009955EA" w:rsidRDefault="009955EA" w:rsidP="009955EA">
      <w:r>
        <w:rPr>
          <w:noProof/>
          <w:lang w:eastAsia="ja-JP"/>
        </w:rPr>
        <w:drawing>
          <wp:inline distT="0" distB="0" distL="0" distR="0" wp14:anchorId="1A5B093E" wp14:editId="2A311A08">
            <wp:extent cx="5580380" cy="4196080"/>
            <wp:effectExtent l="0" t="0" r="127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580380" cy="4196080"/>
                    </a:xfrm>
                    <a:prstGeom prst="rect">
                      <a:avLst/>
                    </a:prstGeom>
                  </pic:spPr>
                </pic:pic>
              </a:graphicData>
            </a:graphic>
          </wp:inline>
        </w:drawing>
      </w:r>
    </w:p>
    <w:p w14:paraId="3F357E5A" w14:textId="41820F2E" w:rsidR="00866EFD" w:rsidRDefault="00866EFD" w:rsidP="0070702A">
      <w:pPr>
        <w:pStyle w:val="Caption"/>
      </w:pPr>
      <w:r w:rsidRPr="00B70812">
        <w:t xml:space="preserve">Figure </w:t>
      </w:r>
      <w:r>
        <w:t xml:space="preserve">6-35 </w:t>
      </w:r>
      <w:r w:rsidRPr="00B70812">
        <w:t xml:space="preserve">– </w:t>
      </w:r>
      <w:r>
        <w:t>Solution Editor Page</w:t>
      </w:r>
    </w:p>
    <w:p w14:paraId="5D4D1FD2" w14:textId="2A39660F" w:rsidR="00D410F0" w:rsidRDefault="00D410F0" w:rsidP="00F303D5">
      <w:pPr>
        <w:pStyle w:val="Heading4"/>
      </w:pPr>
      <w:r>
        <w:t>Manage Charge Usage</w:t>
      </w:r>
    </w:p>
    <w:p w14:paraId="0D0B28E0" w14:textId="54594680" w:rsidR="00D410F0" w:rsidRDefault="00D410F0" w:rsidP="00D410F0">
      <w:pPr>
        <w:pStyle w:val="Heading5"/>
        <w:numPr>
          <w:ilvl w:val="4"/>
          <w:numId w:val="1"/>
        </w:numPr>
      </w:pPr>
      <w:r>
        <w:t>View Charge History</w:t>
      </w:r>
    </w:p>
    <w:p w14:paraId="0C4D2309" w14:textId="77777777" w:rsidR="00227738" w:rsidRPr="00B70812" w:rsidRDefault="00227738" w:rsidP="00227738">
      <w:pPr>
        <w:pStyle w:val="ListParagraph"/>
        <w:numPr>
          <w:ilvl w:val="0"/>
          <w:numId w:val="5"/>
        </w:numPr>
      </w:pPr>
      <w:r>
        <w:t>This is function of “User”</w:t>
      </w:r>
      <w:r w:rsidRPr="00B70812">
        <w:t>.</w:t>
      </w:r>
    </w:p>
    <w:p w14:paraId="0645CF5D" w14:textId="77777777" w:rsidR="00227738" w:rsidRPr="00B70812" w:rsidRDefault="00227738" w:rsidP="00227738">
      <w:pPr>
        <w:pStyle w:val="ListParagraph"/>
        <w:numPr>
          <w:ilvl w:val="0"/>
          <w:numId w:val="5"/>
        </w:numPr>
      </w:pPr>
      <w:r>
        <w:lastRenderedPageBreak/>
        <w:t>For View Charge History List:</w:t>
      </w:r>
    </w:p>
    <w:p w14:paraId="4F425DE4" w14:textId="177FA8C1" w:rsidR="00227738" w:rsidRDefault="00227738" w:rsidP="00B71C70">
      <w:pPr>
        <w:pStyle w:val="ListParagraph"/>
        <w:numPr>
          <w:ilvl w:val="0"/>
          <w:numId w:val="145"/>
        </w:numPr>
      </w:pPr>
      <w:r>
        <w:t>Click “Hiện trạng sử dụng” in menu.</w:t>
      </w:r>
    </w:p>
    <w:p w14:paraId="02308174" w14:textId="36C7BC0A" w:rsidR="00227738" w:rsidRPr="00C50B44" w:rsidRDefault="00C50B44" w:rsidP="00C50B44">
      <w:r>
        <w:rPr>
          <w:noProof/>
          <w:lang w:eastAsia="ja-JP"/>
        </w:rPr>
        <w:drawing>
          <wp:inline distT="0" distB="0" distL="0" distR="0" wp14:anchorId="5513FF6C" wp14:editId="6CC839F6">
            <wp:extent cx="5580380" cy="2120265"/>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3C8321.tmp"/>
                    <pic:cNvPicPr/>
                  </pic:nvPicPr>
                  <pic:blipFill>
                    <a:blip r:embed="rId110">
                      <a:extLst>
                        <a:ext uri="{28A0092B-C50C-407E-A947-70E740481C1C}">
                          <a14:useLocalDpi xmlns:a14="http://schemas.microsoft.com/office/drawing/2010/main" val="0"/>
                        </a:ext>
                      </a:extLst>
                    </a:blip>
                    <a:stretch>
                      <a:fillRect/>
                    </a:stretch>
                  </pic:blipFill>
                  <pic:spPr>
                    <a:xfrm>
                      <a:off x="0" y="0"/>
                      <a:ext cx="5580380" cy="2120265"/>
                    </a:xfrm>
                    <a:prstGeom prst="rect">
                      <a:avLst/>
                    </a:prstGeom>
                  </pic:spPr>
                </pic:pic>
              </a:graphicData>
            </a:graphic>
          </wp:inline>
        </w:drawing>
      </w:r>
    </w:p>
    <w:p w14:paraId="78A224F7" w14:textId="31EC2F59" w:rsidR="00D410F0" w:rsidRDefault="00D410F0" w:rsidP="00D410F0">
      <w:pPr>
        <w:pStyle w:val="Heading5"/>
        <w:numPr>
          <w:ilvl w:val="4"/>
          <w:numId w:val="1"/>
        </w:numPr>
      </w:pPr>
      <w:r>
        <w:t>View Charge Usage</w:t>
      </w:r>
    </w:p>
    <w:p w14:paraId="27E41B6D" w14:textId="77777777" w:rsidR="00227738" w:rsidRPr="00B70812" w:rsidRDefault="00227738" w:rsidP="00227738">
      <w:pPr>
        <w:pStyle w:val="ListParagraph"/>
        <w:numPr>
          <w:ilvl w:val="0"/>
          <w:numId w:val="5"/>
        </w:numPr>
      </w:pPr>
      <w:r>
        <w:t>This is function of “User”</w:t>
      </w:r>
      <w:r w:rsidRPr="00B70812">
        <w:t>.</w:t>
      </w:r>
    </w:p>
    <w:p w14:paraId="74FCEBDA" w14:textId="77777777" w:rsidR="00227738" w:rsidRPr="00B70812" w:rsidRDefault="00227738" w:rsidP="00227738">
      <w:pPr>
        <w:pStyle w:val="ListParagraph"/>
        <w:numPr>
          <w:ilvl w:val="0"/>
          <w:numId w:val="5"/>
        </w:numPr>
      </w:pPr>
      <w:r>
        <w:t>For View Charge History List:</w:t>
      </w:r>
    </w:p>
    <w:p w14:paraId="25F1006F" w14:textId="77777777" w:rsidR="00227738" w:rsidRDefault="00227738" w:rsidP="00B71C70">
      <w:pPr>
        <w:pStyle w:val="ListParagraph"/>
        <w:numPr>
          <w:ilvl w:val="0"/>
          <w:numId w:val="146"/>
        </w:numPr>
      </w:pPr>
      <w:r>
        <w:t>Click “Hiện trạng sử dụng” in menu.</w:t>
      </w:r>
    </w:p>
    <w:p w14:paraId="179212E7" w14:textId="27E2AD1E" w:rsidR="00227738" w:rsidRPr="00227738" w:rsidRDefault="00227738" w:rsidP="00B71C70">
      <w:pPr>
        <w:pStyle w:val="ListParagraph"/>
        <w:numPr>
          <w:ilvl w:val="0"/>
          <w:numId w:val="146"/>
        </w:numPr>
      </w:pPr>
      <w:r>
        <w:t>Click “Sử dụng” on current tab.</w:t>
      </w:r>
    </w:p>
    <w:p w14:paraId="58647366" w14:textId="7F8638DC" w:rsidR="00C50B44" w:rsidRDefault="00C50B44" w:rsidP="00C50B44">
      <w:r>
        <w:rPr>
          <w:noProof/>
          <w:lang w:eastAsia="ja-JP"/>
        </w:rPr>
        <w:drawing>
          <wp:inline distT="0" distB="0" distL="0" distR="0" wp14:anchorId="5B403DFD" wp14:editId="535351BA">
            <wp:extent cx="5580380" cy="3688080"/>
            <wp:effectExtent l="0" t="0" r="127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23CFEC7.tmp"/>
                    <pic:cNvPicPr/>
                  </pic:nvPicPr>
                  <pic:blipFill>
                    <a:blip r:embed="rId111">
                      <a:extLst>
                        <a:ext uri="{28A0092B-C50C-407E-A947-70E740481C1C}">
                          <a14:useLocalDpi xmlns:a14="http://schemas.microsoft.com/office/drawing/2010/main" val="0"/>
                        </a:ext>
                      </a:extLst>
                    </a:blip>
                    <a:stretch>
                      <a:fillRect/>
                    </a:stretch>
                  </pic:blipFill>
                  <pic:spPr>
                    <a:xfrm>
                      <a:off x="0" y="0"/>
                      <a:ext cx="5580380" cy="3688080"/>
                    </a:xfrm>
                    <a:prstGeom prst="rect">
                      <a:avLst/>
                    </a:prstGeom>
                  </pic:spPr>
                </pic:pic>
              </a:graphicData>
            </a:graphic>
          </wp:inline>
        </w:drawing>
      </w:r>
    </w:p>
    <w:p w14:paraId="167019BA" w14:textId="23340868" w:rsidR="00D410F0" w:rsidRDefault="00D410F0" w:rsidP="00D410F0">
      <w:pPr>
        <w:pStyle w:val="Heading5"/>
        <w:numPr>
          <w:ilvl w:val="4"/>
          <w:numId w:val="1"/>
        </w:numPr>
      </w:pPr>
      <w:r>
        <w:t xml:space="preserve">Buy Main Charge Package via </w:t>
      </w:r>
      <w:r w:rsidR="00D1797D">
        <w:t>PayPal</w:t>
      </w:r>
    </w:p>
    <w:p w14:paraId="63108BC6" w14:textId="77777777" w:rsidR="00227738" w:rsidRPr="00B70812" w:rsidRDefault="00227738" w:rsidP="00227738">
      <w:pPr>
        <w:pStyle w:val="ListParagraph"/>
        <w:numPr>
          <w:ilvl w:val="0"/>
          <w:numId w:val="5"/>
        </w:numPr>
      </w:pPr>
      <w:r>
        <w:t>This is function of “User”</w:t>
      </w:r>
      <w:r w:rsidRPr="00B70812">
        <w:t>.</w:t>
      </w:r>
    </w:p>
    <w:p w14:paraId="0CCF0F90" w14:textId="77777777" w:rsidR="00227738" w:rsidRPr="00B70812" w:rsidRDefault="00227738" w:rsidP="00227738">
      <w:pPr>
        <w:pStyle w:val="ListParagraph"/>
        <w:numPr>
          <w:ilvl w:val="0"/>
          <w:numId w:val="5"/>
        </w:numPr>
      </w:pPr>
      <w:r>
        <w:t>For View Charge History List:</w:t>
      </w:r>
    </w:p>
    <w:p w14:paraId="7E94B89D" w14:textId="6385ED4A" w:rsidR="00227738" w:rsidRDefault="00227738" w:rsidP="00B71C70">
      <w:pPr>
        <w:pStyle w:val="ListParagraph"/>
        <w:numPr>
          <w:ilvl w:val="0"/>
          <w:numId w:val="147"/>
        </w:numPr>
      </w:pPr>
      <w:r>
        <w:t>Click “Hiện trạng sử dụng” in menu.</w:t>
      </w:r>
    </w:p>
    <w:p w14:paraId="2A7B4CCF" w14:textId="23ED1BA2" w:rsidR="00227738" w:rsidRDefault="00227738" w:rsidP="00B71C70">
      <w:pPr>
        <w:pStyle w:val="ListParagraph"/>
        <w:numPr>
          <w:ilvl w:val="0"/>
          <w:numId w:val="148"/>
        </w:numPr>
      </w:pPr>
      <w:r>
        <w:rPr>
          <w:noProof/>
          <w:lang w:eastAsia="ja-JP"/>
        </w:rPr>
        <w:lastRenderedPageBreak/>
        <w:drawing>
          <wp:anchor distT="0" distB="0" distL="114300" distR="114300" simplePos="0" relativeHeight="251658242" behindDoc="0" locked="0" layoutInCell="1" allowOverlap="1" wp14:anchorId="394527D2" wp14:editId="167707AE">
            <wp:simplePos x="0" y="0"/>
            <wp:positionH relativeFrom="margin">
              <wp:align>right</wp:align>
            </wp:positionH>
            <wp:positionV relativeFrom="paragraph">
              <wp:posOffset>225848</wp:posOffset>
            </wp:positionV>
            <wp:extent cx="5580380" cy="3571875"/>
            <wp:effectExtent l="0" t="0" r="1270" b="9525"/>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23C5946.tmp"/>
                    <pic:cNvPicPr/>
                  </pic:nvPicPr>
                  <pic:blipFill>
                    <a:blip r:embed="rId112">
                      <a:extLst>
                        <a:ext uri="{28A0092B-C50C-407E-A947-70E740481C1C}">
                          <a14:useLocalDpi xmlns:a14="http://schemas.microsoft.com/office/drawing/2010/main" val="0"/>
                        </a:ext>
                      </a:extLst>
                    </a:blip>
                    <a:stretch>
                      <a:fillRect/>
                    </a:stretch>
                  </pic:blipFill>
                  <pic:spPr>
                    <a:xfrm>
                      <a:off x="0" y="0"/>
                      <a:ext cx="5580380" cy="3571875"/>
                    </a:xfrm>
                    <a:prstGeom prst="rect">
                      <a:avLst/>
                    </a:prstGeom>
                  </pic:spPr>
                </pic:pic>
              </a:graphicData>
            </a:graphic>
          </wp:anchor>
        </w:drawing>
      </w:r>
      <w:r>
        <w:t>Click “Gói tham khảo” on tab.</w:t>
      </w:r>
    </w:p>
    <w:p w14:paraId="576788D8" w14:textId="208BBAC7" w:rsidR="00227738" w:rsidRPr="00227738" w:rsidRDefault="00227738" w:rsidP="00227738"/>
    <w:p w14:paraId="3E733AA4" w14:textId="1C6827EA" w:rsidR="00C50B44" w:rsidRDefault="00227738" w:rsidP="00B71C70">
      <w:pPr>
        <w:pStyle w:val="ListParagraph"/>
        <w:numPr>
          <w:ilvl w:val="0"/>
          <w:numId w:val="147"/>
        </w:numPr>
      </w:pPr>
      <w:r>
        <w:t>Click “Mua ngay”</w:t>
      </w:r>
    </w:p>
    <w:p w14:paraId="423C3FCB" w14:textId="3D694885" w:rsidR="00227738" w:rsidRDefault="00227738" w:rsidP="00B71C70">
      <w:pPr>
        <w:pStyle w:val="ListParagraph"/>
        <w:numPr>
          <w:ilvl w:val="0"/>
          <w:numId w:val="147"/>
        </w:numPr>
      </w:pPr>
      <w:r>
        <w:t>Enter billing info in paypal form</w:t>
      </w:r>
    </w:p>
    <w:p w14:paraId="2059E1E0" w14:textId="5B0AF326" w:rsidR="00C50B44" w:rsidRDefault="00C50B44" w:rsidP="00C50B44">
      <w:r>
        <w:rPr>
          <w:noProof/>
          <w:lang w:eastAsia="ja-JP"/>
        </w:rPr>
        <w:drawing>
          <wp:inline distT="0" distB="0" distL="0" distR="0" wp14:anchorId="4E1EF110" wp14:editId="62866085">
            <wp:extent cx="3454407" cy="1752177"/>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23CA0E1.tmp"/>
                    <pic:cNvPicPr/>
                  </pic:nvPicPr>
                  <pic:blipFill rotWithShape="1">
                    <a:blip r:embed="rId147">
                      <a:extLst>
                        <a:ext uri="{28A0092B-C50C-407E-A947-70E740481C1C}">
                          <a14:useLocalDpi xmlns:a14="http://schemas.microsoft.com/office/drawing/2010/main" val="0"/>
                        </a:ext>
                      </a:extLst>
                    </a:blip>
                    <a:srcRect l="38082" t="15410" b="37691"/>
                    <a:stretch/>
                  </pic:blipFill>
                  <pic:spPr bwMode="auto">
                    <a:xfrm>
                      <a:off x="0" y="0"/>
                      <a:ext cx="3455247" cy="1752603"/>
                    </a:xfrm>
                    <a:prstGeom prst="rect">
                      <a:avLst/>
                    </a:prstGeom>
                    <a:ln>
                      <a:noFill/>
                    </a:ln>
                    <a:extLst>
                      <a:ext uri="{53640926-AAD7-44D8-BBD7-CCE9431645EC}">
                        <a14:shadowObscured xmlns:a14="http://schemas.microsoft.com/office/drawing/2010/main"/>
                      </a:ext>
                    </a:extLst>
                  </pic:spPr>
                </pic:pic>
              </a:graphicData>
            </a:graphic>
          </wp:inline>
        </w:drawing>
      </w:r>
    </w:p>
    <w:p w14:paraId="0B0FEBBD" w14:textId="53CF0CC8" w:rsidR="00227738" w:rsidRDefault="00227738" w:rsidP="00B71C70">
      <w:pPr>
        <w:pStyle w:val="ListParagraph"/>
        <w:numPr>
          <w:ilvl w:val="0"/>
          <w:numId w:val="147"/>
        </w:numPr>
      </w:pPr>
      <w:r>
        <w:t>Review information and click “Pay now”</w:t>
      </w:r>
    </w:p>
    <w:p w14:paraId="35EA3FC6" w14:textId="362E4BF0" w:rsidR="00C50B44" w:rsidRDefault="00C50B44" w:rsidP="00C50B44">
      <w:r>
        <w:rPr>
          <w:noProof/>
          <w:lang w:eastAsia="ja-JP"/>
        </w:rPr>
        <w:drawing>
          <wp:inline distT="0" distB="0" distL="0" distR="0" wp14:anchorId="29240B28" wp14:editId="08C8A921">
            <wp:extent cx="4335780" cy="855134"/>
            <wp:effectExtent l="0" t="0" r="0" b="254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23C2.tmp"/>
                    <pic:cNvPicPr/>
                  </pic:nvPicPr>
                  <pic:blipFill rotWithShape="1">
                    <a:blip r:embed="rId148">
                      <a:extLst>
                        <a:ext uri="{28A0092B-C50C-407E-A947-70E740481C1C}">
                          <a14:useLocalDpi xmlns:a14="http://schemas.microsoft.com/office/drawing/2010/main" val="0"/>
                        </a:ext>
                      </a:extLst>
                    </a:blip>
                    <a:srcRect b="81812"/>
                    <a:stretch/>
                  </pic:blipFill>
                  <pic:spPr bwMode="auto">
                    <a:xfrm>
                      <a:off x="0" y="0"/>
                      <a:ext cx="4336156" cy="855208"/>
                    </a:xfrm>
                    <a:prstGeom prst="rect">
                      <a:avLst/>
                    </a:prstGeom>
                    <a:ln>
                      <a:noFill/>
                    </a:ln>
                    <a:extLst>
                      <a:ext uri="{53640926-AAD7-44D8-BBD7-CCE9431645EC}">
                        <a14:shadowObscured xmlns:a14="http://schemas.microsoft.com/office/drawing/2010/main"/>
                      </a:ext>
                    </a:extLst>
                  </pic:spPr>
                </pic:pic>
              </a:graphicData>
            </a:graphic>
          </wp:inline>
        </w:drawing>
      </w:r>
    </w:p>
    <w:p w14:paraId="492A334A" w14:textId="48D7AA83" w:rsidR="00227738" w:rsidRDefault="00227738" w:rsidP="00B71C70">
      <w:pPr>
        <w:pStyle w:val="ListParagraph"/>
        <w:numPr>
          <w:ilvl w:val="0"/>
          <w:numId w:val="147"/>
        </w:numPr>
      </w:pPr>
      <w:r>
        <w:t>The Main charge Package is added for current user.</w:t>
      </w:r>
    </w:p>
    <w:p w14:paraId="36C1866E" w14:textId="074BDBD6" w:rsidR="00C50B44" w:rsidRPr="00C50B44" w:rsidRDefault="00C3542B" w:rsidP="00C50B44">
      <w:r>
        <w:rPr>
          <w:noProof/>
          <w:lang w:eastAsia="ja-JP"/>
        </w:rPr>
        <w:lastRenderedPageBreak/>
        <w:drawing>
          <wp:inline distT="0" distB="0" distL="0" distR="0" wp14:anchorId="043D6648" wp14:editId="2F3AB47E">
            <wp:extent cx="4138019" cy="1204064"/>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23C6DC3.tmp"/>
                    <pic:cNvPicPr/>
                  </pic:nvPicPr>
                  <pic:blipFill>
                    <a:blip r:embed="rId149">
                      <a:extLst>
                        <a:ext uri="{28A0092B-C50C-407E-A947-70E740481C1C}">
                          <a14:useLocalDpi xmlns:a14="http://schemas.microsoft.com/office/drawing/2010/main" val="0"/>
                        </a:ext>
                      </a:extLst>
                    </a:blip>
                    <a:stretch>
                      <a:fillRect/>
                    </a:stretch>
                  </pic:blipFill>
                  <pic:spPr>
                    <a:xfrm>
                      <a:off x="0" y="0"/>
                      <a:ext cx="4138019" cy="1204064"/>
                    </a:xfrm>
                    <a:prstGeom prst="rect">
                      <a:avLst/>
                    </a:prstGeom>
                  </pic:spPr>
                </pic:pic>
              </a:graphicData>
            </a:graphic>
          </wp:inline>
        </w:drawing>
      </w:r>
    </w:p>
    <w:p w14:paraId="619612AA" w14:textId="31C98B0A" w:rsidR="00D410F0" w:rsidRDefault="00D410F0" w:rsidP="00D410F0">
      <w:pPr>
        <w:pStyle w:val="Heading5"/>
        <w:numPr>
          <w:ilvl w:val="4"/>
          <w:numId w:val="1"/>
        </w:numPr>
      </w:pPr>
      <w:r>
        <w:t xml:space="preserve">Buy Additional Charge Package via </w:t>
      </w:r>
      <w:r w:rsidR="00D1797D">
        <w:t>PayPal</w:t>
      </w:r>
    </w:p>
    <w:p w14:paraId="2F49D44B" w14:textId="18EDE4A9" w:rsidR="00D410F0" w:rsidRPr="00D410F0" w:rsidRDefault="00D410F0" w:rsidP="00D410F0">
      <w:r>
        <w:t>Optional</w:t>
      </w:r>
    </w:p>
    <w:p w14:paraId="770D2530" w14:textId="77777777" w:rsidR="00D410F0" w:rsidRDefault="00D410F0" w:rsidP="00F303D5">
      <w:pPr>
        <w:pStyle w:val="Heading4"/>
      </w:pPr>
      <w:r>
        <w:t>Manage Charge Package</w:t>
      </w:r>
    </w:p>
    <w:p w14:paraId="6FDB84B5" w14:textId="62AEAEC4" w:rsidR="00D410F0" w:rsidRDefault="00D410F0" w:rsidP="00D410F0">
      <w:pPr>
        <w:pStyle w:val="Heading5"/>
        <w:numPr>
          <w:ilvl w:val="4"/>
          <w:numId w:val="1"/>
        </w:numPr>
      </w:pPr>
      <w:r>
        <w:t>View Charge Package List</w:t>
      </w:r>
    </w:p>
    <w:p w14:paraId="5172541D" w14:textId="77777777" w:rsidR="00C50B44" w:rsidRPr="00B70812" w:rsidRDefault="00C50B44" w:rsidP="00B71C70">
      <w:pPr>
        <w:pStyle w:val="ListParagraph"/>
        <w:numPr>
          <w:ilvl w:val="0"/>
          <w:numId w:val="144"/>
        </w:numPr>
      </w:pPr>
      <w:r>
        <w:t>This is function of “User”</w:t>
      </w:r>
      <w:r w:rsidRPr="00B70812">
        <w:t>.</w:t>
      </w:r>
    </w:p>
    <w:p w14:paraId="2A11CBA8" w14:textId="6CE50FC3" w:rsidR="00C50B44" w:rsidRPr="00B70812" w:rsidRDefault="00C50B44" w:rsidP="00B71C70">
      <w:pPr>
        <w:pStyle w:val="ListParagraph"/>
        <w:numPr>
          <w:ilvl w:val="0"/>
          <w:numId w:val="144"/>
        </w:numPr>
      </w:pPr>
      <w:r>
        <w:t xml:space="preserve">For Viewing </w:t>
      </w:r>
      <w:r w:rsidR="00C3542B">
        <w:t>charge package</w:t>
      </w:r>
      <w:r>
        <w:t xml:space="preserve"> List:</w:t>
      </w:r>
    </w:p>
    <w:p w14:paraId="07BEADD2" w14:textId="3614AF77" w:rsidR="00C50B44" w:rsidRDefault="00EE39D6" w:rsidP="00B71C70">
      <w:pPr>
        <w:pStyle w:val="ListParagraph"/>
        <w:numPr>
          <w:ilvl w:val="0"/>
          <w:numId w:val="145"/>
        </w:numPr>
      </w:pPr>
      <w:r>
        <w:rPr>
          <w:noProof/>
          <w:lang w:eastAsia="ja-JP"/>
        </w:rPr>
        <w:drawing>
          <wp:anchor distT="0" distB="0" distL="114300" distR="114300" simplePos="0" relativeHeight="251658244" behindDoc="0" locked="0" layoutInCell="1" allowOverlap="1" wp14:anchorId="2D8C3306" wp14:editId="0E0EAA0B">
            <wp:simplePos x="0" y="0"/>
            <wp:positionH relativeFrom="margin">
              <wp:align>right</wp:align>
            </wp:positionH>
            <wp:positionV relativeFrom="paragraph">
              <wp:posOffset>187748</wp:posOffset>
            </wp:positionV>
            <wp:extent cx="5580380" cy="2179955"/>
            <wp:effectExtent l="0" t="0" r="1270" b="0"/>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23C266.tmp"/>
                    <pic:cNvPicPr/>
                  </pic:nvPicPr>
                  <pic:blipFill>
                    <a:blip r:embed="rId113">
                      <a:extLst>
                        <a:ext uri="{28A0092B-C50C-407E-A947-70E740481C1C}">
                          <a14:useLocalDpi xmlns:a14="http://schemas.microsoft.com/office/drawing/2010/main" val="0"/>
                        </a:ext>
                      </a:extLst>
                    </a:blip>
                    <a:stretch>
                      <a:fillRect/>
                    </a:stretch>
                  </pic:blipFill>
                  <pic:spPr>
                    <a:xfrm>
                      <a:off x="0" y="0"/>
                      <a:ext cx="5580380" cy="2179955"/>
                    </a:xfrm>
                    <a:prstGeom prst="rect">
                      <a:avLst/>
                    </a:prstGeom>
                  </pic:spPr>
                </pic:pic>
              </a:graphicData>
            </a:graphic>
          </wp:anchor>
        </w:drawing>
      </w:r>
      <w:r w:rsidR="00C50B44">
        <w:t>Click “Quản lý gói” in menu.</w:t>
      </w:r>
    </w:p>
    <w:p w14:paraId="28211D2A" w14:textId="4D7C56A4" w:rsidR="00C50B44" w:rsidRDefault="00C50B44" w:rsidP="00C50B44">
      <w:pPr>
        <w:pStyle w:val="ListParagraph"/>
        <w:ind w:left="720"/>
      </w:pPr>
    </w:p>
    <w:p w14:paraId="62738BE3" w14:textId="19FA967C" w:rsidR="00D410F0" w:rsidRDefault="00D410F0" w:rsidP="00D410F0">
      <w:pPr>
        <w:pStyle w:val="Heading5"/>
        <w:numPr>
          <w:ilvl w:val="4"/>
          <w:numId w:val="1"/>
        </w:numPr>
      </w:pPr>
      <w:r>
        <w:t>Create Charge Package</w:t>
      </w:r>
    </w:p>
    <w:p w14:paraId="790F2512" w14:textId="2400169C" w:rsidR="00BB7E66" w:rsidRPr="00B70812" w:rsidRDefault="00BB7E66" w:rsidP="00BB7E66">
      <w:pPr>
        <w:pStyle w:val="ListParagraph"/>
        <w:numPr>
          <w:ilvl w:val="0"/>
          <w:numId w:val="5"/>
        </w:numPr>
      </w:pPr>
      <w:r>
        <w:t>This is Admin’s function</w:t>
      </w:r>
      <w:r w:rsidRPr="00B70812">
        <w:t>.</w:t>
      </w:r>
    </w:p>
    <w:p w14:paraId="550E1EDF" w14:textId="14EBDECF" w:rsidR="00BB7E66" w:rsidRPr="00B70812" w:rsidRDefault="00BB7E66" w:rsidP="00BB7E66">
      <w:pPr>
        <w:pStyle w:val="ListParagraph"/>
        <w:numPr>
          <w:ilvl w:val="0"/>
          <w:numId w:val="5"/>
        </w:numPr>
      </w:pPr>
      <w:r>
        <w:t>Triggers</w:t>
      </w:r>
      <w:r w:rsidRPr="00B70812">
        <w:t>:</w:t>
      </w:r>
    </w:p>
    <w:p w14:paraId="19C32A41" w14:textId="74A99619" w:rsidR="00BB7E66" w:rsidRPr="00B70812" w:rsidRDefault="00BB7E66" w:rsidP="00B71C70">
      <w:pPr>
        <w:pStyle w:val="ListParagraph"/>
        <w:numPr>
          <w:ilvl w:val="0"/>
          <w:numId w:val="149"/>
        </w:numPr>
      </w:pPr>
      <w:r>
        <w:t>Click on “Thêm gói mới” on header of table</w:t>
      </w:r>
      <w:r w:rsidRPr="00B70812">
        <w:t>.</w:t>
      </w:r>
    </w:p>
    <w:p w14:paraId="6F38BFE6" w14:textId="2894DF8A" w:rsidR="00BB7E66" w:rsidRDefault="00BB7E66" w:rsidP="00B71C70">
      <w:pPr>
        <w:pStyle w:val="ListParagraph"/>
        <w:numPr>
          <w:ilvl w:val="0"/>
          <w:numId w:val="149"/>
        </w:numPr>
      </w:pPr>
      <w:r>
        <w:t>Input user information:</w:t>
      </w:r>
    </w:p>
    <w:tbl>
      <w:tblPr>
        <w:tblStyle w:val="TableGrid"/>
        <w:tblW w:w="0" w:type="auto"/>
        <w:tblInd w:w="720" w:type="dxa"/>
        <w:tblLook w:val="04A0" w:firstRow="1" w:lastRow="0" w:firstColumn="1" w:lastColumn="0" w:noHBand="0" w:noVBand="1"/>
      </w:tblPr>
      <w:tblGrid>
        <w:gridCol w:w="2252"/>
        <w:gridCol w:w="5806"/>
      </w:tblGrid>
      <w:tr w:rsidR="00BB7E66" w:rsidRPr="00B70812" w14:paraId="322425AB" w14:textId="77777777" w:rsidTr="00BB7E66">
        <w:tc>
          <w:tcPr>
            <w:tcW w:w="2252" w:type="dxa"/>
          </w:tcPr>
          <w:p w14:paraId="6F26D4E9" w14:textId="28F02A67" w:rsidR="00BB7E66" w:rsidRPr="00B70812" w:rsidRDefault="00BB7E66" w:rsidP="004A50E3">
            <w:r>
              <w:t>Tên gói</w:t>
            </w:r>
          </w:p>
        </w:tc>
        <w:tc>
          <w:tcPr>
            <w:tcW w:w="5806" w:type="dxa"/>
          </w:tcPr>
          <w:p w14:paraId="3FC2E050" w14:textId="21186D30" w:rsidR="00BB7E66" w:rsidRPr="00B70812" w:rsidRDefault="00BB7E66" w:rsidP="00BB7E66">
            <w:pPr>
              <w:pStyle w:val="ListParagraph"/>
            </w:pPr>
            <w:r>
              <w:t>Input Charge Package’s name. Required.</w:t>
            </w:r>
          </w:p>
        </w:tc>
      </w:tr>
      <w:tr w:rsidR="00BB7E66" w:rsidRPr="00B70812" w14:paraId="25DA936C" w14:textId="77777777" w:rsidTr="00BB7E66">
        <w:tc>
          <w:tcPr>
            <w:tcW w:w="2252" w:type="dxa"/>
          </w:tcPr>
          <w:p w14:paraId="2FC5EB56" w14:textId="3747FD05" w:rsidR="00BB7E66" w:rsidRPr="00B70812" w:rsidRDefault="00BB7E66" w:rsidP="004A50E3">
            <w:r>
              <w:t>Đơn giá</w:t>
            </w:r>
          </w:p>
        </w:tc>
        <w:tc>
          <w:tcPr>
            <w:tcW w:w="5806" w:type="dxa"/>
          </w:tcPr>
          <w:p w14:paraId="399BB77A" w14:textId="6CE1AE85" w:rsidR="00BB7E66" w:rsidRPr="00B70812" w:rsidRDefault="00BB7E66" w:rsidP="00BB7E66">
            <w:pPr>
              <w:pStyle w:val="ListParagraph"/>
            </w:pPr>
            <w:r>
              <w:t>Input Price. Required.</w:t>
            </w:r>
          </w:p>
        </w:tc>
      </w:tr>
      <w:tr w:rsidR="00BB7E66" w:rsidRPr="00B70812" w14:paraId="26449B0B" w14:textId="77777777" w:rsidTr="00BB7E66">
        <w:trPr>
          <w:trHeight w:val="134"/>
        </w:trPr>
        <w:tc>
          <w:tcPr>
            <w:tcW w:w="2252" w:type="dxa"/>
          </w:tcPr>
          <w:p w14:paraId="4D565061" w14:textId="5DAEE5BB" w:rsidR="00BB7E66" w:rsidRPr="00B70812" w:rsidRDefault="00BB7E66" w:rsidP="004A50E3">
            <w:r>
              <w:t>Thời hạn sử dụng</w:t>
            </w:r>
          </w:p>
        </w:tc>
        <w:tc>
          <w:tcPr>
            <w:tcW w:w="5806" w:type="dxa"/>
          </w:tcPr>
          <w:p w14:paraId="03567148" w14:textId="77777777" w:rsidR="00BB7E66" w:rsidRPr="00B70812" w:rsidRDefault="00BB7E66" w:rsidP="004A50E3">
            <w:pPr>
              <w:pStyle w:val="ListParagraph"/>
            </w:pPr>
            <w:r>
              <w:t>Daytime picker</w:t>
            </w:r>
            <w:r w:rsidRPr="00B70812">
              <w:t>.</w:t>
            </w:r>
          </w:p>
        </w:tc>
      </w:tr>
      <w:tr w:rsidR="00BB7E66" w:rsidRPr="00B70812" w14:paraId="1AC9D039" w14:textId="77777777" w:rsidTr="00BB7E66">
        <w:trPr>
          <w:trHeight w:val="134"/>
        </w:trPr>
        <w:tc>
          <w:tcPr>
            <w:tcW w:w="2252" w:type="dxa"/>
          </w:tcPr>
          <w:p w14:paraId="50C5A3ED" w14:textId="029547C0" w:rsidR="00BB7E66" w:rsidRDefault="00BB7E66" w:rsidP="004A50E3">
            <w:r>
              <w:t>Số lượng sử dụng</w:t>
            </w:r>
          </w:p>
        </w:tc>
        <w:tc>
          <w:tcPr>
            <w:tcW w:w="5806" w:type="dxa"/>
          </w:tcPr>
          <w:p w14:paraId="492E92FD" w14:textId="62E78032" w:rsidR="00BB7E66" w:rsidRDefault="00BB7E66" w:rsidP="004A50E3">
            <w:pPr>
              <w:pStyle w:val="ListParagraph"/>
            </w:pPr>
            <w:r>
              <w:t>Input Number Of Request. Requried</w:t>
            </w:r>
          </w:p>
        </w:tc>
      </w:tr>
      <w:tr w:rsidR="00BB7E66" w:rsidRPr="00B70812" w14:paraId="4AF70FAB" w14:textId="77777777" w:rsidTr="00BB7E66">
        <w:trPr>
          <w:trHeight w:val="134"/>
        </w:trPr>
        <w:tc>
          <w:tcPr>
            <w:tcW w:w="2252" w:type="dxa"/>
          </w:tcPr>
          <w:p w14:paraId="06F2970C" w14:textId="33EE3E15" w:rsidR="00BB7E66" w:rsidRDefault="00BB7E66" w:rsidP="004A50E3">
            <w:r>
              <w:t>Màu</w:t>
            </w:r>
          </w:p>
        </w:tc>
        <w:tc>
          <w:tcPr>
            <w:tcW w:w="5806" w:type="dxa"/>
          </w:tcPr>
          <w:p w14:paraId="23994BA0" w14:textId="042A395E" w:rsidR="00BB7E66" w:rsidRDefault="00BB7E66" w:rsidP="004A50E3">
            <w:pPr>
              <w:pStyle w:val="ListParagraph"/>
            </w:pPr>
            <w:r>
              <w:t>Color Picker. Required.</w:t>
            </w:r>
          </w:p>
        </w:tc>
      </w:tr>
      <w:tr w:rsidR="00BB7E66" w:rsidRPr="00B70812" w14:paraId="62C6E03C" w14:textId="77777777" w:rsidTr="00BB7E66">
        <w:trPr>
          <w:trHeight w:val="134"/>
        </w:trPr>
        <w:tc>
          <w:tcPr>
            <w:tcW w:w="2252" w:type="dxa"/>
          </w:tcPr>
          <w:p w14:paraId="7848C980" w14:textId="55D08159" w:rsidR="00BB7E66" w:rsidRDefault="00BB7E66" w:rsidP="004A50E3">
            <w:r>
              <w:t>Hoạt động</w:t>
            </w:r>
          </w:p>
        </w:tc>
        <w:tc>
          <w:tcPr>
            <w:tcW w:w="5806" w:type="dxa"/>
          </w:tcPr>
          <w:p w14:paraId="1B673E1F" w14:textId="04980A36" w:rsidR="00BB7E66" w:rsidRDefault="00BB7E66" w:rsidP="004A50E3">
            <w:pPr>
              <w:pStyle w:val="ListParagraph"/>
            </w:pPr>
            <w:r>
              <w:t>Checkbox. Required.</w:t>
            </w:r>
          </w:p>
        </w:tc>
      </w:tr>
      <w:tr w:rsidR="00BB7E66" w:rsidRPr="00B70812" w14:paraId="05E58B88" w14:textId="77777777" w:rsidTr="00BB7E66">
        <w:trPr>
          <w:trHeight w:val="134"/>
        </w:trPr>
        <w:tc>
          <w:tcPr>
            <w:tcW w:w="2252" w:type="dxa"/>
          </w:tcPr>
          <w:p w14:paraId="1679583A" w14:textId="2ABF70E6" w:rsidR="00BB7E66" w:rsidRDefault="00BB7E66" w:rsidP="004A50E3">
            <w:r>
              <w:t>Được Recommend</w:t>
            </w:r>
          </w:p>
        </w:tc>
        <w:tc>
          <w:tcPr>
            <w:tcW w:w="5806" w:type="dxa"/>
          </w:tcPr>
          <w:p w14:paraId="483A769F" w14:textId="0D5AF569" w:rsidR="00BB7E66" w:rsidRDefault="00BB7E66" w:rsidP="004A50E3">
            <w:pPr>
              <w:pStyle w:val="ListParagraph"/>
            </w:pPr>
            <w:r>
              <w:t>Checkbox. Required.</w:t>
            </w:r>
          </w:p>
        </w:tc>
      </w:tr>
      <w:tr w:rsidR="00BB7E66" w:rsidRPr="00B70812" w14:paraId="72E8E8D6" w14:textId="77777777" w:rsidTr="00BB7E66">
        <w:tc>
          <w:tcPr>
            <w:tcW w:w="2252" w:type="dxa"/>
          </w:tcPr>
          <w:p w14:paraId="30FCBE34" w14:textId="77777777" w:rsidR="00BB7E66" w:rsidRPr="00B70812" w:rsidRDefault="00BB7E66" w:rsidP="004A50E3">
            <w:r>
              <w:t>Giới tính</w:t>
            </w:r>
          </w:p>
        </w:tc>
        <w:tc>
          <w:tcPr>
            <w:tcW w:w="5806" w:type="dxa"/>
          </w:tcPr>
          <w:p w14:paraId="4FA11D2B" w14:textId="52DDE78E" w:rsidR="00BB7E66" w:rsidRPr="00B70812" w:rsidRDefault="00BB7E66" w:rsidP="00BB7E66">
            <w:pPr>
              <w:pStyle w:val="ListParagraph"/>
            </w:pPr>
            <w:r>
              <w:t>Radio button</w:t>
            </w:r>
            <w:r w:rsidRPr="00B70812">
              <w:t>.</w:t>
            </w:r>
            <w:r>
              <w:t xml:space="preserve"> Required</w:t>
            </w:r>
            <w:r w:rsidRPr="00B70812">
              <w:t>.</w:t>
            </w:r>
          </w:p>
        </w:tc>
      </w:tr>
    </w:tbl>
    <w:p w14:paraId="6C39615C" w14:textId="255B3944" w:rsidR="00BB7E66" w:rsidRPr="00B70812" w:rsidRDefault="00BB7E66" w:rsidP="00BB7E66">
      <w:pPr>
        <w:pStyle w:val="ListParagraph"/>
      </w:pPr>
    </w:p>
    <w:p w14:paraId="7058FDEE" w14:textId="78514D3A" w:rsidR="00BB7E66" w:rsidRPr="00B70812" w:rsidRDefault="00BB7E66" w:rsidP="00B71C70">
      <w:pPr>
        <w:pStyle w:val="ListParagraph"/>
        <w:numPr>
          <w:ilvl w:val="0"/>
          <w:numId w:val="149"/>
        </w:numPr>
      </w:pPr>
      <w:r>
        <w:t>Click on “Khởi tạo” button to finish.</w:t>
      </w:r>
    </w:p>
    <w:p w14:paraId="2ACB66AC" w14:textId="1030FC5C" w:rsidR="00BB7E66" w:rsidRPr="00BB7E66" w:rsidRDefault="00EE39D6" w:rsidP="00BB7E66">
      <w:r>
        <w:rPr>
          <w:noProof/>
          <w:lang w:eastAsia="ja-JP"/>
        </w:rPr>
        <w:lastRenderedPageBreak/>
        <w:drawing>
          <wp:anchor distT="0" distB="0" distL="114300" distR="114300" simplePos="0" relativeHeight="251658245" behindDoc="0" locked="0" layoutInCell="1" allowOverlap="1" wp14:anchorId="6F6E51FC" wp14:editId="1498A1FF">
            <wp:simplePos x="0" y="0"/>
            <wp:positionH relativeFrom="page">
              <wp:align>center</wp:align>
            </wp:positionH>
            <wp:positionV relativeFrom="paragraph">
              <wp:posOffset>255058</wp:posOffset>
            </wp:positionV>
            <wp:extent cx="4298052" cy="3665538"/>
            <wp:effectExtent l="0" t="0" r="7620" b="0"/>
            <wp:wrapTopAndBottom/>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23C4198.tmp"/>
                    <pic:cNvPicPr/>
                  </pic:nvPicPr>
                  <pic:blipFill>
                    <a:blip r:embed="rId114">
                      <a:extLst>
                        <a:ext uri="{28A0092B-C50C-407E-A947-70E740481C1C}">
                          <a14:useLocalDpi xmlns:a14="http://schemas.microsoft.com/office/drawing/2010/main" val="0"/>
                        </a:ext>
                      </a:extLst>
                    </a:blip>
                    <a:stretch>
                      <a:fillRect/>
                    </a:stretch>
                  </pic:blipFill>
                  <pic:spPr>
                    <a:xfrm>
                      <a:off x="0" y="0"/>
                      <a:ext cx="4298052" cy="3665538"/>
                    </a:xfrm>
                    <a:prstGeom prst="rect">
                      <a:avLst/>
                    </a:prstGeom>
                  </pic:spPr>
                </pic:pic>
              </a:graphicData>
            </a:graphic>
          </wp:anchor>
        </w:drawing>
      </w:r>
    </w:p>
    <w:p w14:paraId="78A3F11A" w14:textId="39E13813" w:rsidR="00C3542B" w:rsidRPr="00C3542B" w:rsidRDefault="00C3542B" w:rsidP="00C3542B"/>
    <w:p w14:paraId="223DCBCA" w14:textId="153E6BDD" w:rsidR="00D410F0" w:rsidRDefault="00D410F0" w:rsidP="00D410F0">
      <w:pPr>
        <w:pStyle w:val="Heading5"/>
        <w:numPr>
          <w:ilvl w:val="4"/>
          <w:numId w:val="1"/>
        </w:numPr>
      </w:pPr>
      <w:r>
        <w:t>Update Charge Package</w:t>
      </w:r>
    </w:p>
    <w:p w14:paraId="6093FA3A" w14:textId="77777777" w:rsidR="00BB7E66" w:rsidRPr="00B70812" w:rsidRDefault="00BB7E66" w:rsidP="00BB7E66">
      <w:pPr>
        <w:pStyle w:val="ListParagraph"/>
        <w:numPr>
          <w:ilvl w:val="0"/>
          <w:numId w:val="5"/>
        </w:numPr>
      </w:pPr>
      <w:r>
        <w:t>This is Admin’s function</w:t>
      </w:r>
      <w:r w:rsidRPr="00B70812">
        <w:t>.</w:t>
      </w:r>
    </w:p>
    <w:p w14:paraId="27F36D65" w14:textId="77777777" w:rsidR="00BB7E66" w:rsidRPr="00B70812" w:rsidRDefault="00BB7E66" w:rsidP="00BB7E66">
      <w:pPr>
        <w:pStyle w:val="ListParagraph"/>
        <w:numPr>
          <w:ilvl w:val="0"/>
          <w:numId w:val="5"/>
        </w:numPr>
      </w:pPr>
      <w:r>
        <w:t>Triggers</w:t>
      </w:r>
      <w:r w:rsidRPr="00B70812">
        <w:t>:</w:t>
      </w:r>
    </w:p>
    <w:p w14:paraId="40B88BDD" w14:textId="77716121" w:rsidR="00BB7E66" w:rsidRPr="00B70812" w:rsidRDefault="00BB7E66" w:rsidP="00B71C70">
      <w:pPr>
        <w:pStyle w:val="ListParagraph"/>
        <w:numPr>
          <w:ilvl w:val="0"/>
          <w:numId w:val="150"/>
        </w:numPr>
      </w:pPr>
      <w:r>
        <w:t>Click on “Cập nhật thông tin gói mới” on header of table</w:t>
      </w:r>
      <w:r w:rsidRPr="00B70812">
        <w:t>.</w:t>
      </w:r>
    </w:p>
    <w:p w14:paraId="02DA84C4" w14:textId="77777777" w:rsidR="00BB7E66" w:rsidRDefault="00BB7E66" w:rsidP="00B71C70">
      <w:pPr>
        <w:pStyle w:val="ListParagraph"/>
        <w:numPr>
          <w:ilvl w:val="0"/>
          <w:numId w:val="150"/>
        </w:numPr>
      </w:pPr>
      <w:r>
        <w:t>Input user information:</w:t>
      </w:r>
    </w:p>
    <w:tbl>
      <w:tblPr>
        <w:tblStyle w:val="TableGrid"/>
        <w:tblW w:w="0" w:type="auto"/>
        <w:tblInd w:w="720" w:type="dxa"/>
        <w:tblLook w:val="04A0" w:firstRow="1" w:lastRow="0" w:firstColumn="1" w:lastColumn="0" w:noHBand="0" w:noVBand="1"/>
      </w:tblPr>
      <w:tblGrid>
        <w:gridCol w:w="2252"/>
        <w:gridCol w:w="5806"/>
      </w:tblGrid>
      <w:tr w:rsidR="00BB7E66" w:rsidRPr="00B70812" w14:paraId="1923AB22" w14:textId="77777777" w:rsidTr="004A50E3">
        <w:tc>
          <w:tcPr>
            <w:tcW w:w="2252" w:type="dxa"/>
          </w:tcPr>
          <w:p w14:paraId="142400C3" w14:textId="77777777" w:rsidR="00BB7E66" w:rsidRPr="00B70812" w:rsidRDefault="00BB7E66" w:rsidP="004A50E3">
            <w:r>
              <w:t>Tên gói</w:t>
            </w:r>
          </w:p>
        </w:tc>
        <w:tc>
          <w:tcPr>
            <w:tcW w:w="5806" w:type="dxa"/>
          </w:tcPr>
          <w:p w14:paraId="443DFD1A" w14:textId="77777777" w:rsidR="00BB7E66" w:rsidRPr="00B70812" w:rsidRDefault="00BB7E66" w:rsidP="004A50E3">
            <w:pPr>
              <w:pStyle w:val="ListParagraph"/>
            </w:pPr>
            <w:r>
              <w:t>Input Charge Package’s name. Required.</w:t>
            </w:r>
          </w:p>
        </w:tc>
      </w:tr>
      <w:tr w:rsidR="00BB7E66" w:rsidRPr="00B70812" w14:paraId="4CD774BB" w14:textId="77777777" w:rsidTr="004A50E3">
        <w:tc>
          <w:tcPr>
            <w:tcW w:w="2252" w:type="dxa"/>
          </w:tcPr>
          <w:p w14:paraId="08690548" w14:textId="77777777" w:rsidR="00BB7E66" w:rsidRPr="00B70812" w:rsidRDefault="00BB7E66" w:rsidP="004A50E3">
            <w:r>
              <w:t>Đơn giá</w:t>
            </w:r>
          </w:p>
        </w:tc>
        <w:tc>
          <w:tcPr>
            <w:tcW w:w="5806" w:type="dxa"/>
          </w:tcPr>
          <w:p w14:paraId="3FFC4B09" w14:textId="77777777" w:rsidR="00BB7E66" w:rsidRPr="00B70812" w:rsidRDefault="00BB7E66" w:rsidP="004A50E3">
            <w:pPr>
              <w:pStyle w:val="ListParagraph"/>
            </w:pPr>
            <w:r>
              <w:t>Input Price. Required.</w:t>
            </w:r>
          </w:p>
        </w:tc>
      </w:tr>
      <w:tr w:rsidR="00BB7E66" w:rsidRPr="00B70812" w14:paraId="780B4D3E" w14:textId="77777777" w:rsidTr="004A50E3">
        <w:trPr>
          <w:trHeight w:val="134"/>
        </w:trPr>
        <w:tc>
          <w:tcPr>
            <w:tcW w:w="2252" w:type="dxa"/>
          </w:tcPr>
          <w:p w14:paraId="00A60952" w14:textId="77777777" w:rsidR="00BB7E66" w:rsidRPr="00B70812" w:rsidRDefault="00BB7E66" w:rsidP="004A50E3">
            <w:r>
              <w:t>Thời hạn sử dụng</w:t>
            </w:r>
          </w:p>
        </w:tc>
        <w:tc>
          <w:tcPr>
            <w:tcW w:w="5806" w:type="dxa"/>
          </w:tcPr>
          <w:p w14:paraId="7CC04B07" w14:textId="77777777" w:rsidR="00BB7E66" w:rsidRPr="00B70812" w:rsidRDefault="00BB7E66" w:rsidP="004A50E3">
            <w:pPr>
              <w:pStyle w:val="ListParagraph"/>
            </w:pPr>
            <w:r>
              <w:t>Daytime picker</w:t>
            </w:r>
            <w:r w:rsidRPr="00B70812">
              <w:t>.</w:t>
            </w:r>
          </w:p>
        </w:tc>
      </w:tr>
      <w:tr w:rsidR="00BB7E66" w:rsidRPr="00B70812" w14:paraId="6A9B2F4F" w14:textId="77777777" w:rsidTr="004A50E3">
        <w:trPr>
          <w:trHeight w:val="134"/>
        </w:trPr>
        <w:tc>
          <w:tcPr>
            <w:tcW w:w="2252" w:type="dxa"/>
          </w:tcPr>
          <w:p w14:paraId="649F3916" w14:textId="77777777" w:rsidR="00BB7E66" w:rsidRDefault="00BB7E66" w:rsidP="004A50E3">
            <w:r>
              <w:t>Số lượng sử dụng</w:t>
            </w:r>
          </w:p>
        </w:tc>
        <w:tc>
          <w:tcPr>
            <w:tcW w:w="5806" w:type="dxa"/>
          </w:tcPr>
          <w:p w14:paraId="4B5DDAAE" w14:textId="77777777" w:rsidR="00BB7E66" w:rsidRDefault="00BB7E66" w:rsidP="004A50E3">
            <w:pPr>
              <w:pStyle w:val="ListParagraph"/>
            </w:pPr>
            <w:r>
              <w:t>Input Number Of Request. Requried</w:t>
            </w:r>
          </w:p>
        </w:tc>
      </w:tr>
      <w:tr w:rsidR="00BB7E66" w:rsidRPr="00B70812" w14:paraId="1ADDFADB" w14:textId="77777777" w:rsidTr="004A50E3">
        <w:trPr>
          <w:trHeight w:val="134"/>
        </w:trPr>
        <w:tc>
          <w:tcPr>
            <w:tcW w:w="2252" w:type="dxa"/>
          </w:tcPr>
          <w:p w14:paraId="5E72CB54" w14:textId="77777777" w:rsidR="00BB7E66" w:rsidRDefault="00BB7E66" w:rsidP="004A50E3">
            <w:r>
              <w:t>Màu</w:t>
            </w:r>
          </w:p>
        </w:tc>
        <w:tc>
          <w:tcPr>
            <w:tcW w:w="5806" w:type="dxa"/>
          </w:tcPr>
          <w:p w14:paraId="74EF495A" w14:textId="77777777" w:rsidR="00BB7E66" w:rsidRDefault="00BB7E66" w:rsidP="004A50E3">
            <w:pPr>
              <w:pStyle w:val="ListParagraph"/>
            </w:pPr>
            <w:r>
              <w:t>Color Picker. Required.</w:t>
            </w:r>
          </w:p>
        </w:tc>
      </w:tr>
      <w:tr w:rsidR="00BB7E66" w:rsidRPr="00B70812" w14:paraId="5ED1EBEC" w14:textId="77777777" w:rsidTr="004A50E3">
        <w:trPr>
          <w:trHeight w:val="134"/>
        </w:trPr>
        <w:tc>
          <w:tcPr>
            <w:tcW w:w="2252" w:type="dxa"/>
          </w:tcPr>
          <w:p w14:paraId="50ED7275" w14:textId="77777777" w:rsidR="00BB7E66" w:rsidRDefault="00BB7E66" w:rsidP="004A50E3">
            <w:r>
              <w:t>Hoạt động</w:t>
            </w:r>
          </w:p>
        </w:tc>
        <w:tc>
          <w:tcPr>
            <w:tcW w:w="5806" w:type="dxa"/>
          </w:tcPr>
          <w:p w14:paraId="404CD69C" w14:textId="77777777" w:rsidR="00BB7E66" w:rsidRDefault="00BB7E66" w:rsidP="004A50E3">
            <w:pPr>
              <w:pStyle w:val="ListParagraph"/>
            </w:pPr>
            <w:r>
              <w:t>Checkbox. Required.</w:t>
            </w:r>
          </w:p>
        </w:tc>
      </w:tr>
      <w:tr w:rsidR="00BB7E66" w:rsidRPr="00B70812" w14:paraId="0851CC19" w14:textId="77777777" w:rsidTr="004A50E3">
        <w:trPr>
          <w:trHeight w:val="134"/>
        </w:trPr>
        <w:tc>
          <w:tcPr>
            <w:tcW w:w="2252" w:type="dxa"/>
          </w:tcPr>
          <w:p w14:paraId="3654A0FD" w14:textId="77777777" w:rsidR="00BB7E66" w:rsidRDefault="00BB7E66" w:rsidP="004A50E3">
            <w:r>
              <w:t>Được Recommend</w:t>
            </w:r>
          </w:p>
        </w:tc>
        <w:tc>
          <w:tcPr>
            <w:tcW w:w="5806" w:type="dxa"/>
          </w:tcPr>
          <w:p w14:paraId="67B0E519" w14:textId="77777777" w:rsidR="00BB7E66" w:rsidRDefault="00BB7E66" w:rsidP="004A50E3">
            <w:pPr>
              <w:pStyle w:val="ListParagraph"/>
            </w:pPr>
            <w:r>
              <w:t>Checkbox. Required.</w:t>
            </w:r>
          </w:p>
        </w:tc>
      </w:tr>
      <w:tr w:rsidR="00BB7E66" w:rsidRPr="00B70812" w14:paraId="42AFA317" w14:textId="77777777" w:rsidTr="004A50E3">
        <w:tc>
          <w:tcPr>
            <w:tcW w:w="2252" w:type="dxa"/>
          </w:tcPr>
          <w:p w14:paraId="450F90A8" w14:textId="77777777" w:rsidR="00BB7E66" w:rsidRPr="00B70812" w:rsidRDefault="00BB7E66" w:rsidP="004A50E3">
            <w:r>
              <w:t>Giới tính</w:t>
            </w:r>
          </w:p>
        </w:tc>
        <w:tc>
          <w:tcPr>
            <w:tcW w:w="5806" w:type="dxa"/>
          </w:tcPr>
          <w:p w14:paraId="012D5201" w14:textId="77777777" w:rsidR="00BB7E66" w:rsidRPr="00B70812" w:rsidRDefault="00BB7E66" w:rsidP="004A50E3">
            <w:pPr>
              <w:pStyle w:val="ListParagraph"/>
            </w:pPr>
            <w:r>
              <w:t>Radio button</w:t>
            </w:r>
            <w:r w:rsidRPr="00B70812">
              <w:t>.</w:t>
            </w:r>
            <w:r>
              <w:t xml:space="preserve"> Required</w:t>
            </w:r>
            <w:r w:rsidRPr="00B70812">
              <w:t>.</w:t>
            </w:r>
          </w:p>
        </w:tc>
      </w:tr>
    </w:tbl>
    <w:p w14:paraId="67108212" w14:textId="77777777" w:rsidR="00BB7E66" w:rsidRPr="00B70812" w:rsidRDefault="00BB7E66" w:rsidP="00BB7E66">
      <w:pPr>
        <w:pStyle w:val="ListParagraph"/>
      </w:pPr>
    </w:p>
    <w:p w14:paraId="7F5AD43C" w14:textId="77777777" w:rsidR="00BB7E66" w:rsidRPr="00B70812" w:rsidRDefault="00BB7E66" w:rsidP="00B71C70">
      <w:pPr>
        <w:pStyle w:val="ListParagraph"/>
        <w:numPr>
          <w:ilvl w:val="0"/>
          <w:numId w:val="150"/>
        </w:numPr>
      </w:pPr>
      <w:r>
        <w:t>Click on “Khởi tạo” button to finish.</w:t>
      </w:r>
    </w:p>
    <w:p w14:paraId="5A8D10FC" w14:textId="69D05615" w:rsidR="00BB7E66" w:rsidRDefault="00EE39D6" w:rsidP="00BB7E66">
      <w:r>
        <w:rPr>
          <w:noProof/>
          <w:lang w:eastAsia="ja-JP"/>
        </w:rPr>
        <w:lastRenderedPageBreak/>
        <w:drawing>
          <wp:anchor distT="0" distB="0" distL="114300" distR="114300" simplePos="0" relativeHeight="251658246" behindDoc="0" locked="0" layoutInCell="1" allowOverlap="1" wp14:anchorId="3E8B816A" wp14:editId="61A6F553">
            <wp:simplePos x="0" y="0"/>
            <wp:positionH relativeFrom="page">
              <wp:align>center</wp:align>
            </wp:positionH>
            <wp:positionV relativeFrom="paragraph">
              <wp:posOffset>227330</wp:posOffset>
            </wp:positionV>
            <wp:extent cx="4282811" cy="3627434"/>
            <wp:effectExtent l="0" t="0" r="3810" b="0"/>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23C856C.tmp"/>
                    <pic:cNvPicPr/>
                  </pic:nvPicPr>
                  <pic:blipFill>
                    <a:blip r:embed="rId115">
                      <a:extLst>
                        <a:ext uri="{28A0092B-C50C-407E-A947-70E740481C1C}">
                          <a14:useLocalDpi xmlns:a14="http://schemas.microsoft.com/office/drawing/2010/main" val="0"/>
                        </a:ext>
                      </a:extLst>
                    </a:blip>
                    <a:stretch>
                      <a:fillRect/>
                    </a:stretch>
                  </pic:blipFill>
                  <pic:spPr>
                    <a:xfrm>
                      <a:off x="0" y="0"/>
                      <a:ext cx="4282811" cy="3627434"/>
                    </a:xfrm>
                    <a:prstGeom prst="rect">
                      <a:avLst/>
                    </a:prstGeom>
                  </pic:spPr>
                </pic:pic>
              </a:graphicData>
            </a:graphic>
          </wp:anchor>
        </w:drawing>
      </w:r>
    </w:p>
    <w:p w14:paraId="68964469" w14:textId="3DD6F9E7" w:rsidR="00C3542B" w:rsidRPr="00C3542B" w:rsidRDefault="00C3542B" w:rsidP="00C3542B"/>
    <w:p w14:paraId="385BA431" w14:textId="6D42D59C" w:rsidR="00D410F0" w:rsidRDefault="00D410F0" w:rsidP="00D410F0">
      <w:pPr>
        <w:pStyle w:val="Heading5"/>
        <w:numPr>
          <w:ilvl w:val="4"/>
          <w:numId w:val="1"/>
        </w:numPr>
      </w:pPr>
      <w:r>
        <w:t>Activate/Deactivate Charge Package</w:t>
      </w:r>
    </w:p>
    <w:p w14:paraId="36747AB6" w14:textId="77777777" w:rsidR="00227738" w:rsidRPr="00B70812" w:rsidRDefault="00227738" w:rsidP="00227738">
      <w:pPr>
        <w:pStyle w:val="ListParagraph"/>
        <w:numPr>
          <w:ilvl w:val="0"/>
          <w:numId w:val="5"/>
        </w:numPr>
      </w:pPr>
      <w:r>
        <w:t>This is Admin’s function</w:t>
      </w:r>
      <w:r w:rsidRPr="00B70812">
        <w:t>.</w:t>
      </w:r>
    </w:p>
    <w:p w14:paraId="2D945ABB" w14:textId="77777777" w:rsidR="00227738" w:rsidRPr="00B70812" w:rsidRDefault="00227738" w:rsidP="00227738">
      <w:pPr>
        <w:pStyle w:val="ListParagraph"/>
        <w:numPr>
          <w:ilvl w:val="0"/>
          <w:numId w:val="5"/>
        </w:numPr>
      </w:pPr>
      <w:r>
        <w:t>Triggers</w:t>
      </w:r>
      <w:r w:rsidRPr="00B70812">
        <w:t>:</w:t>
      </w:r>
    </w:p>
    <w:p w14:paraId="2F697DC5" w14:textId="77777777" w:rsidR="00227738" w:rsidRPr="00B70812" w:rsidRDefault="00227738" w:rsidP="00B71C70">
      <w:pPr>
        <w:pStyle w:val="ListParagraph"/>
        <w:numPr>
          <w:ilvl w:val="0"/>
          <w:numId w:val="151"/>
        </w:numPr>
      </w:pPr>
      <w:r>
        <w:t>Click on “ON” to change to “OFF”</w:t>
      </w:r>
      <w:r w:rsidRPr="00B70812">
        <w:t>.</w:t>
      </w:r>
    </w:p>
    <w:p w14:paraId="16FEACA9" w14:textId="77777777" w:rsidR="00BB7E66" w:rsidRDefault="00BB7E66" w:rsidP="00BB7E66">
      <w:pPr>
        <w:pStyle w:val="ListParagraph"/>
        <w:ind w:left="720"/>
      </w:pPr>
      <w:r>
        <w:rPr>
          <w:noProof/>
          <w:lang w:eastAsia="ja-JP"/>
        </w:rPr>
        <w:drawing>
          <wp:inline distT="0" distB="0" distL="0" distR="0" wp14:anchorId="043AF208" wp14:editId="6463D507">
            <wp:extent cx="1341120" cy="508000"/>
            <wp:effectExtent l="0" t="0" r="0" b="635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23CEAA6.tmp"/>
                    <pic:cNvPicPr/>
                  </pic:nvPicPr>
                  <pic:blipFill rotWithShape="1">
                    <a:blip r:embed="rId150">
                      <a:extLst>
                        <a:ext uri="{28A0092B-C50C-407E-A947-70E740481C1C}">
                          <a14:useLocalDpi xmlns:a14="http://schemas.microsoft.com/office/drawing/2010/main" val="0"/>
                        </a:ext>
                      </a:extLst>
                    </a:blip>
                    <a:srcRect b="36508"/>
                    <a:stretch/>
                  </pic:blipFill>
                  <pic:spPr bwMode="auto">
                    <a:xfrm>
                      <a:off x="0" y="0"/>
                      <a:ext cx="1341236" cy="508044"/>
                    </a:xfrm>
                    <a:prstGeom prst="rect">
                      <a:avLst/>
                    </a:prstGeom>
                    <a:ln>
                      <a:noFill/>
                    </a:ln>
                    <a:extLst>
                      <a:ext uri="{53640926-AAD7-44D8-BBD7-CCE9431645EC}">
                        <a14:shadowObscured xmlns:a14="http://schemas.microsoft.com/office/drawing/2010/main"/>
                      </a:ext>
                    </a:extLst>
                  </pic:spPr>
                </pic:pic>
              </a:graphicData>
            </a:graphic>
          </wp:inline>
        </w:drawing>
      </w:r>
    </w:p>
    <w:p w14:paraId="77EB4115" w14:textId="74C4CDE4" w:rsidR="00D410F0" w:rsidRDefault="00D410F0" w:rsidP="00F303D5">
      <w:pPr>
        <w:pStyle w:val="Heading4"/>
      </w:pPr>
      <w:bookmarkStart w:id="1413" w:name="_Toc358415588"/>
      <w:bookmarkStart w:id="1414" w:name="_Toc358448716"/>
      <w:bookmarkStart w:id="1415" w:name="_Toc358451846"/>
      <w:bookmarkStart w:id="1416" w:name="_Toc358465401"/>
      <w:bookmarkStart w:id="1417" w:name="_Toc358487191"/>
      <w:bookmarkStart w:id="1418" w:name="_Toc359698580"/>
      <w:bookmarkStart w:id="1419" w:name="_Toc359700937"/>
      <w:bookmarkStart w:id="1420" w:name="_Toc359706458"/>
      <w:bookmarkStart w:id="1421" w:name="_Toc364335508"/>
      <w:r>
        <w:t>Manage Transaction</w:t>
      </w:r>
    </w:p>
    <w:p w14:paraId="641B0A92" w14:textId="1E4B85C4" w:rsidR="00D410F0" w:rsidRDefault="00D410F0" w:rsidP="00D410F0">
      <w:pPr>
        <w:pStyle w:val="Heading5"/>
        <w:numPr>
          <w:ilvl w:val="4"/>
          <w:numId w:val="1"/>
        </w:numPr>
      </w:pPr>
      <w:r>
        <w:t>View Transaction</w:t>
      </w:r>
    </w:p>
    <w:p w14:paraId="0E605540" w14:textId="788B214E" w:rsidR="00BB7E66" w:rsidRPr="00B70812" w:rsidRDefault="00BB7E66" w:rsidP="00B71C70">
      <w:pPr>
        <w:pStyle w:val="ListParagraph"/>
        <w:numPr>
          <w:ilvl w:val="0"/>
          <w:numId w:val="148"/>
        </w:numPr>
      </w:pPr>
      <w:r>
        <w:t>This is function of “Admin”</w:t>
      </w:r>
      <w:r w:rsidRPr="00B70812">
        <w:t>.</w:t>
      </w:r>
    </w:p>
    <w:p w14:paraId="20B333BF" w14:textId="30292FF4" w:rsidR="00BB7E66" w:rsidRPr="00B70812" w:rsidRDefault="00BB7E66" w:rsidP="00B71C70">
      <w:pPr>
        <w:pStyle w:val="ListParagraph"/>
        <w:numPr>
          <w:ilvl w:val="0"/>
          <w:numId w:val="148"/>
        </w:numPr>
      </w:pPr>
      <w:r>
        <w:t>For Viewing Charge transaction List:</w:t>
      </w:r>
    </w:p>
    <w:p w14:paraId="15D4E268" w14:textId="5E08080C" w:rsidR="00BB7E66" w:rsidRDefault="00EE39D6" w:rsidP="00B71C70">
      <w:pPr>
        <w:pStyle w:val="ListParagraph"/>
        <w:numPr>
          <w:ilvl w:val="0"/>
          <w:numId w:val="149"/>
        </w:numPr>
      </w:pPr>
      <w:r>
        <w:rPr>
          <w:noProof/>
          <w:lang w:eastAsia="ja-JP"/>
        </w:rPr>
        <w:drawing>
          <wp:anchor distT="0" distB="0" distL="114300" distR="114300" simplePos="0" relativeHeight="251658247" behindDoc="0" locked="0" layoutInCell="1" allowOverlap="1" wp14:anchorId="2404E2CA" wp14:editId="39B33E08">
            <wp:simplePos x="0" y="0"/>
            <wp:positionH relativeFrom="margin">
              <wp:posOffset>-635</wp:posOffset>
            </wp:positionH>
            <wp:positionV relativeFrom="paragraph">
              <wp:posOffset>259080</wp:posOffset>
            </wp:positionV>
            <wp:extent cx="5580380" cy="1786255"/>
            <wp:effectExtent l="0" t="0" r="1270" b="4445"/>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3C33A7.tmp"/>
                    <pic:cNvPicPr/>
                  </pic:nvPicPr>
                  <pic:blipFill rotWithShape="1">
                    <a:blip r:embed="rId151">
                      <a:extLst>
                        <a:ext uri="{28A0092B-C50C-407E-A947-70E740481C1C}">
                          <a14:useLocalDpi xmlns:a14="http://schemas.microsoft.com/office/drawing/2010/main" val="0"/>
                        </a:ext>
                      </a:extLst>
                    </a:blip>
                    <a:srcRect b="33757"/>
                    <a:stretch/>
                  </pic:blipFill>
                  <pic:spPr bwMode="auto">
                    <a:xfrm>
                      <a:off x="0" y="0"/>
                      <a:ext cx="5580380" cy="178625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B7E66">
        <w:t>Click “Quản lý giao tác” in menu.</w:t>
      </w:r>
    </w:p>
    <w:p w14:paraId="31B5FAEF" w14:textId="07CC835D" w:rsidR="00D410F0" w:rsidRDefault="00D410F0" w:rsidP="00D410F0">
      <w:pPr>
        <w:pStyle w:val="Heading5"/>
        <w:numPr>
          <w:ilvl w:val="4"/>
          <w:numId w:val="1"/>
        </w:numPr>
      </w:pPr>
      <w:r>
        <w:lastRenderedPageBreak/>
        <w:t>View User Charge History</w:t>
      </w:r>
    </w:p>
    <w:p w14:paraId="459DC65B" w14:textId="3FC23C4C" w:rsidR="00D410F0" w:rsidRPr="00D410F0" w:rsidRDefault="00D410F0" w:rsidP="00D410F0">
      <w:r>
        <w:t>Optional</w:t>
      </w:r>
    </w:p>
    <w:p w14:paraId="6CAC0512" w14:textId="25745749" w:rsidR="00D410F0" w:rsidRDefault="00D410F0" w:rsidP="00883D59">
      <w:pPr>
        <w:pStyle w:val="Heading5"/>
        <w:numPr>
          <w:ilvl w:val="4"/>
          <w:numId w:val="1"/>
        </w:numPr>
      </w:pPr>
      <w:r>
        <w:t>Create Main Charge Package</w:t>
      </w:r>
    </w:p>
    <w:p w14:paraId="14194B1A" w14:textId="2EE3A4D0" w:rsidR="00BB7E66" w:rsidRPr="00B70812" w:rsidRDefault="00BB7E66" w:rsidP="00BB7E66">
      <w:pPr>
        <w:pStyle w:val="ListParagraph"/>
        <w:numPr>
          <w:ilvl w:val="0"/>
          <w:numId w:val="5"/>
        </w:numPr>
      </w:pPr>
      <w:r>
        <w:t>This is Admin’s function</w:t>
      </w:r>
      <w:r w:rsidRPr="00B70812">
        <w:t>.</w:t>
      </w:r>
    </w:p>
    <w:p w14:paraId="2962EA48" w14:textId="77777777" w:rsidR="00BB7E66" w:rsidRPr="00B70812" w:rsidRDefault="00BB7E66" w:rsidP="00BB7E66">
      <w:pPr>
        <w:pStyle w:val="ListParagraph"/>
        <w:numPr>
          <w:ilvl w:val="0"/>
          <w:numId w:val="5"/>
        </w:numPr>
      </w:pPr>
      <w:r>
        <w:t>Triggers</w:t>
      </w:r>
      <w:r w:rsidRPr="00B70812">
        <w:t>:</w:t>
      </w:r>
    </w:p>
    <w:p w14:paraId="52C28AB8" w14:textId="04FB7812" w:rsidR="00BB7E66" w:rsidRPr="00B70812" w:rsidRDefault="00BB7E66" w:rsidP="00B71C70">
      <w:pPr>
        <w:pStyle w:val="ListParagraph"/>
        <w:numPr>
          <w:ilvl w:val="0"/>
          <w:numId w:val="152"/>
        </w:numPr>
      </w:pPr>
      <w:r>
        <w:t>Click on “Thêm gói” on header of table</w:t>
      </w:r>
      <w:r w:rsidRPr="00B70812">
        <w:t>.</w:t>
      </w:r>
    </w:p>
    <w:p w14:paraId="0C50A863" w14:textId="780D35F1" w:rsidR="00BB7E66" w:rsidRDefault="00BB7E66" w:rsidP="00B71C70">
      <w:pPr>
        <w:pStyle w:val="ListParagraph"/>
        <w:numPr>
          <w:ilvl w:val="0"/>
          <w:numId w:val="152"/>
        </w:numPr>
      </w:pPr>
      <w:r>
        <w:t>Input user information:</w:t>
      </w:r>
      <w:r w:rsidR="00EE39D6" w:rsidRPr="00EE39D6">
        <w:rPr>
          <w:noProof/>
        </w:rPr>
        <w:t xml:space="preserve"> </w:t>
      </w:r>
    </w:p>
    <w:tbl>
      <w:tblPr>
        <w:tblStyle w:val="TableGrid"/>
        <w:tblW w:w="8206" w:type="dxa"/>
        <w:tblInd w:w="720" w:type="dxa"/>
        <w:tblLook w:val="04A0" w:firstRow="1" w:lastRow="0" w:firstColumn="1" w:lastColumn="0" w:noHBand="0" w:noVBand="1"/>
      </w:tblPr>
      <w:tblGrid>
        <w:gridCol w:w="2110"/>
        <w:gridCol w:w="6096"/>
      </w:tblGrid>
      <w:tr w:rsidR="00BB7E66" w:rsidRPr="00B70812" w14:paraId="3CB53291" w14:textId="77777777" w:rsidTr="00BB7E66">
        <w:tc>
          <w:tcPr>
            <w:tcW w:w="2110" w:type="dxa"/>
          </w:tcPr>
          <w:p w14:paraId="0D5894E4" w14:textId="112FE56C" w:rsidR="00BB7E66" w:rsidRPr="00B70812" w:rsidRDefault="00BB7E66" w:rsidP="004A50E3">
            <w:r>
              <w:t>Khách hàng</w:t>
            </w:r>
          </w:p>
        </w:tc>
        <w:tc>
          <w:tcPr>
            <w:tcW w:w="6096" w:type="dxa"/>
          </w:tcPr>
          <w:p w14:paraId="1A54A7C7" w14:textId="7C5AD43F" w:rsidR="00BB7E66" w:rsidRPr="00B70812" w:rsidRDefault="00BB7E66" w:rsidP="004A50E3">
            <w:pPr>
              <w:pStyle w:val="ListParagraph"/>
            </w:pPr>
            <w:r>
              <w:t xml:space="preserve">Choose one customer from Search </w:t>
            </w:r>
            <w:r w:rsidR="00D1797D">
              <w:t>Dropdown list</w:t>
            </w:r>
            <w:r>
              <w:t>. Required.</w:t>
            </w:r>
          </w:p>
        </w:tc>
      </w:tr>
      <w:tr w:rsidR="00BB7E66" w:rsidRPr="00B70812" w14:paraId="51579C50" w14:textId="77777777" w:rsidTr="00BB7E66">
        <w:tc>
          <w:tcPr>
            <w:tcW w:w="2110" w:type="dxa"/>
          </w:tcPr>
          <w:p w14:paraId="0E61C423" w14:textId="71F2F941" w:rsidR="00BB7E66" w:rsidRPr="00B70812" w:rsidRDefault="00BB7E66" w:rsidP="004A50E3">
            <w:r>
              <w:t>Email</w:t>
            </w:r>
          </w:p>
        </w:tc>
        <w:tc>
          <w:tcPr>
            <w:tcW w:w="6096" w:type="dxa"/>
          </w:tcPr>
          <w:p w14:paraId="57AE35ED" w14:textId="0204E8A0" w:rsidR="00BB7E66" w:rsidRPr="00B70812" w:rsidRDefault="00BB7E66" w:rsidP="004A50E3">
            <w:pPr>
              <w:pStyle w:val="ListParagraph"/>
            </w:pPr>
            <w:r>
              <w:t>Disabled. Input Email</w:t>
            </w:r>
          </w:p>
        </w:tc>
      </w:tr>
      <w:tr w:rsidR="00BB7E66" w:rsidRPr="00B70812" w14:paraId="2D6FDF31" w14:textId="77777777" w:rsidTr="00BB7E66">
        <w:trPr>
          <w:trHeight w:val="134"/>
        </w:trPr>
        <w:tc>
          <w:tcPr>
            <w:tcW w:w="2110" w:type="dxa"/>
          </w:tcPr>
          <w:p w14:paraId="29149363" w14:textId="085D6DDE" w:rsidR="00BB7E66" w:rsidRPr="00B70812" w:rsidRDefault="00BB7E66" w:rsidP="004A50E3">
            <w:r>
              <w:t>Gói</w:t>
            </w:r>
          </w:p>
        </w:tc>
        <w:tc>
          <w:tcPr>
            <w:tcW w:w="6096" w:type="dxa"/>
          </w:tcPr>
          <w:p w14:paraId="15670D24" w14:textId="67AB0AC1" w:rsidR="00BB7E66" w:rsidRPr="00B70812" w:rsidRDefault="00BB7E66" w:rsidP="004A50E3">
            <w:pPr>
              <w:pStyle w:val="ListParagraph"/>
            </w:pPr>
            <w:r>
              <w:t xml:space="preserve">Choose </w:t>
            </w:r>
            <w:r w:rsidR="00D1797D">
              <w:t>Package. Dropdown</w:t>
            </w:r>
            <w:r>
              <w:t xml:space="preserve"> List</w:t>
            </w:r>
          </w:p>
        </w:tc>
      </w:tr>
      <w:tr w:rsidR="00BB7E66" w:rsidRPr="00B70812" w14:paraId="4D5E4847" w14:textId="77777777" w:rsidTr="00BB7E66">
        <w:trPr>
          <w:trHeight w:val="134"/>
        </w:trPr>
        <w:tc>
          <w:tcPr>
            <w:tcW w:w="2110" w:type="dxa"/>
          </w:tcPr>
          <w:p w14:paraId="37D22EB9" w14:textId="6547092C" w:rsidR="00BB7E66" w:rsidRDefault="00BB7E66" w:rsidP="004A50E3">
            <w:r>
              <w:t>Đơn giá</w:t>
            </w:r>
          </w:p>
        </w:tc>
        <w:tc>
          <w:tcPr>
            <w:tcW w:w="6096" w:type="dxa"/>
          </w:tcPr>
          <w:p w14:paraId="15573378" w14:textId="24301482" w:rsidR="00BB7E66" w:rsidRDefault="00BB7E66" w:rsidP="004A50E3">
            <w:pPr>
              <w:pStyle w:val="ListParagraph"/>
            </w:pPr>
            <w:r>
              <w:t>Input price</w:t>
            </w:r>
          </w:p>
        </w:tc>
      </w:tr>
      <w:tr w:rsidR="00BB7E66" w:rsidRPr="00B70812" w14:paraId="0BBC01B3" w14:textId="77777777" w:rsidTr="00BB7E66">
        <w:trPr>
          <w:trHeight w:val="134"/>
        </w:trPr>
        <w:tc>
          <w:tcPr>
            <w:tcW w:w="2110" w:type="dxa"/>
          </w:tcPr>
          <w:p w14:paraId="77EC200F" w14:textId="148189D9" w:rsidR="00BB7E66" w:rsidRDefault="00BB7E66" w:rsidP="004A50E3">
            <w:r>
              <w:t>Ngày mua</w:t>
            </w:r>
          </w:p>
        </w:tc>
        <w:tc>
          <w:tcPr>
            <w:tcW w:w="6096" w:type="dxa"/>
          </w:tcPr>
          <w:p w14:paraId="3896C979" w14:textId="271D6F18" w:rsidR="00BB7E66" w:rsidRDefault="00BB7E66" w:rsidP="004A50E3">
            <w:pPr>
              <w:pStyle w:val="ListParagraph"/>
            </w:pPr>
            <w:r>
              <w:t>Datetime picker. Required</w:t>
            </w:r>
          </w:p>
        </w:tc>
      </w:tr>
      <w:tr w:rsidR="00BB7E66" w:rsidRPr="00B70812" w14:paraId="51306204" w14:textId="77777777" w:rsidTr="00BB7E66">
        <w:trPr>
          <w:trHeight w:val="134"/>
        </w:trPr>
        <w:tc>
          <w:tcPr>
            <w:tcW w:w="2110" w:type="dxa"/>
          </w:tcPr>
          <w:p w14:paraId="4699E23B" w14:textId="085FB50A" w:rsidR="00BB7E66" w:rsidRDefault="00BB7E66" w:rsidP="00BB7E66">
            <w:r>
              <w:t>Ngày bắt đầu</w:t>
            </w:r>
          </w:p>
        </w:tc>
        <w:tc>
          <w:tcPr>
            <w:tcW w:w="6096" w:type="dxa"/>
          </w:tcPr>
          <w:p w14:paraId="1888BFBD" w14:textId="407F51DD" w:rsidR="00BB7E66" w:rsidRDefault="00BB7E66" w:rsidP="00EE39D6">
            <w:pPr>
              <w:pStyle w:val="ListParagraph"/>
            </w:pPr>
            <w:r>
              <w:t>Datetime picker. Required</w:t>
            </w:r>
          </w:p>
        </w:tc>
      </w:tr>
      <w:tr w:rsidR="00BB7E66" w:rsidRPr="00B70812" w14:paraId="50C9DE05" w14:textId="77777777" w:rsidTr="00BB7E66">
        <w:tc>
          <w:tcPr>
            <w:tcW w:w="2110" w:type="dxa"/>
          </w:tcPr>
          <w:p w14:paraId="482D21AC" w14:textId="7DD66B35" w:rsidR="00BB7E66" w:rsidRPr="00B70812" w:rsidRDefault="00BB7E66" w:rsidP="004A50E3">
            <w:r>
              <w:t>Thời hạn sử dụng</w:t>
            </w:r>
          </w:p>
        </w:tc>
        <w:tc>
          <w:tcPr>
            <w:tcW w:w="6096" w:type="dxa"/>
          </w:tcPr>
          <w:p w14:paraId="0671A4BF" w14:textId="24D74A07" w:rsidR="00BB7E66" w:rsidRPr="00B70812" w:rsidRDefault="00BB7E66" w:rsidP="004A50E3">
            <w:pPr>
              <w:pStyle w:val="ListParagraph"/>
            </w:pPr>
            <w:r>
              <w:t>Input Duration</w:t>
            </w:r>
          </w:p>
        </w:tc>
      </w:tr>
    </w:tbl>
    <w:p w14:paraId="6B574D37" w14:textId="08DEE0DF" w:rsidR="00BB7E66" w:rsidRPr="00B70812" w:rsidRDefault="00BB7E66" w:rsidP="00BB7E66">
      <w:pPr>
        <w:pStyle w:val="ListParagraph"/>
      </w:pPr>
    </w:p>
    <w:p w14:paraId="3D167F2F" w14:textId="0EBB7390" w:rsidR="00C3542B" w:rsidRPr="00C3542B" w:rsidRDefault="00EE39D6" w:rsidP="00B71C70">
      <w:pPr>
        <w:pStyle w:val="ListParagraph"/>
        <w:numPr>
          <w:ilvl w:val="0"/>
          <w:numId w:val="153"/>
        </w:numPr>
      </w:pPr>
      <w:r>
        <w:rPr>
          <w:noProof/>
          <w:lang w:eastAsia="ja-JP"/>
        </w:rPr>
        <w:drawing>
          <wp:anchor distT="0" distB="0" distL="114300" distR="114300" simplePos="0" relativeHeight="251658248" behindDoc="0" locked="0" layoutInCell="1" allowOverlap="1" wp14:anchorId="2C5F8A48" wp14:editId="4631F619">
            <wp:simplePos x="0" y="0"/>
            <wp:positionH relativeFrom="page">
              <wp:align>center</wp:align>
            </wp:positionH>
            <wp:positionV relativeFrom="paragraph">
              <wp:posOffset>254423</wp:posOffset>
            </wp:positionV>
            <wp:extent cx="3640455" cy="3279775"/>
            <wp:effectExtent l="0" t="0" r="0" b="0"/>
            <wp:wrapTopAndBottom/>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23C75F5.tmp"/>
                    <pic:cNvPicPr/>
                  </pic:nvPicPr>
                  <pic:blipFill>
                    <a:blip r:embed="rId108">
                      <a:extLst>
                        <a:ext uri="{28A0092B-C50C-407E-A947-70E740481C1C}">
                          <a14:useLocalDpi xmlns:a14="http://schemas.microsoft.com/office/drawing/2010/main" val="0"/>
                        </a:ext>
                      </a:extLst>
                    </a:blip>
                    <a:stretch>
                      <a:fillRect/>
                    </a:stretch>
                  </pic:blipFill>
                  <pic:spPr>
                    <a:xfrm>
                      <a:off x="0" y="0"/>
                      <a:ext cx="3640455" cy="3279775"/>
                    </a:xfrm>
                    <a:prstGeom prst="rect">
                      <a:avLst/>
                    </a:prstGeom>
                  </pic:spPr>
                </pic:pic>
              </a:graphicData>
            </a:graphic>
          </wp:anchor>
        </w:drawing>
      </w:r>
      <w:r w:rsidR="00BB7E66">
        <w:t>Click on “Khởi tạo” button to finish.</w:t>
      </w:r>
    </w:p>
    <w:p w14:paraId="7B4562F5" w14:textId="12F4E12C" w:rsidR="00D410F0" w:rsidRDefault="00D410F0" w:rsidP="00D410F0">
      <w:pPr>
        <w:pStyle w:val="Heading5"/>
        <w:numPr>
          <w:ilvl w:val="4"/>
          <w:numId w:val="1"/>
        </w:numPr>
      </w:pPr>
      <w:r>
        <w:t>Create Additional Charge Package</w:t>
      </w:r>
    </w:p>
    <w:p w14:paraId="4C3DFB83" w14:textId="152AF09C" w:rsidR="00BB7E66" w:rsidRPr="00B70812" w:rsidRDefault="00BB7E66" w:rsidP="00BB7E66">
      <w:pPr>
        <w:pStyle w:val="ListParagraph"/>
        <w:numPr>
          <w:ilvl w:val="0"/>
          <w:numId w:val="5"/>
        </w:numPr>
      </w:pPr>
      <w:r>
        <w:t>This is Admin’s function</w:t>
      </w:r>
      <w:r w:rsidRPr="00B70812">
        <w:t>.</w:t>
      </w:r>
    </w:p>
    <w:p w14:paraId="00E6AB55" w14:textId="3680DE2A" w:rsidR="00BB7E66" w:rsidRPr="00B70812" w:rsidRDefault="00BB7E66" w:rsidP="00BB7E66">
      <w:pPr>
        <w:pStyle w:val="ListParagraph"/>
        <w:numPr>
          <w:ilvl w:val="0"/>
          <w:numId w:val="5"/>
        </w:numPr>
      </w:pPr>
      <w:r>
        <w:t>Triggers</w:t>
      </w:r>
      <w:r w:rsidRPr="00B70812">
        <w:t>:</w:t>
      </w:r>
    </w:p>
    <w:p w14:paraId="2C478E15" w14:textId="15A339C7" w:rsidR="00BB7E66" w:rsidRPr="00B70812" w:rsidRDefault="00BB7E66" w:rsidP="00B71C70">
      <w:pPr>
        <w:pStyle w:val="ListParagraph"/>
        <w:numPr>
          <w:ilvl w:val="0"/>
          <w:numId w:val="153"/>
        </w:numPr>
      </w:pPr>
      <w:r>
        <w:t>Click on “Thêm gói cộng thêm” on header of table</w:t>
      </w:r>
      <w:r w:rsidRPr="00B70812">
        <w:t>.</w:t>
      </w:r>
    </w:p>
    <w:p w14:paraId="502289EE" w14:textId="468E8F23" w:rsidR="00BB7E66" w:rsidRDefault="00BB7E66" w:rsidP="00B71C70">
      <w:pPr>
        <w:pStyle w:val="ListParagraph"/>
        <w:numPr>
          <w:ilvl w:val="0"/>
          <w:numId w:val="153"/>
        </w:numPr>
      </w:pPr>
      <w:r>
        <w:t>Input user information:</w:t>
      </w:r>
    </w:p>
    <w:tbl>
      <w:tblPr>
        <w:tblStyle w:val="TableGrid"/>
        <w:tblW w:w="8206" w:type="dxa"/>
        <w:tblInd w:w="720" w:type="dxa"/>
        <w:tblLook w:val="04A0" w:firstRow="1" w:lastRow="0" w:firstColumn="1" w:lastColumn="0" w:noHBand="0" w:noVBand="1"/>
      </w:tblPr>
      <w:tblGrid>
        <w:gridCol w:w="2110"/>
        <w:gridCol w:w="6096"/>
      </w:tblGrid>
      <w:tr w:rsidR="00EE39D6" w:rsidRPr="00B70812" w14:paraId="60D6B5FF" w14:textId="77777777" w:rsidTr="004A50E3">
        <w:tc>
          <w:tcPr>
            <w:tcW w:w="2110" w:type="dxa"/>
          </w:tcPr>
          <w:p w14:paraId="58124DAF" w14:textId="3311325C" w:rsidR="00BB7E66" w:rsidRPr="00B70812" w:rsidRDefault="00BB7E66" w:rsidP="004A50E3">
            <w:r>
              <w:t>Khách hàng</w:t>
            </w:r>
          </w:p>
        </w:tc>
        <w:tc>
          <w:tcPr>
            <w:tcW w:w="6096" w:type="dxa"/>
          </w:tcPr>
          <w:p w14:paraId="513B090A" w14:textId="1CD3A58D" w:rsidR="00BB7E66" w:rsidRPr="00B70812" w:rsidRDefault="00BB7E66" w:rsidP="004A50E3">
            <w:pPr>
              <w:pStyle w:val="ListParagraph"/>
            </w:pPr>
            <w:r>
              <w:t xml:space="preserve">Choose one customer from Search </w:t>
            </w:r>
            <w:r w:rsidR="00D1797D">
              <w:t>Dropdown list</w:t>
            </w:r>
            <w:r>
              <w:t>. Required.</w:t>
            </w:r>
          </w:p>
        </w:tc>
      </w:tr>
      <w:tr w:rsidR="00EE39D6" w:rsidRPr="00B70812" w14:paraId="3B823BA2" w14:textId="77777777" w:rsidTr="004A50E3">
        <w:tc>
          <w:tcPr>
            <w:tcW w:w="2110" w:type="dxa"/>
          </w:tcPr>
          <w:p w14:paraId="2810F106" w14:textId="38F7FCD0" w:rsidR="00BB7E66" w:rsidRPr="00B70812" w:rsidRDefault="00BB7E66" w:rsidP="004A50E3">
            <w:r>
              <w:t>Email</w:t>
            </w:r>
          </w:p>
        </w:tc>
        <w:tc>
          <w:tcPr>
            <w:tcW w:w="6096" w:type="dxa"/>
          </w:tcPr>
          <w:p w14:paraId="2CFB308C" w14:textId="566DBE9A" w:rsidR="00BB7E66" w:rsidRPr="00B70812" w:rsidRDefault="00BB7E66" w:rsidP="004A50E3">
            <w:pPr>
              <w:pStyle w:val="ListParagraph"/>
            </w:pPr>
            <w:r>
              <w:t>Disabled. Input Email</w:t>
            </w:r>
          </w:p>
        </w:tc>
      </w:tr>
      <w:tr w:rsidR="00EE39D6" w:rsidRPr="00B70812" w14:paraId="39DB8290" w14:textId="77777777" w:rsidTr="004A50E3">
        <w:trPr>
          <w:trHeight w:val="134"/>
        </w:trPr>
        <w:tc>
          <w:tcPr>
            <w:tcW w:w="2110" w:type="dxa"/>
          </w:tcPr>
          <w:p w14:paraId="0E36885A" w14:textId="174D05AA" w:rsidR="00CE1B23" w:rsidRPr="00B70812" w:rsidRDefault="00CE1B23" w:rsidP="00CE1B23">
            <w:r>
              <w:t>Ngày mua</w:t>
            </w:r>
          </w:p>
        </w:tc>
        <w:tc>
          <w:tcPr>
            <w:tcW w:w="6096" w:type="dxa"/>
          </w:tcPr>
          <w:p w14:paraId="5D1997A5" w14:textId="6551EE2A" w:rsidR="00CE1B23" w:rsidRPr="00B70812" w:rsidRDefault="00CE1B23" w:rsidP="00CE1B23">
            <w:pPr>
              <w:pStyle w:val="ListParagraph"/>
            </w:pPr>
            <w:r>
              <w:t>Datetime picker. Required</w:t>
            </w:r>
          </w:p>
        </w:tc>
      </w:tr>
      <w:tr w:rsidR="00CE1B23" w:rsidRPr="00B70812" w14:paraId="7B8D5B09" w14:textId="77777777" w:rsidTr="004A50E3">
        <w:trPr>
          <w:trHeight w:val="134"/>
        </w:trPr>
        <w:tc>
          <w:tcPr>
            <w:tcW w:w="2110" w:type="dxa"/>
          </w:tcPr>
          <w:p w14:paraId="352C9E30" w14:textId="0502DE87" w:rsidR="00CE1B23" w:rsidRDefault="00CE1B23" w:rsidP="00CE1B23">
            <w:r>
              <w:t>Ngày bắt đầu</w:t>
            </w:r>
          </w:p>
        </w:tc>
        <w:tc>
          <w:tcPr>
            <w:tcW w:w="6096" w:type="dxa"/>
          </w:tcPr>
          <w:p w14:paraId="0BBD630B" w14:textId="14AC4AA1" w:rsidR="00CE1B23" w:rsidRDefault="00CE1B23" w:rsidP="00CE1B23">
            <w:pPr>
              <w:pStyle w:val="ListParagraph"/>
            </w:pPr>
            <w:r>
              <w:t>Datetime picker. Required</w:t>
            </w:r>
          </w:p>
        </w:tc>
      </w:tr>
      <w:tr w:rsidR="00CE1B23" w:rsidRPr="00B70812" w14:paraId="7794627F" w14:textId="77777777" w:rsidTr="004A50E3">
        <w:trPr>
          <w:trHeight w:val="134"/>
        </w:trPr>
        <w:tc>
          <w:tcPr>
            <w:tcW w:w="2110" w:type="dxa"/>
          </w:tcPr>
          <w:p w14:paraId="78EA5164" w14:textId="63B5980C" w:rsidR="00CE1B23" w:rsidRDefault="00CE1B23" w:rsidP="00CE1B23">
            <w:r>
              <w:t>Ngày kết thúc</w:t>
            </w:r>
          </w:p>
        </w:tc>
        <w:tc>
          <w:tcPr>
            <w:tcW w:w="6096" w:type="dxa"/>
          </w:tcPr>
          <w:p w14:paraId="50416389" w14:textId="2E6B7DCF" w:rsidR="00CE1B23" w:rsidRDefault="00CE1B23" w:rsidP="00CE1B23">
            <w:pPr>
              <w:pStyle w:val="ListParagraph"/>
            </w:pPr>
            <w:r>
              <w:t>Datetime picker. Required</w:t>
            </w:r>
          </w:p>
        </w:tc>
      </w:tr>
      <w:tr w:rsidR="00CE1B23" w:rsidRPr="00B70812" w14:paraId="1D3FF128" w14:textId="77777777" w:rsidTr="004A50E3">
        <w:trPr>
          <w:trHeight w:val="134"/>
        </w:trPr>
        <w:tc>
          <w:tcPr>
            <w:tcW w:w="2110" w:type="dxa"/>
          </w:tcPr>
          <w:p w14:paraId="12939947" w14:textId="0C854EF5" w:rsidR="00CE1B23" w:rsidRDefault="00CE1B23" w:rsidP="00CE1B23">
            <w:r>
              <w:t>Gói hiện tại</w:t>
            </w:r>
          </w:p>
        </w:tc>
        <w:tc>
          <w:tcPr>
            <w:tcW w:w="6096" w:type="dxa"/>
          </w:tcPr>
          <w:p w14:paraId="436BE513" w14:textId="3FA57EEB" w:rsidR="00CE1B23" w:rsidRDefault="00CE1B23" w:rsidP="00CE1B23">
            <w:pPr>
              <w:pStyle w:val="ListParagraph"/>
            </w:pPr>
            <w:r>
              <w:t xml:space="preserve">Choose </w:t>
            </w:r>
            <w:r w:rsidR="00D1797D">
              <w:t>Package. Dropdown</w:t>
            </w:r>
            <w:r>
              <w:t xml:space="preserve"> List</w:t>
            </w:r>
          </w:p>
        </w:tc>
      </w:tr>
      <w:tr w:rsidR="00CE1B23" w:rsidRPr="00B70812" w14:paraId="3E4F329B" w14:textId="77777777" w:rsidTr="004A50E3">
        <w:trPr>
          <w:trHeight w:val="134"/>
        </w:trPr>
        <w:tc>
          <w:tcPr>
            <w:tcW w:w="2110" w:type="dxa"/>
          </w:tcPr>
          <w:p w14:paraId="39134A8C" w14:textId="432E9EEF" w:rsidR="00CE1B23" w:rsidRDefault="00CE1B23" w:rsidP="00CE1B23">
            <w:r>
              <w:lastRenderedPageBreak/>
              <w:t>Số gói cộng thêm</w:t>
            </w:r>
          </w:p>
        </w:tc>
        <w:tc>
          <w:tcPr>
            <w:tcW w:w="6096" w:type="dxa"/>
          </w:tcPr>
          <w:p w14:paraId="341FAD7C" w14:textId="2E54859E" w:rsidR="00CE1B23" w:rsidRDefault="00CE1B23" w:rsidP="00CE1B23">
            <w:pPr>
              <w:pStyle w:val="ListParagraph"/>
            </w:pPr>
            <w:r>
              <w:t>Input number of Additional charge package.</w:t>
            </w:r>
          </w:p>
        </w:tc>
      </w:tr>
    </w:tbl>
    <w:p w14:paraId="406E4719" w14:textId="218572B0" w:rsidR="00BB7E66" w:rsidRPr="00B70812" w:rsidRDefault="00BB7E66" w:rsidP="00BB7E66">
      <w:pPr>
        <w:pStyle w:val="ListParagraph"/>
      </w:pPr>
    </w:p>
    <w:p w14:paraId="61AA669E" w14:textId="1947ED54" w:rsidR="00BB7E66" w:rsidRPr="00B70812" w:rsidRDefault="00BB7E66" w:rsidP="00B71C70">
      <w:pPr>
        <w:pStyle w:val="ListParagraph"/>
        <w:numPr>
          <w:ilvl w:val="0"/>
          <w:numId w:val="153"/>
        </w:numPr>
      </w:pPr>
      <w:r>
        <w:t>Click on “Khởi tạo” button to finish.</w:t>
      </w:r>
    </w:p>
    <w:p w14:paraId="383884D5" w14:textId="5EBA71EC" w:rsidR="00D410F0" w:rsidRDefault="00D410F0" w:rsidP="009955EA"/>
    <w:p w14:paraId="7C0337AF" w14:textId="0EF309FE" w:rsidR="00C02B5B" w:rsidRPr="00B70812" w:rsidRDefault="00EE39D6" w:rsidP="00302D8F">
      <w:pPr>
        <w:pStyle w:val="Heading3"/>
        <w:rPr>
          <w:lang w:val="vi-VN"/>
        </w:rPr>
      </w:pPr>
      <w:bookmarkStart w:id="1422" w:name="_Toc364428631"/>
      <w:bookmarkStart w:id="1423" w:name="_Toc364435855"/>
      <w:bookmarkStart w:id="1424" w:name="_Toc364436654"/>
      <w:bookmarkStart w:id="1425" w:name="_Toc364437772"/>
      <w:bookmarkStart w:id="1426" w:name="_Toc364439814"/>
      <w:bookmarkStart w:id="1427" w:name="_Toc364440852"/>
      <w:bookmarkStart w:id="1428" w:name="_Toc364447141"/>
      <w:r>
        <w:rPr>
          <w:noProof/>
          <w:lang w:eastAsia="ja-JP"/>
        </w:rPr>
        <w:drawing>
          <wp:anchor distT="0" distB="0" distL="114300" distR="114300" simplePos="0" relativeHeight="251658243" behindDoc="0" locked="0" layoutInCell="1" allowOverlap="1" wp14:anchorId="7772F1BE" wp14:editId="6E6BB7CB">
            <wp:simplePos x="0" y="0"/>
            <wp:positionH relativeFrom="page">
              <wp:align>center</wp:align>
            </wp:positionH>
            <wp:positionV relativeFrom="paragraph">
              <wp:posOffset>-423</wp:posOffset>
            </wp:positionV>
            <wp:extent cx="3729355" cy="3420110"/>
            <wp:effectExtent l="0" t="0" r="4445" b="8890"/>
            <wp:wrapTopAndBottom/>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23CB0E4.tmp"/>
                    <pic:cNvPicPr/>
                  </pic:nvPicPr>
                  <pic:blipFill>
                    <a:blip r:embed="rId109">
                      <a:extLst>
                        <a:ext uri="{28A0092B-C50C-407E-A947-70E740481C1C}">
                          <a14:useLocalDpi xmlns:a14="http://schemas.microsoft.com/office/drawing/2010/main" val="0"/>
                        </a:ext>
                      </a:extLst>
                    </a:blip>
                    <a:stretch>
                      <a:fillRect/>
                    </a:stretch>
                  </pic:blipFill>
                  <pic:spPr>
                    <a:xfrm>
                      <a:off x="0" y="0"/>
                      <a:ext cx="3729355" cy="3420110"/>
                    </a:xfrm>
                    <a:prstGeom prst="rect">
                      <a:avLst/>
                    </a:prstGeom>
                  </pic:spPr>
                </pic:pic>
              </a:graphicData>
            </a:graphic>
          </wp:anchor>
        </w:drawing>
      </w:r>
      <w:r w:rsidR="00A54116" w:rsidRPr="00B70812">
        <w:t>Others</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227C3DFF" w14:textId="77777777" w:rsidR="00653CCD" w:rsidRPr="00B70812" w:rsidRDefault="00653CCD" w:rsidP="00F0682D">
      <w:pPr>
        <w:pStyle w:val="ListParagraph"/>
      </w:pPr>
      <w:r w:rsidRPr="00B70812">
        <w:t>N/A</w:t>
      </w:r>
    </w:p>
    <w:sectPr w:rsidR="00653CCD" w:rsidRPr="00B70812" w:rsidSect="00F63851">
      <w:pgSz w:w="11907" w:h="16840" w:code="9"/>
      <w:pgMar w:top="1418" w:right="1134" w:bottom="1418" w:left="1985"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2D325A" w14:textId="77777777" w:rsidR="00172B40" w:rsidRDefault="00172B40" w:rsidP="00081188">
      <w:pPr>
        <w:spacing w:after="0" w:line="240" w:lineRule="auto"/>
      </w:pPr>
      <w:r>
        <w:separator/>
      </w:r>
    </w:p>
    <w:p w14:paraId="56F1A4CC" w14:textId="77777777" w:rsidR="00172B40" w:rsidRDefault="00172B40"/>
    <w:p w14:paraId="0F4C1AED" w14:textId="77777777" w:rsidR="00172B40" w:rsidRDefault="00172B40"/>
    <w:p w14:paraId="75B1B064" w14:textId="77777777" w:rsidR="00172B40" w:rsidRDefault="00172B40"/>
    <w:p w14:paraId="3CC8D24E" w14:textId="77777777" w:rsidR="00172B40" w:rsidRDefault="00172B40"/>
    <w:p w14:paraId="7F38DC6A" w14:textId="77777777" w:rsidR="00172B40" w:rsidRDefault="00172B40" w:rsidP="00E203EA"/>
    <w:p w14:paraId="436CC5CB" w14:textId="77777777" w:rsidR="00172B40" w:rsidRDefault="00172B40"/>
  </w:endnote>
  <w:endnote w:type="continuationSeparator" w:id="0">
    <w:p w14:paraId="1FEDFEC9" w14:textId="77777777" w:rsidR="00172B40" w:rsidRDefault="00172B40" w:rsidP="00081188">
      <w:pPr>
        <w:spacing w:after="0" w:line="240" w:lineRule="auto"/>
      </w:pPr>
      <w:r>
        <w:continuationSeparator/>
      </w:r>
    </w:p>
    <w:p w14:paraId="08542D08" w14:textId="77777777" w:rsidR="00172B40" w:rsidRDefault="00172B40"/>
    <w:p w14:paraId="20502E60" w14:textId="77777777" w:rsidR="00172B40" w:rsidRDefault="00172B40"/>
    <w:p w14:paraId="3F0FE1A1" w14:textId="77777777" w:rsidR="00172B40" w:rsidRDefault="00172B40"/>
    <w:p w14:paraId="5F4FC5A3" w14:textId="77777777" w:rsidR="00172B40" w:rsidRDefault="00172B40"/>
    <w:p w14:paraId="125DEA7D" w14:textId="77777777" w:rsidR="00172B40" w:rsidRDefault="00172B40" w:rsidP="00E203EA"/>
    <w:p w14:paraId="37F982F2" w14:textId="77777777" w:rsidR="00172B40" w:rsidRDefault="00172B40"/>
  </w:endnote>
  <w:endnote w:type="continuationNotice" w:id="1">
    <w:p w14:paraId="69AC75C0" w14:textId="77777777" w:rsidR="00172B40" w:rsidRDefault="00172B40">
      <w:pPr>
        <w:spacing w:after="0" w:line="240" w:lineRule="auto"/>
      </w:pPr>
    </w:p>
    <w:p w14:paraId="182E490E" w14:textId="77777777" w:rsidR="00172B40" w:rsidRDefault="00172B40"/>
    <w:p w14:paraId="42B54CB1" w14:textId="77777777" w:rsidR="00172B40" w:rsidRDefault="00172B40"/>
    <w:p w14:paraId="404BFB64" w14:textId="77777777" w:rsidR="00172B40" w:rsidRDefault="00172B40"/>
    <w:p w14:paraId="3DF8040B" w14:textId="77777777" w:rsidR="00172B40" w:rsidRDefault="00172B40"/>
    <w:p w14:paraId="6EBFF63B" w14:textId="77777777" w:rsidR="00172B40" w:rsidRDefault="00172B40" w:rsidP="00E203EA"/>
    <w:p w14:paraId="55562646" w14:textId="77777777" w:rsidR="00172B40" w:rsidRDefault="00172B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nTime">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6689535"/>
      <w:docPartObj>
        <w:docPartGallery w:val="Page Numbers (Bottom of Page)"/>
        <w:docPartUnique/>
      </w:docPartObj>
    </w:sdtPr>
    <w:sdtEndPr>
      <w:rPr>
        <w:color w:val="7F7F7F" w:themeColor="background1" w:themeShade="7F"/>
        <w:spacing w:val="60"/>
      </w:rPr>
    </w:sdtEndPr>
    <w:sdtContent>
      <w:p w14:paraId="656AFC05" w14:textId="14E3EF30" w:rsidR="009B27E7" w:rsidRDefault="009B27E7">
        <w:pPr>
          <w:pStyle w:val="Footer"/>
          <w:pBdr>
            <w:top w:val="single" w:sz="4" w:space="1" w:color="D9D9D9" w:themeColor="background1" w:themeShade="D9"/>
          </w:pBdr>
          <w:jc w:val="right"/>
        </w:pPr>
        <w:r>
          <w:fldChar w:fldCharType="begin"/>
        </w:r>
        <w:r>
          <w:instrText xml:space="preserve"> PAGE   \* MERGEFORMAT </w:instrText>
        </w:r>
        <w:r>
          <w:fldChar w:fldCharType="separate"/>
        </w:r>
        <w:r w:rsidR="00543397">
          <w:rPr>
            <w:noProof/>
          </w:rPr>
          <w:t>20</w:t>
        </w:r>
        <w:r>
          <w:rPr>
            <w:noProof/>
          </w:rPr>
          <w:fldChar w:fldCharType="end"/>
        </w:r>
        <w:r>
          <w:t xml:space="preserve"> | </w:t>
        </w:r>
        <w:r>
          <w:rPr>
            <w:color w:val="7F7F7F" w:themeColor="background1" w:themeShade="7F"/>
            <w:spacing w:val="60"/>
          </w:rPr>
          <w:t>Page</w:t>
        </w:r>
      </w:p>
    </w:sdtContent>
  </w:sdt>
  <w:p w14:paraId="63CC0193" w14:textId="6989C582" w:rsidR="009B27E7" w:rsidRPr="00233258" w:rsidRDefault="009B27E7" w:rsidP="00AE545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9721371"/>
      <w:docPartObj>
        <w:docPartGallery w:val="Page Numbers (Bottom of Page)"/>
        <w:docPartUnique/>
      </w:docPartObj>
    </w:sdtPr>
    <w:sdtEndPr>
      <w:rPr>
        <w:noProof/>
      </w:rPr>
    </w:sdtEndPr>
    <w:sdtContent>
      <w:p w14:paraId="36010144" w14:textId="77777777" w:rsidR="009B27E7" w:rsidRPr="00233258" w:rsidRDefault="009B27E7" w:rsidP="00AE545E">
        <w:pPr>
          <w:pStyle w:val="Footer"/>
          <w:jc w:val="center"/>
        </w:pPr>
        <w:r>
          <w:fldChar w:fldCharType="begin"/>
        </w:r>
        <w:r>
          <w:instrText xml:space="preserve"> PAGE   \* MERGEFORMAT </w:instrText>
        </w:r>
        <w:r>
          <w:fldChar w:fldCharType="separate"/>
        </w:r>
        <w:r w:rsidR="00543397" w:rsidRPr="00543397">
          <w:rPr>
            <w:rFonts w:asciiTheme="majorHAnsi" w:eastAsiaTheme="majorEastAsia" w:hAnsiTheme="majorHAnsi" w:cstheme="majorBidi"/>
            <w:noProof/>
          </w:rPr>
          <w:t>100</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6630D3" w14:textId="77777777" w:rsidR="00172B40" w:rsidRDefault="00172B40" w:rsidP="00081188">
      <w:pPr>
        <w:spacing w:after="0" w:line="240" w:lineRule="auto"/>
      </w:pPr>
      <w:r>
        <w:separator/>
      </w:r>
    </w:p>
    <w:p w14:paraId="786C07BC" w14:textId="77777777" w:rsidR="00172B40" w:rsidRDefault="00172B40"/>
    <w:p w14:paraId="6371A584" w14:textId="77777777" w:rsidR="00172B40" w:rsidRDefault="00172B40"/>
    <w:p w14:paraId="19E79A4A" w14:textId="77777777" w:rsidR="00172B40" w:rsidRDefault="00172B40"/>
    <w:p w14:paraId="6516BA7C" w14:textId="77777777" w:rsidR="00172B40" w:rsidRDefault="00172B40"/>
    <w:p w14:paraId="33FD0A54" w14:textId="77777777" w:rsidR="00172B40" w:rsidRDefault="00172B40" w:rsidP="00E203EA"/>
    <w:p w14:paraId="0D8205D8" w14:textId="77777777" w:rsidR="00172B40" w:rsidRDefault="00172B40"/>
  </w:footnote>
  <w:footnote w:type="continuationSeparator" w:id="0">
    <w:p w14:paraId="01781196" w14:textId="77777777" w:rsidR="00172B40" w:rsidRDefault="00172B40" w:rsidP="00081188">
      <w:pPr>
        <w:spacing w:after="0" w:line="240" w:lineRule="auto"/>
      </w:pPr>
      <w:r>
        <w:continuationSeparator/>
      </w:r>
    </w:p>
    <w:p w14:paraId="76475D83" w14:textId="77777777" w:rsidR="00172B40" w:rsidRDefault="00172B40"/>
    <w:p w14:paraId="2ADB695F" w14:textId="77777777" w:rsidR="00172B40" w:rsidRDefault="00172B40"/>
    <w:p w14:paraId="3E662D6A" w14:textId="77777777" w:rsidR="00172B40" w:rsidRDefault="00172B40"/>
    <w:p w14:paraId="70E9156B" w14:textId="77777777" w:rsidR="00172B40" w:rsidRDefault="00172B40"/>
    <w:p w14:paraId="38E7A8E0" w14:textId="77777777" w:rsidR="00172B40" w:rsidRDefault="00172B40" w:rsidP="00E203EA"/>
    <w:p w14:paraId="2A466EB8" w14:textId="77777777" w:rsidR="00172B40" w:rsidRDefault="00172B40"/>
  </w:footnote>
  <w:footnote w:type="continuationNotice" w:id="1">
    <w:p w14:paraId="3ABCCC9E" w14:textId="77777777" w:rsidR="00172B40" w:rsidRDefault="00172B40">
      <w:pPr>
        <w:spacing w:after="0" w:line="240" w:lineRule="auto"/>
      </w:pPr>
    </w:p>
    <w:p w14:paraId="7802A795" w14:textId="77777777" w:rsidR="00172B40" w:rsidRDefault="00172B40"/>
    <w:p w14:paraId="18E3E555" w14:textId="77777777" w:rsidR="00172B40" w:rsidRDefault="00172B40"/>
    <w:p w14:paraId="79E1BE6C" w14:textId="77777777" w:rsidR="00172B40" w:rsidRDefault="00172B40"/>
    <w:p w14:paraId="64533F8D" w14:textId="77777777" w:rsidR="00172B40" w:rsidRDefault="00172B40"/>
    <w:p w14:paraId="68B9EA0C" w14:textId="77777777" w:rsidR="00172B40" w:rsidRDefault="00172B40" w:rsidP="00E203EA"/>
    <w:p w14:paraId="3F54C8CB" w14:textId="77777777" w:rsidR="00172B40" w:rsidRDefault="00172B4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4B4D3" w14:textId="77777777" w:rsidR="009B27E7" w:rsidRPr="005609AC" w:rsidRDefault="009B27E7" w:rsidP="005609AC">
    <w:pPr>
      <w:pStyle w:val="Header"/>
      <w:rPr>
        <w:color w:val="7F7F7F" w:themeColor="text1" w:themeTint="80"/>
      </w:rPr>
    </w:pPr>
    <w:r w:rsidRPr="005609AC">
      <w:rPr>
        <w:color w:val="7F7F7F" w:themeColor="text1" w:themeTint="80"/>
      </w:rPr>
      <w:t>Build a web provide service for loading product to contain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C4CA5"/>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F1398E"/>
    <w:multiLevelType w:val="hybridMultilevel"/>
    <w:tmpl w:val="2B4688D2"/>
    <w:lvl w:ilvl="0" w:tplc="70FE4D5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22347F"/>
    <w:multiLevelType w:val="hybridMultilevel"/>
    <w:tmpl w:val="484CF0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7518DB"/>
    <w:multiLevelType w:val="hybridMultilevel"/>
    <w:tmpl w:val="6FF22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5438C0"/>
    <w:multiLevelType w:val="hybridMultilevel"/>
    <w:tmpl w:val="A1DAC482"/>
    <w:lvl w:ilvl="0" w:tplc="EDBE58B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624017"/>
    <w:multiLevelType w:val="hybridMultilevel"/>
    <w:tmpl w:val="A3C2DE24"/>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B73D7F"/>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FF2815"/>
    <w:multiLevelType w:val="hybridMultilevel"/>
    <w:tmpl w:val="3AD2FCB6"/>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0877FC"/>
    <w:multiLevelType w:val="hybridMultilevel"/>
    <w:tmpl w:val="A23A0EB4"/>
    <w:lvl w:ilvl="0" w:tplc="70E452D4">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3B6E19"/>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9140167"/>
    <w:multiLevelType w:val="hybridMultilevel"/>
    <w:tmpl w:val="86F01A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09A52B38"/>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255250"/>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ABB5A2B"/>
    <w:multiLevelType w:val="hybridMultilevel"/>
    <w:tmpl w:val="B5C85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ABC054D"/>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3F1554"/>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0B543DC5"/>
    <w:multiLevelType w:val="hybridMultilevel"/>
    <w:tmpl w:val="25966584"/>
    <w:lvl w:ilvl="0" w:tplc="E7B6BA52">
      <w:start w:val="5"/>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CA1589"/>
    <w:multiLevelType w:val="hybridMultilevel"/>
    <w:tmpl w:val="D35E7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0ED10819"/>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55681A"/>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BB1FF4"/>
    <w:multiLevelType w:val="hybridMultilevel"/>
    <w:tmpl w:val="9C18F3D4"/>
    <w:lvl w:ilvl="0" w:tplc="88442910">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0EB4446"/>
    <w:multiLevelType w:val="hybridMultilevel"/>
    <w:tmpl w:val="EEA6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1355704"/>
    <w:multiLevelType w:val="hybridMultilevel"/>
    <w:tmpl w:val="FC701AE4"/>
    <w:lvl w:ilvl="0" w:tplc="23B2D75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150628B"/>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17F643F"/>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1CF578C"/>
    <w:multiLevelType w:val="hybridMultilevel"/>
    <w:tmpl w:val="AAF028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5FD484A"/>
    <w:multiLevelType w:val="hybridMultilevel"/>
    <w:tmpl w:val="195E6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6A6192F"/>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7110E0C"/>
    <w:multiLevelType w:val="hybridMultilevel"/>
    <w:tmpl w:val="27BA8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257DAC"/>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4370D7"/>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18650791"/>
    <w:multiLevelType w:val="hybridMultilevel"/>
    <w:tmpl w:val="F266F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8EA7186"/>
    <w:multiLevelType w:val="hybridMultilevel"/>
    <w:tmpl w:val="00785E7A"/>
    <w:lvl w:ilvl="0" w:tplc="56A0B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95915BF"/>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A8D5407"/>
    <w:multiLevelType w:val="hybridMultilevel"/>
    <w:tmpl w:val="A96C2B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AF97A50"/>
    <w:multiLevelType w:val="hybridMultilevel"/>
    <w:tmpl w:val="4E8A60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1B61090F"/>
    <w:multiLevelType w:val="hybridMultilevel"/>
    <w:tmpl w:val="731E9FF0"/>
    <w:lvl w:ilvl="0" w:tplc="2184398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BC801D6"/>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D4E7DA0"/>
    <w:multiLevelType w:val="hybridMultilevel"/>
    <w:tmpl w:val="6D18B0FC"/>
    <w:lvl w:ilvl="0" w:tplc="7FE876D6">
      <w:start w:val="3"/>
      <w:numFmt w:val="bullet"/>
      <w:lvlText w:val="-"/>
      <w:lvlJc w:val="left"/>
      <w:pPr>
        <w:ind w:left="1440" w:hanging="360"/>
      </w:pPr>
      <w:rPr>
        <w:rFonts w:ascii="Times New Roman" w:eastAsia="Times New Roman" w:hAnsi="Times New Roman" w:cs="Times New Roman" w:hint="default"/>
      </w:rPr>
    </w:lvl>
    <w:lvl w:ilvl="1" w:tplc="0409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9">
    <w:nsid w:val="1D573E6C"/>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1DA902BC"/>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DEC0E0A"/>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EDD4932"/>
    <w:multiLevelType w:val="hybridMultilevel"/>
    <w:tmpl w:val="32623B66"/>
    <w:lvl w:ilvl="0" w:tplc="32F44CAC">
      <w:start w:val="5"/>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08E0F2C"/>
    <w:multiLevelType w:val="hybridMultilevel"/>
    <w:tmpl w:val="15A6DEB4"/>
    <w:lvl w:ilvl="0" w:tplc="5BBC94CE">
      <w:start w:val="5"/>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1586A03"/>
    <w:multiLevelType w:val="hybridMultilevel"/>
    <w:tmpl w:val="845AF38A"/>
    <w:lvl w:ilvl="0" w:tplc="9372FA8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385580C"/>
    <w:multiLevelType w:val="hybridMultilevel"/>
    <w:tmpl w:val="2B4688D2"/>
    <w:lvl w:ilvl="0" w:tplc="70FE4D5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3A22E05"/>
    <w:multiLevelType w:val="hybridMultilevel"/>
    <w:tmpl w:val="7B0E6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24173AEB"/>
    <w:multiLevelType w:val="hybridMultilevel"/>
    <w:tmpl w:val="1AC2E4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5085564"/>
    <w:multiLevelType w:val="hybridMultilevel"/>
    <w:tmpl w:val="3202F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5927E1E"/>
    <w:multiLevelType w:val="hybridMultilevel"/>
    <w:tmpl w:val="6074C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62475B2"/>
    <w:multiLevelType w:val="hybridMultilevel"/>
    <w:tmpl w:val="22B258A6"/>
    <w:lvl w:ilvl="0" w:tplc="F17240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6350175"/>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8B6772A"/>
    <w:multiLevelType w:val="hybridMultilevel"/>
    <w:tmpl w:val="BE6816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295C78D6"/>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A077809"/>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A900DF8"/>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A9251DE"/>
    <w:multiLevelType w:val="hybridMultilevel"/>
    <w:tmpl w:val="BAFE31A6"/>
    <w:lvl w:ilvl="0" w:tplc="DC3ED166">
      <w:start w:val="4"/>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AE431AA"/>
    <w:multiLevelType w:val="multilevel"/>
    <w:tmpl w:val="C2D6183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42" w:hanging="720"/>
      </w:pPr>
      <w:rPr>
        <w:rFonts w:hint="default"/>
      </w:rPr>
    </w:lvl>
    <w:lvl w:ilvl="3">
      <w:start w:val="1"/>
      <w:numFmt w:val="decimal"/>
      <w:pStyle w:val="Heading4"/>
      <w:lvlText w:val="%1.%2.%3.%4"/>
      <w:lvlJc w:val="left"/>
      <w:pPr>
        <w:ind w:left="3834" w:hanging="864"/>
      </w:pPr>
      <w:rPr>
        <w:rFonts w:hint="default"/>
        <w:sz w:val="26"/>
        <w:szCs w:val="26"/>
      </w:rPr>
    </w:lvl>
    <w:lvl w:ilvl="4">
      <w:start w:val="1"/>
      <w:numFmt w:val="decimal"/>
      <w:pStyle w:val="Heading5"/>
      <w:lvlText w:val="%1.%2.%3.%4.%5"/>
      <w:lvlJc w:val="left"/>
      <w:pPr>
        <w:ind w:left="1008" w:hanging="1008"/>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3988"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8">
    <w:nsid w:val="2AF664E2"/>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2B385038"/>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2BA46605"/>
    <w:multiLevelType w:val="hybridMultilevel"/>
    <w:tmpl w:val="9F226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BAB6FFC"/>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2E1F16B4"/>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2E4F4EAC"/>
    <w:multiLevelType w:val="hybridMultilevel"/>
    <w:tmpl w:val="1D387486"/>
    <w:lvl w:ilvl="0" w:tplc="D062CADC">
      <w:start w:val="4"/>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ECE4B7C"/>
    <w:multiLevelType w:val="hybridMultilevel"/>
    <w:tmpl w:val="16FACB08"/>
    <w:lvl w:ilvl="0" w:tplc="0F38546C">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F080F6D"/>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0340460"/>
    <w:multiLevelType w:val="hybridMultilevel"/>
    <w:tmpl w:val="E79E5E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32105997"/>
    <w:multiLevelType w:val="hybridMultilevel"/>
    <w:tmpl w:val="6F569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2325807"/>
    <w:multiLevelType w:val="hybridMultilevel"/>
    <w:tmpl w:val="B0AE6F86"/>
    <w:lvl w:ilvl="0" w:tplc="A000A556">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5F24C28"/>
    <w:multiLevelType w:val="hybridMultilevel"/>
    <w:tmpl w:val="FA3C5644"/>
    <w:lvl w:ilvl="0" w:tplc="CC0452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36385364"/>
    <w:multiLevelType w:val="hybridMultilevel"/>
    <w:tmpl w:val="7DF801C6"/>
    <w:lvl w:ilvl="0" w:tplc="CB2AB5B2">
      <w:start w:val="1"/>
      <w:numFmt w:val="bullet"/>
      <w:lvlText w:val="-"/>
      <w:lvlJc w:val="left"/>
      <w:pPr>
        <w:ind w:left="1710" w:hanging="360"/>
      </w:pPr>
      <w:rPr>
        <w:rFonts w:ascii="Calibri" w:eastAsia="Times New Roman" w:hAnsi="Calibri" w:cs="Calibri" w:hint="default"/>
      </w:rPr>
    </w:lvl>
    <w:lvl w:ilvl="1" w:tplc="74240660">
      <w:start w:val="1"/>
      <w:numFmt w:val="decimal"/>
      <w:lvlText w:val="%2."/>
      <w:lvlJc w:val="left"/>
      <w:pPr>
        <w:ind w:left="630" w:hanging="360"/>
      </w:pPr>
      <w:rPr>
        <w:sz w:val="26"/>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36BA3321"/>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72A7CA7"/>
    <w:multiLevelType w:val="hybridMultilevel"/>
    <w:tmpl w:val="9C18F3D4"/>
    <w:lvl w:ilvl="0" w:tplc="88442910">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8E85110"/>
    <w:multiLevelType w:val="hybridMultilevel"/>
    <w:tmpl w:val="DE8C28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A353BE9"/>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5">
    <w:nsid w:val="3A3A0E70"/>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B2E02C5"/>
    <w:multiLevelType w:val="hybridMultilevel"/>
    <w:tmpl w:val="E4820BA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77">
    <w:nsid w:val="3B804CCA"/>
    <w:multiLevelType w:val="hybridMultilevel"/>
    <w:tmpl w:val="5A920DB0"/>
    <w:lvl w:ilvl="0" w:tplc="04090005">
      <w:start w:val="1"/>
      <w:numFmt w:val="bullet"/>
      <w:lvlText w:val=""/>
      <w:lvlJc w:val="left"/>
      <w:pPr>
        <w:ind w:left="3600" w:hanging="360"/>
      </w:pPr>
      <w:rPr>
        <w:rFonts w:ascii="Wingdings" w:hAnsi="Wingdings"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nsid w:val="3BC0034E"/>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3C5B2486"/>
    <w:multiLevelType w:val="hybridMultilevel"/>
    <w:tmpl w:val="86468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C9A178C"/>
    <w:multiLevelType w:val="hybridMultilevel"/>
    <w:tmpl w:val="4AD43180"/>
    <w:lvl w:ilvl="0" w:tplc="9372FA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CA367B0"/>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CBD5CDD"/>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3CF24939"/>
    <w:multiLevelType w:val="hybridMultilevel"/>
    <w:tmpl w:val="9C18F3D4"/>
    <w:lvl w:ilvl="0" w:tplc="88442910">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CFF3362"/>
    <w:multiLevelType w:val="hybridMultilevel"/>
    <w:tmpl w:val="D408E6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5">
    <w:nsid w:val="3D423A8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3D4F3C47"/>
    <w:multiLevelType w:val="hybridMultilevel"/>
    <w:tmpl w:val="9C18F3D4"/>
    <w:lvl w:ilvl="0" w:tplc="88442910">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E19092D"/>
    <w:multiLevelType w:val="hybridMultilevel"/>
    <w:tmpl w:val="93A8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3E533BA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3EA62035"/>
    <w:multiLevelType w:val="hybridMultilevel"/>
    <w:tmpl w:val="93EAF0AC"/>
    <w:lvl w:ilvl="0" w:tplc="30F8E02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3ED06CC1"/>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3F4E522D"/>
    <w:multiLevelType w:val="hybridMultilevel"/>
    <w:tmpl w:val="B034714C"/>
    <w:lvl w:ilvl="0" w:tplc="CC0452A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0B92C2A"/>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1B57795"/>
    <w:multiLevelType w:val="hybridMultilevel"/>
    <w:tmpl w:val="FA3C5644"/>
    <w:lvl w:ilvl="0" w:tplc="CC0452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nsid w:val="42312086"/>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2933C39"/>
    <w:multiLevelType w:val="hybridMultilevel"/>
    <w:tmpl w:val="8CDAED92"/>
    <w:lvl w:ilvl="0" w:tplc="2B0268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3431954"/>
    <w:multiLevelType w:val="hybridMultilevel"/>
    <w:tmpl w:val="D3CEF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37A5E96"/>
    <w:multiLevelType w:val="hybridMultilevel"/>
    <w:tmpl w:val="8EBAF55C"/>
    <w:lvl w:ilvl="0" w:tplc="04090001">
      <w:start w:val="1"/>
      <w:numFmt w:val="bullet"/>
      <w:lvlText w:val=""/>
      <w:lvlJc w:val="left"/>
      <w:pPr>
        <w:ind w:left="1440" w:hanging="360"/>
      </w:pPr>
      <w:rPr>
        <w:rFonts w:ascii="Symbol" w:hAnsi="Symbol" w:hint="default"/>
      </w:rPr>
    </w:lvl>
    <w:lvl w:ilvl="1" w:tplc="6A3A969E">
      <w:start w:val="4"/>
      <w:numFmt w:val="bullet"/>
      <w:lvlText w:val="-"/>
      <w:lvlJc w:val="left"/>
      <w:pPr>
        <w:ind w:left="2160" w:hanging="360"/>
      </w:pPr>
      <w:rPr>
        <w:rFonts w:ascii="Times New Roman" w:eastAsia="Times New Roman" w:hAnsi="Times New Roman" w:cs="Times New Roman" w:hint="default"/>
      </w:rPr>
    </w:lvl>
    <w:lvl w:ilvl="2" w:tplc="04090001">
      <w:start w:val="1"/>
      <w:numFmt w:val="bullet"/>
      <w:lvlText w:val=""/>
      <w:lvlJc w:val="left"/>
      <w:pPr>
        <w:ind w:left="2880" w:hanging="360"/>
      </w:pPr>
      <w:rPr>
        <w:rFonts w:ascii="Symbol" w:hAnsi="Symbol"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nsid w:val="44273CA9"/>
    <w:multiLevelType w:val="hybridMultilevel"/>
    <w:tmpl w:val="9CA4B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46761F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4C20F68"/>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474C69EE"/>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7DD1E4D"/>
    <w:multiLevelType w:val="hybridMultilevel"/>
    <w:tmpl w:val="FA286F00"/>
    <w:lvl w:ilvl="0" w:tplc="F1224F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nsid w:val="480F2E83"/>
    <w:multiLevelType w:val="hybridMultilevel"/>
    <w:tmpl w:val="2B4688D2"/>
    <w:lvl w:ilvl="0" w:tplc="70FE4D5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9576270"/>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A457FA6"/>
    <w:multiLevelType w:val="hybridMultilevel"/>
    <w:tmpl w:val="498CE6AA"/>
    <w:lvl w:ilvl="0" w:tplc="F4620656">
      <w:start w:val="1"/>
      <w:numFmt w:val="decimal"/>
      <w:lvlText w:val="%1."/>
      <w:lvlJc w:val="left"/>
      <w:pPr>
        <w:ind w:left="720" w:hanging="360"/>
      </w:pPr>
      <w:rPr>
        <w:rFonts w:asciiTheme="majorHAnsi" w:hAnsiTheme="majorHAns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AF9746E"/>
    <w:multiLevelType w:val="hybridMultilevel"/>
    <w:tmpl w:val="3AD2FCB6"/>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B0B36D0"/>
    <w:multiLevelType w:val="hybridMultilevel"/>
    <w:tmpl w:val="95EAD1C0"/>
    <w:lvl w:ilvl="0" w:tplc="31109EFA">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4BF52FDA"/>
    <w:multiLevelType w:val="hybridMultilevel"/>
    <w:tmpl w:val="210AC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4C813532"/>
    <w:multiLevelType w:val="hybridMultilevel"/>
    <w:tmpl w:val="00785E7A"/>
    <w:lvl w:ilvl="0" w:tplc="56A0B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4D253CAC"/>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4D991D58"/>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4D9E7AF9"/>
    <w:multiLevelType w:val="hybridMultilevel"/>
    <w:tmpl w:val="FB1894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4EE20BBD"/>
    <w:multiLevelType w:val="hybridMultilevel"/>
    <w:tmpl w:val="22B258A6"/>
    <w:lvl w:ilvl="0" w:tplc="F17240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4F5B1C94"/>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4FB81B32"/>
    <w:multiLevelType w:val="hybridMultilevel"/>
    <w:tmpl w:val="FEBE8D42"/>
    <w:lvl w:ilvl="0" w:tplc="BBF8A164">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2CD4968"/>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2E906A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32A4BFC"/>
    <w:multiLevelType w:val="hybridMultilevel"/>
    <w:tmpl w:val="97D8D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53A77443"/>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53B7855"/>
    <w:multiLevelType w:val="hybridMultilevel"/>
    <w:tmpl w:val="463E4C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5F90B33"/>
    <w:multiLevelType w:val="hybridMultilevel"/>
    <w:tmpl w:val="87D212D8"/>
    <w:lvl w:ilvl="0" w:tplc="C53C1B30">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6205A0F"/>
    <w:multiLevelType w:val="hybridMultilevel"/>
    <w:tmpl w:val="7EE0F354"/>
    <w:lvl w:ilvl="0" w:tplc="7DFCC5EC">
      <w:start w:val="3"/>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6D91B9C"/>
    <w:multiLevelType w:val="hybridMultilevel"/>
    <w:tmpl w:val="5F6662A2"/>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7134F16"/>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85C126E"/>
    <w:multiLevelType w:val="hybridMultilevel"/>
    <w:tmpl w:val="C694A0F2"/>
    <w:lvl w:ilvl="0" w:tplc="EDBE4F2A">
      <w:start w:val="1"/>
      <w:numFmt w:val="decimal"/>
      <w:lvlText w:val="%1."/>
      <w:lvlJc w:val="left"/>
      <w:pPr>
        <w:ind w:left="720" w:hanging="360"/>
      </w:pPr>
      <w:rPr>
        <w:rFonts w:asciiTheme="majorHAnsi" w:eastAsiaTheme="minorHAnsi" w:hAnsiTheme="majorHAnsi" w:cs="Segoe U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8700D20"/>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58FD3340"/>
    <w:multiLevelType w:val="hybridMultilevel"/>
    <w:tmpl w:val="25966584"/>
    <w:lvl w:ilvl="0" w:tplc="E7B6BA52">
      <w:start w:val="5"/>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59037EC5"/>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5924141E"/>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59EA271C"/>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5BC973D8"/>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5DB6577B"/>
    <w:multiLevelType w:val="hybridMultilevel"/>
    <w:tmpl w:val="87240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5E34356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5E7D3E4C"/>
    <w:multiLevelType w:val="hybridMultilevel"/>
    <w:tmpl w:val="2C368274"/>
    <w:lvl w:ilvl="0" w:tplc="1B60A504">
      <w:start w:val="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5E982BF1"/>
    <w:multiLevelType w:val="hybridMultilevel"/>
    <w:tmpl w:val="9B360B2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6">
    <w:nsid w:val="5F11568B"/>
    <w:multiLevelType w:val="hybridMultilevel"/>
    <w:tmpl w:val="BAFE31A6"/>
    <w:lvl w:ilvl="0" w:tplc="DC3ED166">
      <w:start w:val="4"/>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5F767722"/>
    <w:multiLevelType w:val="hybridMultilevel"/>
    <w:tmpl w:val="07743B7E"/>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20B181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5F113A4"/>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7317F2C"/>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1">
    <w:nsid w:val="67C36B82"/>
    <w:multiLevelType w:val="hybridMultilevel"/>
    <w:tmpl w:val="6C9049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2">
    <w:nsid w:val="68E32592"/>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9471268"/>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4">
    <w:nsid w:val="695B18F3"/>
    <w:multiLevelType w:val="hybridMultilevel"/>
    <w:tmpl w:val="926E2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6A190D93"/>
    <w:multiLevelType w:val="hybridMultilevel"/>
    <w:tmpl w:val="3654866A"/>
    <w:lvl w:ilvl="0" w:tplc="26D8ADE0">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B4E55FB"/>
    <w:multiLevelType w:val="hybridMultilevel"/>
    <w:tmpl w:val="3AD2FCB6"/>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C19383C"/>
    <w:multiLevelType w:val="hybridMultilevel"/>
    <w:tmpl w:val="AB1A8542"/>
    <w:lvl w:ilvl="0" w:tplc="D71C0B26">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6C815227"/>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DD55BC5"/>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EDB0409"/>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01B7B10"/>
    <w:multiLevelType w:val="hybridMultilevel"/>
    <w:tmpl w:val="0A26B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14F327E"/>
    <w:multiLevelType w:val="hybridMultilevel"/>
    <w:tmpl w:val="2C423A98"/>
    <w:lvl w:ilvl="0" w:tplc="F7C49EA8">
      <w:start w:val="4"/>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1AE651D"/>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5062C35"/>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5A222A9"/>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5E80AD8"/>
    <w:multiLevelType w:val="hybridMultilevel"/>
    <w:tmpl w:val="24AC5B6C"/>
    <w:lvl w:ilvl="0" w:tplc="BF1C0E24">
      <w:start w:val="1"/>
      <w:numFmt w:val="decimal"/>
      <w:lvlText w:val="%1."/>
      <w:lvlJc w:val="left"/>
      <w:pPr>
        <w:ind w:left="720" w:hanging="360"/>
      </w:pPr>
      <w:rPr>
        <w:rFonts w:asciiTheme="majorHAnsi" w:hAnsiTheme="majorHAnsi"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5FA4F26"/>
    <w:multiLevelType w:val="hybridMultilevel"/>
    <w:tmpl w:val="AAF028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6642289"/>
    <w:multiLevelType w:val="hybridMultilevel"/>
    <w:tmpl w:val="1D387486"/>
    <w:lvl w:ilvl="0" w:tplc="D062CADC">
      <w:start w:val="4"/>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6FB5A32"/>
    <w:multiLevelType w:val="hybridMultilevel"/>
    <w:tmpl w:val="C8563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9795E9E"/>
    <w:multiLevelType w:val="hybridMultilevel"/>
    <w:tmpl w:val="F4609900"/>
    <w:lvl w:ilvl="0" w:tplc="F8FC795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1">
    <w:nsid w:val="798E044E"/>
    <w:multiLevelType w:val="hybridMultilevel"/>
    <w:tmpl w:val="32623B66"/>
    <w:lvl w:ilvl="0" w:tplc="32F44CAC">
      <w:start w:val="5"/>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A590900"/>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3">
    <w:nsid w:val="7A9D3EDF"/>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7B3A2E19"/>
    <w:multiLevelType w:val="hybridMultilevel"/>
    <w:tmpl w:val="FA88E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BDC02F5"/>
    <w:multiLevelType w:val="hybridMultilevel"/>
    <w:tmpl w:val="559CA8BE"/>
    <w:lvl w:ilvl="0" w:tplc="CC9E6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nsid w:val="7C884962"/>
    <w:multiLevelType w:val="hybridMultilevel"/>
    <w:tmpl w:val="7EE0F354"/>
    <w:lvl w:ilvl="0" w:tplc="7DFCC5EC">
      <w:start w:val="3"/>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D184436"/>
    <w:multiLevelType w:val="hybridMultilevel"/>
    <w:tmpl w:val="3AD2FCB6"/>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DD652F3"/>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DF74072"/>
    <w:multiLevelType w:val="hybridMultilevel"/>
    <w:tmpl w:val="210AC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7"/>
  </w:num>
  <w:num w:numId="2">
    <w:abstractNumId w:val="10"/>
  </w:num>
  <w:num w:numId="3">
    <w:abstractNumId w:val="97"/>
  </w:num>
  <w:num w:numId="4">
    <w:abstractNumId w:val="52"/>
  </w:num>
  <w:num w:numId="5">
    <w:abstractNumId w:val="134"/>
  </w:num>
  <w:num w:numId="6">
    <w:abstractNumId w:val="8"/>
  </w:num>
  <w:num w:numId="7">
    <w:abstractNumId w:val="107"/>
  </w:num>
  <w:num w:numId="8">
    <w:abstractNumId w:val="145"/>
  </w:num>
  <w:num w:numId="9">
    <w:abstractNumId w:val="115"/>
  </w:num>
  <w:num w:numId="10">
    <w:abstractNumId w:val="85"/>
  </w:num>
  <w:num w:numId="11">
    <w:abstractNumId w:val="133"/>
  </w:num>
  <w:num w:numId="12">
    <w:abstractNumId w:val="54"/>
  </w:num>
  <w:num w:numId="13">
    <w:abstractNumId w:val="117"/>
  </w:num>
  <w:num w:numId="14">
    <w:abstractNumId w:val="88"/>
  </w:num>
  <w:num w:numId="15">
    <w:abstractNumId w:val="51"/>
  </w:num>
  <w:num w:numId="16">
    <w:abstractNumId w:val="38"/>
  </w:num>
  <w:num w:numId="17">
    <w:abstractNumId w:val="135"/>
  </w:num>
  <w:num w:numId="18">
    <w:abstractNumId w:val="121"/>
  </w:num>
  <w:num w:numId="19">
    <w:abstractNumId w:val="4"/>
  </w:num>
  <w:num w:numId="20">
    <w:abstractNumId w:val="22"/>
  </w:num>
  <w:num w:numId="21">
    <w:abstractNumId w:val="70"/>
  </w:num>
  <w:num w:numId="22">
    <w:abstractNumId w:val="17"/>
  </w:num>
  <w:num w:numId="23">
    <w:abstractNumId w:val="141"/>
  </w:num>
  <w:num w:numId="24">
    <w:abstractNumId w:val="28"/>
  </w:num>
  <w:num w:numId="25">
    <w:abstractNumId w:val="13"/>
  </w:num>
  <w:num w:numId="26">
    <w:abstractNumId w:val="67"/>
  </w:num>
  <w:num w:numId="27">
    <w:abstractNumId w:val="98"/>
  </w:num>
  <w:num w:numId="28">
    <w:abstractNumId w:val="144"/>
  </w:num>
  <w:num w:numId="29">
    <w:abstractNumId w:val="46"/>
  </w:num>
  <w:num w:numId="30">
    <w:abstractNumId w:val="66"/>
  </w:num>
  <w:num w:numId="31">
    <w:abstractNumId w:val="21"/>
  </w:num>
  <w:num w:numId="32">
    <w:abstractNumId w:val="26"/>
  </w:num>
  <w:num w:numId="33">
    <w:abstractNumId w:val="77"/>
  </w:num>
  <w:num w:numId="3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2"/>
  </w:num>
  <w:num w:numId="36">
    <w:abstractNumId w:val="7"/>
  </w:num>
  <w:num w:numId="37">
    <w:abstractNumId w:val="39"/>
  </w:num>
  <w:num w:numId="38">
    <w:abstractNumId w:val="114"/>
  </w:num>
  <w:num w:numId="39">
    <w:abstractNumId w:val="101"/>
  </w:num>
  <w:num w:numId="40">
    <w:abstractNumId w:val="53"/>
  </w:num>
  <w:num w:numId="41">
    <w:abstractNumId w:val="149"/>
  </w:num>
  <w:num w:numId="42">
    <w:abstractNumId w:val="24"/>
  </w:num>
  <w:num w:numId="43">
    <w:abstractNumId w:val="15"/>
  </w:num>
  <w:num w:numId="44">
    <w:abstractNumId w:val="126"/>
  </w:num>
  <w:num w:numId="45">
    <w:abstractNumId w:val="71"/>
  </w:num>
  <w:num w:numId="46">
    <w:abstractNumId w:val="92"/>
  </w:num>
  <w:num w:numId="47">
    <w:abstractNumId w:val="162"/>
  </w:num>
  <w:num w:numId="48">
    <w:abstractNumId w:val="12"/>
  </w:num>
  <w:num w:numId="49">
    <w:abstractNumId w:val="73"/>
  </w:num>
  <w:num w:numId="50">
    <w:abstractNumId w:val="41"/>
  </w:num>
  <w:num w:numId="51">
    <w:abstractNumId w:val="1"/>
  </w:num>
  <w:num w:numId="52">
    <w:abstractNumId w:val="61"/>
  </w:num>
  <w:num w:numId="53">
    <w:abstractNumId w:val="140"/>
  </w:num>
  <w:num w:numId="54">
    <w:abstractNumId w:val="5"/>
  </w:num>
  <w:num w:numId="55">
    <w:abstractNumId w:val="103"/>
  </w:num>
  <w:num w:numId="56">
    <w:abstractNumId w:val="42"/>
  </w:num>
  <w:num w:numId="57">
    <w:abstractNumId w:val="45"/>
  </w:num>
  <w:num w:numId="58">
    <w:abstractNumId w:val="161"/>
  </w:num>
  <w:num w:numId="59">
    <w:abstractNumId w:val="131"/>
  </w:num>
  <w:num w:numId="60">
    <w:abstractNumId w:val="139"/>
  </w:num>
  <w:num w:numId="61">
    <w:abstractNumId w:val="154"/>
  </w:num>
  <w:num w:numId="62">
    <w:abstractNumId w:val="25"/>
  </w:num>
  <w:num w:numId="63">
    <w:abstractNumId w:val="87"/>
  </w:num>
  <w:num w:numId="64">
    <w:abstractNumId w:val="112"/>
  </w:num>
  <w:num w:numId="65">
    <w:abstractNumId w:val="31"/>
  </w:num>
  <w:num w:numId="66">
    <w:abstractNumId w:val="163"/>
  </w:num>
  <w:num w:numId="67">
    <w:abstractNumId w:val="116"/>
  </w:num>
  <w:num w:numId="68">
    <w:abstractNumId w:val="81"/>
  </w:num>
  <w:num w:numId="69">
    <w:abstractNumId w:val="159"/>
  </w:num>
  <w:num w:numId="70">
    <w:abstractNumId w:val="168"/>
  </w:num>
  <w:num w:numId="71">
    <w:abstractNumId w:val="94"/>
  </w:num>
  <w:num w:numId="72">
    <w:abstractNumId w:val="150"/>
  </w:num>
  <w:num w:numId="73">
    <w:abstractNumId w:val="0"/>
  </w:num>
  <w:num w:numId="74">
    <w:abstractNumId w:val="37"/>
  </w:num>
  <w:num w:numId="75">
    <w:abstractNumId w:val="50"/>
  </w:num>
  <w:num w:numId="76">
    <w:abstractNumId w:val="106"/>
  </w:num>
  <w:num w:numId="77">
    <w:abstractNumId w:val="143"/>
  </w:num>
  <w:num w:numId="78">
    <w:abstractNumId w:val="137"/>
  </w:num>
  <w:num w:numId="79">
    <w:abstractNumId w:val="109"/>
  </w:num>
  <w:num w:numId="80">
    <w:abstractNumId w:val="167"/>
  </w:num>
  <w:num w:numId="81">
    <w:abstractNumId w:val="30"/>
  </w:num>
  <w:num w:numId="82">
    <w:abstractNumId w:val="82"/>
  </w:num>
  <w:num w:numId="83">
    <w:abstractNumId w:val="43"/>
  </w:num>
  <w:num w:numId="84">
    <w:abstractNumId w:val="68"/>
  </w:num>
  <w:num w:numId="85">
    <w:abstractNumId w:val="18"/>
  </w:num>
  <w:num w:numId="86">
    <w:abstractNumId w:val="155"/>
  </w:num>
  <w:num w:numId="87">
    <w:abstractNumId w:val="153"/>
  </w:num>
  <w:num w:numId="88">
    <w:abstractNumId w:val="64"/>
  </w:num>
  <w:num w:numId="89">
    <w:abstractNumId w:val="104"/>
  </w:num>
  <w:num w:numId="90">
    <w:abstractNumId w:val="105"/>
  </w:num>
  <w:num w:numId="91">
    <w:abstractNumId w:val="108"/>
  </w:num>
  <w:num w:numId="92">
    <w:abstractNumId w:val="111"/>
  </w:num>
  <w:num w:numId="93">
    <w:abstractNumId w:val="69"/>
  </w:num>
  <w:num w:numId="94">
    <w:abstractNumId w:val="91"/>
  </w:num>
  <w:num w:numId="95">
    <w:abstractNumId w:val="59"/>
  </w:num>
  <w:num w:numId="96">
    <w:abstractNumId w:val="33"/>
  </w:num>
  <w:num w:numId="97">
    <w:abstractNumId w:val="40"/>
  </w:num>
  <w:num w:numId="98">
    <w:abstractNumId w:val="6"/>
  </w:num>
  <w:num w:numId="99">
    <w:abstractNumId w:val="110"/>
  </w:num>
  <w:num w:numId="100">
    <w:abstractNumId w:val="142"/>
  </w:num>
  <w:num w:numId="101">
    <w:abstractNumId w:val="166"/>
  </w:num>
  <w:num w:numId="102">
    <w:abstractNumId w:val="158"/>
  </w:num>
  <w:num w:numId="103">
    <w:abstractNumId w:val="16"/>
  </w:num>
  <w:num w:numId="104">
    <w:abstractNumId w:val="9"/>
  </w:num>
  <w:num w:numId="105">
    <w:abstractNumId w:val="156"/>
  </w:num>
  <w:num w:numId="106">
    <w:abstractNumId w:val="123"/>
  </w:num>
  <w:num w:numId="107">
    <w:abstractNumId w:val="27"/>
  </w:num>
  <w:num w:numId="108">
    <w:abstractNumId w:val="147"/>
  </w:num>
  <w:num w:numId="109">
    <w:abstractNumId w:val="122"/>
  </w:num>
  <w:num w:numId="110">
    <w:abstractNumId w:val="63"/>
  </w:num>
  <w:num w:numId="111">
    <w:abstractNumId w:val="127"/>
  </w:num>
  <w:num w:numId="112">
    <w:abstractNumId w:val="29"/>
  </w:num>
  <w:num w:numId="113">
    <w:abstractNumId w:val="124"/>
  </w:num>
  <w:num w:numId="114">
    <w:abstractNumId w:val="89"/>
  </w:num>
  <w:num w:numId="115">
    <w:abstractNumId w:val="19"/>
  </w:num>
  <w:num w:numId="116">
    <w:abstractNumId w:val="136"/>
  </w:num>
  <w:num w:numId="117">
    <w:abstractNumId w:val="128"/>
  </w:num>
  <w:num w:numId="118">
    <w:abstractNumId w:val="36"/>
  </w:num>
  <w:num w:numId="119">
    <w:abstractNumId w:val="56"/>
  </w:num>
  <w:num w:numId="120">
    <w:abstractNumId w:val="14"/>
  </w:num>
  <w:num w:numId="121">
    <w:abstractNumId w:val="100"/>
  </w:num>
  <w:num w:numId="122">
    <w:abstractNumId w:val="58"/>
  </w:num>
  <w:num w:numId="123">
    <w:abstractNumId w:val="79"/>
  </w:num>
  <w:num w:numId="124">
    <w:abstractNumId w:val="2"/>
  </w:num>
  <w:num w:numId="125">
    <w:abstractNumId w:val="49"/>
  </w:num>
  <w:num w:numId="126">
    <w:abstractNumId w:val="157"/>
  </w:num>
  <w:num w:numId="127">
    <w:abstractNumId w:val="151"/>
  </w:num>
  <w:num w:numId="128">
    <w:abstractNumId w:val="169"/>
  </w:num>
  <w:num w:numId="129">
    <w:abstractNumId w:val="44"/>
  </w:num>
  <w:num w:numId="130">
    <w:abstractNumId w:val="78"/>
  </w:num>
  <w:num w:numId="131">
    <w:abstractNumId w:val="93"/>
  </w:num>
  <w:num w:numId="132">
    <w:abstractNumId w:val="165"/>
  </w:num>
  <w:num w:numId="133">
    <w:abstractNumId w:val="80"/>
  </w:num>
  <w:num w:numId="134">
    <w:abstractNumId w:val="125"/>
  </w:num>
  <w:num w:numId="135">
    <w:abstractNumId w:val="160"/>
  </w:num>
  <w:num w:numId="136">
    <w:abstractNumId w:val="102"/>
  </w:num>
  <w:num w:numId="137">
    <w:abstractNumId w:val="86"/>
  </w:num>
  <w:num w:numId="138">
    <w:abstractNumId w:val="65"/>
  </w:num>
  <w:num w:numId="139">
    <w:abstractNumId w:val="22"/>
  </w:num>
  <w:num w:numId="140">
    <w:abstractNumId w:val="121"/>
  </w:num>
  <w:num w:numId="141">
    <w:abstractNumId w:val="72"/>
  </w:num>
  <w:num w:numId="142">
    <w:abstractNumId w:val="20"/>
  </w:num>
  <w:num w:numId="143">
    <w:abstractNumId w:val="97"/>
  </w:num>
  <w:num w:numId="144">
    <w:abstractNumId w:val="99"/>
  </w:num>
  <w:num w:numId="145">
    <w:abstractNumId w:val="23"/>
  </w:num>
  <w:num w:numId="146">
    <w:abstractNumId w:val="129"/>
  </w:num>
  <w:num w:numId="147">
    <w:abstractNumId w:val="120"/>
  </w:num>
  <w:num w:numId="148">
    <w:abstractNumId w:val="148"/>
  </w:num>
  <w:num w:numId="149">
    <w:abstractNumId w:val="138"/>
  </w:num>
  <w:num w:numId="150">
    <w:abstractNumId w:val="75"/>
  </w:num>
  <w:num w:numId="151">
    <w:abstractNumId w:val="119"/>
  </w:num>
  <w:num w:numId="152">
    <w:abstractNumId w:val="11"/>
  </w:num>
  <w:num w:numId="153">
    <w:abstractNumId w:val="90"/>
  </w:num>
  <w:num w:numId="154">
    <w:abstractNumId w:val="60"/>
  </w:num>
  <w:num w:numId="155">
    <w:abstractNumId w:val="164"/>
  </w:num>
  <w:num w:numId="156">
    <w:abstractNumId w:val="96"/>
  </w:num>
  <w:num w:numId="157">
    <w:abstractNumId w:val="130"/>
  </w:num>
  <w:num w:numId="158">
    <w:abstractNumId w:val="132"/>
  </w:num>
  <w:num w:numId="159">
    <w:abstractNumId w:val="3"/>
  </w:num>
  <w:num w:numId="160">
    <w:abstractNumId w:val="118"/>
  </w:num>
  <w:num w:numId="161">
    <w:abstractNumId w:val="48"/>
  </w:num>
  <w:num w:numId="162">
    <w:abstractNumId w:val="84"/>
  </w:num>
  <w:num w:numId="163">
    <w:abstractNumId w:val="83"/>
  </w:num>
  <w:num w:numId="164">
    <w:abstractNumId w:val="34"/>
  </w:num>
  <w:num w:numId="165">
    <w:abstractNumId w:val="47"/>
  </w:num>
  <w:num w:numId="166">
    <w:abstractNumId w:val="32"/>
  </w:num>
  <w:num w:numId="167">
    <w:abstractNumId w:val="146"/>
  </w:num>
  <w:num w:numId="168">
    <w:abstractNumId w:val="74"/>
  </w:num>
  <w:num w:numId="169">
    <w:abstractNumId w:val="55"/>
  </w:num>
  <w:num w:numId="170">
    <w:abstractNumId w:val="95"/>
  </w:num>
  <w:num w:numId="171">
    <w:abstractNumId w:val="113"/>
  </w:num>
  <w:num w:numId="172">
    <w:abstractNumId w:val="152"/>
  </w:num>
  <w:num w:numId="173">
    <w:abstractNumId w:val="35"/>
  </w:num>
  <w:num w:numId="174">
    <w:abstractNumId w:val="76"/>
  </w:num>
  <w:numIdMacAtCleanup w:val="1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C86"/>
    <w:rsid w:val="00000A42"/>
    <w:rsid w:val="00000F63"/>
    <w:rsid w:val="00000FEA"/>
    <w:rsid w:val="000016DC"/>
    <w:rsid w:val="00002F07"/>
    <w:rsid w:val="00003E35"/>
    <w:rsid w:val="00004554"/>
    <w:rsid w:val="000076F3"/>
    <w:rsid w:val="0000795C"/>
    <w:rsid w:val="00010E9B"/>
    <w:rsid w:val="00011CEE"/>
    <w:rsid w:val="00011D9C"/>
    <w:rsid w:val="000142F4"/>
    <w:rsid w:val="000157B7"/>
    <w:rsid w:val="00015937"/>
    <w:rsid w:val="00015E47"/>
    <w:rsid w:val="00015E6C"/>
    <w:rsid w:val="00016251"/>
    <w:rsid w:val="00017DD4"/>
    <w:rsid w:val="00017E4B"/>
    <w:rsid w:val="00020094"/>
    <w:rsid w:val="00020D38"/>
    <w:rsid w:val="00020D41"/>
    <w:rsid w:val="00021A8F"/>
    <w:rsid w:val="00021D06"/>
    <w:rsid w:val="00023B2A"/>
    <w:rsid w:val="00023F12"/>
    <w:rsid w:val="000252DE"/>
    <w:rsid w:val="000264AA"/>
    <w:rsid w:val="00026735"/>
    <w:rsid w:val="000279C2"/>
    <w:rsid w:val="00030703"/>
    <w:rsid w:val="00030A26"/>
    <w:rsid w:val="00031570"/>
    <w:rsid w:val="00032FAA"/>
    <w:rsid w:val="00034052"/>
    <w:rsid w:val="00034842"/>
    <w:rsid w:val="00035B63"/>
    <w:rsid w:val="00035F1D"/>
    <w:rsid w:val="000368DB"/>
    <w:rsid w:val="000371AA"/>
    <w:rsid w:val="0003772E"/>
    <w:rsid w:val="0004166B"/>
    <w:rsid w:val="000418C5"/>
    <w:rsid w:val="000423B8"/>
    <w:rsid w:val="00044544"/>
    <w:rsid w:val="00044715"/>
    <w:rsid w:val="00044DBA"/>
    <w:rsid w:val="00044EEE"/>
    <w:rsid w:val="00045F58"/>
    <w:rsid w:val="00046B2B"/>
    <w:rsid w:val="0004769D"/>
    <w:rsid w:val="00047741"/>
    <w:rsid w:val="00047D18"/>
    <w:rsid w:val="00047DB9"/>
    <w:rsid w:val="00050DB3"/>
    <w:rsid w:val="00051182"/>
    <w:rsid w:val="000514F5"/>
    <w:rsid w:val="00051F78"/>
    <w:rsid w:val="00053974"/>
    <w:rsid w:val="00054447"/>
    <w:rsid w:val="00055725"/>
    <w:rsid w:val="00056CB3"/>
    <w:rsid w:val="00056CB7"/>
    <w:rsid w:val="00056CF6"/>
    <w:rsid w:val="00057602"/>
    <w:rsid w:val="000577DA"/>
    <w:rsid w:val="00057D8B"/>
    <w:rsid w:val="00060F94"/>
    <w:rsid w:val="00061514"/>
    <w:rsid w:val="00062193"/>
    <w:rsid w:val="0006272E"/>
    <w:rsid w:val="00063AFE"/>
    <w:rsid w:val="00063C99"/>
    <w:rsid w:val="00063F12"/>
    <w:rsid w:val="00064186"/>
    <w:rsid w:val="000642CE"/>
    <w:rsid w:val="00065B34"/>
    <w:rsid w:val="00066203"/>
    <w:rsid w:val="00066454"/>
    <w:rsid w:val="00066720"/>
    <w:rsid w:val="000676D7"/>
    <w:rsid w:val="00067A9C"/>
    <w:rsid w:val="00070195"/>
    <w:rsid w:val="000719FF"/>
    <w:rsid w:val="00072248"/>
    <w:rsid w:val="00072D08"/>
    <w:rsid w:val="00073F6D"/>
    <w:rsid w:val="00074536"/>
    <w:rsid w:val="0007488E"/>
    <w:rsid w:val="00075FD9"/>
    <w:rsid w:val="00077E9E"/>
    <w:rsid w:val="00080F53"/>
    <w:rsid w:val="00081188"/>
    <w:rsid w:val="00081A4B"/>
    <w:rsid w:val="00081CA2"/>
    <w:rsid w:val="00082909"/>
    <w:rsid w:val="00083B35"/>
    <w:rsid w:val="00084172"/>
    <w:rsid w:val="00084185"/>
    <w:rsid w:val="000842D3"/>
    <w:rsid w:val="00086D54"/>
    <w:rsid w:val="000870D5"/>
    <w:rsid w:val="00091AD6"/>
    <w:rsid w:val="00091E4F"/>
    <w:rsid w:val="00092341"/>
    <w:rsid w:val="00092724"/>
    <w:rsid w:val="00094856"/>
    <w:rsid w:val="00095784"/>
    <w:rsid w:val="00095D54"/>
    <w:rsid w:val="00095D74"/>
    <w:rsid w:val="00096AD8"/>
    <w:rsid w:val="000A07E1"/>
    <w:rsid w:val="000A0E92"/>
    <w:rsid w:val="000A1FFA"/>
    <w:rsid w:val="000A27C7"/>
    <w:rsid w:val="000A2B76"/>
    <w:rsid w:val="000A3C4F"/>
    <w:rsid w:val="000A6CFA"/>
    <w:rsid w:val="000A76B7"/>
    <w:rsid w:val="000A7789"/>
    <w:rsid w:val="000A7CCF"/>
    <w:rsid w:val="000B0D79"/>
    <w:rsid w:val="000B20A9"/>
    <w:rsid w:val="000B213E"/>
    <w:rsid w:val="000B29DA"/>
    <w:rsid w:val="000B2B3C"/>
    <w:rsid w:val="000B3420"/>
    <w:rsid w:val="000B3854"/>
    <w:rsid w:val="000B3BA1"/>
    <w:rsid w:val="000B3C9C"/>
    <w:rsid w:val="000B427D"/>
    <w:rsid w:val="000B52B0"/>
    <w:rsid w:val="000B61A1"/>
    <w:rsid w:val="000B6567"/>
    <w:rsid w:val="000B6A5A"/>
    <w:rsid w:val="000B737D"/>
    <w:rsid w:val="000B7566"/>
    <w:rsid w:val="000C1EBC"/>
    <w:rsid w:val="000C2336"/>
    <w:rsid w:val="000C2588"/>
    <w:rsid w:val="000C32D1"/>
    <w:rsid w:val="000C3B04"/>
    <w:rsid w:val="000C3F8B"/>
    <w:rsid w:val="000C52AF"/>
    <w:rsid w:val="000C5468"/>
    <w:rsid w:val="000C5604"/>
    <w:rsid w:val="000C5A61"/>
    <w:rsid w:val="000C5BF7"/>
    <w:rsid w:val="000C5C94"/>
    <w:rsid w:val="000C68F0"/>
    <w:rsid w:val="000C7CC7"/>
    <w:rsid w:val="000D0ADB"/>
    <w:rsid w:val="000D164A"/>
    <w:rsid w:val="000D1BDD"/>
    <w:rsid w:val="000D29D3"/>
    <w:rsid w:val="000D4596"/>
    <w:rsid w:val="000D493E"/>
    <w:rsid w:val="000D5126"/>
    <w:rsid w:val="000D56C5"/>
    <w:rsid w:val="000D5DF9"/>
    <w:rsid w:val="000D7265"/>
    <w:rsid w:val="000E0515"/>
    <w:rsid w:val="000E0A27"/>
    <w:rsid w:val="000E1427"/>
    <w:rsid w:val="000E1F31"/>
    <w:rsid w:val="000E2B35"/>
    <w:rsid w:val="000E2D74"/>
    <w:rsid w:val="000E309B"/>
    <w:rsid w:val="000E4101"/>
    <w:rsid w:val="000E4DFE"/>
    <w:rsid w:val="000E6A0D"/>
    <w:rsid w:val="000E6A9D"/>
    <w:rsid w:val="000E6CA8"/>
    <w:rsid w:val="000E6CB6"/>
    <w:rsid w:val="000E784A"/>
    <w:rsid w:val="000F04CF"/>
    <w:rsid w:val="000F0612"/>
    <w:rsid w:val="000F08B4"/>
    <w:rsid w:val="000F0CB8"/>
    <w:rsid w:val="000F1FC8"/>
    <w:rsid w:val="000F35C4"/>
    <w:rsid w:val="000F40D3"/>
    <w:rsid w:val="000F488A"/>
    <w:rsid w:val="000F4CFB"/>
    <w:rsid w:val="000F4E09"/>
    <w:rsid w:val="000F4E2C"/>
    <w:rsid w:val="000F61B9"/>
    <w:rsid w:val="000F6656"/>
    <w:rsid w:val="000F6D87"/>
    <w:rsid w:val="000F6D9B"/>
    <w:rsid w:val="000F7E6D"/>
    <w:rsid w:val="000F7F0B"/>
    <w:rsid w:val="00100495"/>
    <w:rsid w:val="0010134B"/>
    <w:rsid w:val="00104297"/>
    <w:rsid w:val="001043E8"/>
    <w:rsid w:val="001051DA"/>
    <w:rsid w:val="00105855"/>
    <w:rsid w:val="00106121"/>
    <w:rsid w:val="00107AE6"/>
    <w:rsid w:val="001104D3"/>
    <w:rsid w:val="00110573"/>
    <w:rsid w:val="00111DC6"/>
    <w:rsid w:val="00113240"/>
    <w:rsid w:val="0011637F"/>
    <w:rsid w:val="00116D31"/>
    <w:rsid w:val="00116FA9"/>
    <w:rsid w:val="00117EB0"/>
    <w:rsid w:val="00120201"/>
    <w:rsid w:val="0012147C"/>
    <w:rsid w:val="00123703"/>
    <w:rsid w:val="00125976"/>
    <w:rsid w:val="001260FE"/>
    <w:rsid w:val="00126AC8"/>
    <w:rsid w:val="00127B90"/>
    <w:rsid w:val="00130254"/>
    <w:rsid w:val="001322A4"/>
    <w:rsid w:val="0013327C"/>
    <w:rsid w:val="00133934"/>
    <w:rsid w:val="00134BDB"/>
    <w:rsid w:val="001358DC"/>
    <w:rsid w:val="00135A80"/>
    <w:rsid w:val="0013634C"/>
    <w:rsid w:val="00136455"/>
    <w:rsid w:val="00136744"/>
    <w:rsid w:val="00137201"/>
    <w:rsid w:val="001372EF"/>
    <w:rsid w:val="00137720"/>
    <w:rsid w:val="001407E0"/>
    <w:rsid w:val="00142B03"/>
    <w:rsid w:val="00142EE9"/>
    <w:rsid w:val="00144AFD"/>
    <w:rsid w:val="00144BB0"/>
    <w:rsid w:val="0014553C"/>
    <w:rsid w:val="00145B04"/>
    <w:rsid w:val="001465D3"/>
    <w:rsid w:val="00146715"/>
    <w:rsid w:val="00147026"/>
    <w:rsid w:val="0014745E"/>
    <w:rsid w:val="00147776"/>
    <w:rsid w:val="00147BCC"/>
    <w:rsid w:val="00150927"/>
    <w:rsid w:val="0015127B"/>
    <w:rsid w:val="001519F9"/>
    <w:rsid w:val="00152135"/>
    <w:rsid w:val="001527AE"/>
    <w:rsid w:val="001547E1"/>
    <w:rsid w:val="001560E2"/>
    <w:rsid w:val="0015722D"/>
    <w:rsid w:val="00157478"/>
    <w:rsid w:val="00160669"/>
    <w:rsid w:val="00160E0A"/>
    <w:rsid w:val="00162062"/>
    <w:rsid w:val="00162F6F"/>
    <w:rsid w:val="00164C2A"/>
    <w:rsid w:val="0016590E"/>
    <w:rsid w:val="00165A9C"/>
    <w:rsid w:val="001677B7"/>
    <w:rsid w:val="00167B84"/>
    <w:rsid w:val="00167CF2"/>
    <w:rsid w:val="00167EC6"/>
    <w:rsid w:val="00171933"/>
    <w:rsid w:val="0017257D"/>
    <w:rsid w:val="00172B40"/>
    <w:rsid w:val="00172D62"/>
    <w:rsid w:val="00173B73"/>
    <w:rsid w:val="00175A06"/>
    <w:rsid w:val="00176972"/>
    <w:rsid w:val="001811EE"/>
    <w:rsid w:val="0018315A"/>
    <w:rsid w:val="00183762"/>
    <w:rsid w:val="00183AA6"/>
    <w:rsid w:val="001844D3"/>
    <w:rsid w:val="00184B4B"/>
    <w:rsid w:val="00184CB5"/>
    <w:rsid w:val="00186E88"/>
    <w:rsid w:val="00190932"/>
    <w:rsid w:val="00193BBD"/>
    <w:rsid w:val="00193F77"/>
    <w:rsid w:val="0019410E"/>
    <w:rsid w:val="00194634"/>
    <w:rsid w:val="0019475C"/>
    <w:rsid w:val="00194B44"/>
    <w:rsid w:val="00196D49"/>
    <w:rsid w:val="00196E20"/>
    <w:rsid w:val="001A09B2"/>
    <w:rsid w:val="001A0BF0"/>
    <w:rsid w:val="001A0D39"/>
    <w:rsid w:val="001A1A7E"/>
    <w:rsid w:val="001A5856"/>
    <w:rsid w:val="001A5E0F"/>
    <w:rsid w:val="001A6562"/>
    <w:rsid w:val="001A73F3"/>
    <w:rsid w:val="001A7A39"/>
    <w:rsid w:val="001A7B86"/>
    <w:rsid w:val="001B035D"/>
    <w:rsid w:val="001B098D"/>
    <w:rsid w:val="001B11F5"/>
    <w:rsid w:val="001B136C"/>
    <w:rsid w:val="001B1B4F"/>
    <w:rsid w:val="001B2588"/>
    <w:rsid w:val="001B2733"/>
    <w:rsid w:val="001B2A9E"/>
    <w:rsid w:val="001B3BC1"/>
    <w:rsid w:val="001B45E5"/>
    <w:rsid w:val="001B4670"/>
    <w:rsid w:val="001B521F"/>
    <w:rsid w:val="001B6D46"/>
    <w:rsid w:val="001B7129"/>
    <w:rsid w:val="001B722B"/>
    <w:rsid w:val="001C0934"/>
    <w:rsid w:val="001C2571"/>
    <w:rsid w:val="001C2BD1"/>
    <w:rsid w:val="001C2D11"/>
    <w:rsid w:val="001C6A3A"/>
    <w:rsid w:val="001C77FA"/>
    <w:rsid w:val="001D0007"/>
    <w:rsid w:val="001D07C2"/>
    <w:rsid w:val="001D130F"/>
    <w:rsid w:val="001D1C54"/>
    <w:rsid w:val="001D2403"/>
    <w:rsid w:val="001D33CD"/>
    <w:rsid w:val="001D388F"/>
    <w:rsid w:val="001D4009"/>
    <w:rsid w:val="001D4083"/>
    <w:rsid w:val="001D421B"/>
    <w:rsid w:val="001D448E"/>
    <w:rsid w:val="001D5C21"/>
    <w:rsid w:val="001D5D72"/>
    <w:rsid w:val="001D5DDF"/>
    <w:rsid w:val="001D5E2C"/>
    <w:rsid w:val="001D6F2E"/>
    <w:rsid w:val="001D73D5"/>
    <w:rsid w:val="001E1A93"/>
    <w:rsid w:val="001E27CD"/>
    <w:rsid w:val="001E32ED"/>
    <w:rsid w:val="001E381F"/>
    <w:rsid w:val="001E3F15"/>
    <w:rsid w:val="001E4E30"/>
    <w:rsid w:val="001E665E"/>
    <w:rsid w:val="001E7CB6"/>
    <w:rsid w:val="001F09B7"/>
    <w:rsid w:val="001F10A4"/>
    <w:rsid w:val="001F36B8"/>
    <w:rsid w:val="001F38C7"/>
    <w:rsid w:val="001F3D21"/>
    <w:rsid w:val="001F4A5B"/>
    <w:rsid w:val="001F545C"/>
    <w:rsid w:val="001F7117"/>
    <w:rsid w:val="001F75E0"/>
    <w:rsid w:val="001F7E65"/>
    <w:rsid w:val="00202C70"/>
    <w:rsid w:val="00202D22"/>
    <w:rsid w:val="002055FF"/>
    <w:rsid w:val="002057FA"/>
    <w:rsid w:val="002067A6"/>
    <w:rsid w:val="0020751A"/>
    <w:rsid w:val="002109A4"/>
    <w:rsid w:val="00210A65"/>
    <w:rsid w:val="00211456"/>
    <w:rsid w:val="002120BF"/>
    <w:rsid w:val="00213FA6"/>
    <w:rsid w:val="00214258"/>
    <w:rsid w:val="002157C3"/>
    <w:rsid w:val="00215C5E"/>
    <w:rsid w:val="00216A44"/>
    <w:rsid w:val="00216BB9"/>
    <w:rsid w:val="00216D08"/>
    <w:rsid w:val="002171CA"/>
    <w:rsid w:val="00217AD3"/>
    <w:rsid w:val="002207F4"/>
    <w:rsid w:val="0022233F"/>
    <w:rsid w:val="002225E3"/>
    <w:rsid w:val="00222E0A"/>
    <w:rsid w:val="00223115"/>
    <w:rsid w:val="0022399A"/>
    <w:rsid w:val="00225243"/>
    <w:rsid w:val="0022555C"/>
    <w:rsid w:val="00225ADF"/>
    <w:rsid w:val="00225E37"/>
    <w:rsid w:val="002273CA"/>
    <w:rsid w:val="00227738"/>
    <w:rsid w:val="002278E1"/>
    <w:rsid w:val="00227B3F"/>
    <w:rsid w:val="00227BF8"/>
    <w:rsid w:val="0023163A"/>
    <w:rsid w:val="0023211C"/>
    <w:rsid w:val="00232699"/>
    <w:rsid w:val="00233258"/>
    <w:rsid w:val="0023348F"/>
    <w:rsid w:val="0023421F"/>
    <w:rsid w:val="002356C6"/>
    <w:rsid w:val="002403F0"/>
    <w:rsid w:val="00240878"/>
    <w:rsid w:val="002408D2"/>
    <w:rsid w:val="00240B29"/>
    <w:rsid w:val="002441C3"/>
    <w:rsid w:val="0024428C"/>
    <w:rsid w:val="00244CA2"/>
    <w:rsid w:val="00244D15"/>
    <w:rsid w:val="00245B52"/>
    <w:rsid w:val="00245EE7"/>
    <w:rsid w:val="00246A6A"/>
    <w:rsid w:val="0024730A"/>
    <w:rsid w:val="002475C8"/>
    <w:rsid w:val="00250D9E"/>
    <w:rsid w:val="0025127C"/>
    <w:rsid w:val="002526FC"/>
    <w:rsid w:val="00252E82"/>
    <w:rsid w:val="00253328"/>
    <w:rsid w:val="00253CB5"/>
    <w:rsid w:val="00256F94"/>
    <w:rsid w:val="0025738D"/>
    <w:rsid w:val="00261E23"/>
    <w:rsid w:val="002625C0"/>
    <w:rsid w:val="00262C56"/>
    <w:rsid w:val="00265F0F"/>
    <w:rsid w:val="0027007F"/>
    <w:rsid w:val="00271727"/>
    <w:rsid w:val="00272DA4"/>
    <w:rsid w:val="002739F6"/>
    <w:rsid w:val="002744BF"/>
    <w:rsid w:val="00274AFB"/>
    <w:rsid w:val="002752FE"/>
    <w:rsid w:val="00275811"/>
    <w:rsid w:val="00275D91"/>
    <w:rsid w:val="00276695"/>
    <w:rsid w:val="00276AAE"/>
    <w:rsid w:val="00277104"/>
    <w:rsid w:val="00280219"/>
    <w:rsid w:val="00281ED3"/>
    <w:rsid w:val="002820FF"/>
    <w:rsid w:val="002823A5"/>
    <w:rsid w:val="00282C3A"/>
    <w:rsid w:val="002839F5"/>
    <w:rsid w:val="00283B72"/>
    <w:rsid w:val="00283EF5"/>
    <w:rsid w:val="002840E3"/>
    <w:rsid w:val="0028477E"/>
    <w:rsid w:val="00284CB5"/>
    <w:rsid w:val="00284F4F"/>
    <w:rsid w:val="0028589B"/>
    <w:rsid w:val="002912D2"/>
    <w:rsid w:val="00294513"/>
    <w:rsid w:val="00294795"/>
    <w:rsid w:val="00294C1D"/>
    <w:rsid w:val="00294FBB"/>
    <w:rsid w:val="00295EF4"/>
    <w:rsid w:val="00296DBF"/>
    <w:rsid w:val="0029712F"/>
    <w:rsid w:val="0029754C"/>
    <w:rsid w:val="002976AE"/>
    <w:rsid w:val="002978C6"/>
    <w:rsid w:val="002A00C9"/>
    <w:rsid w:val="002A06F2"/>
    <w:rsid w:val="002A0C71"/>
    <w:rsid w:val="002A0C76"/>
    <w:rsid w:val="002A0DDA"/>
    <w:rsid w:val="002A1444"/>
    <w:rsid w:val="002A1FAD"/>
    <w:rsid w:val="002A201E"/>
    <w:rsid w:val="002A2A09"/>
    <w:rsid w:val="002A2D6E"/>
    <w:rsid w:val="002A40A8"/>
    <w:rsid w:val="002A53BA"/>
    <w:rsid w:val="002A56D5"/>
    <w:rsid w:val="002A6808"/>
    <w:rsid w:val="002A7F5A"/>
    <w:rsid w:val="002B049B"/>
    <w:rsid w:val="002B05EA"/>
    <w:rsid w:val="002B05FC"/>
    <w:rsid w:val="002B0844"/>
    <w:rsid w:val="002B1B0D"/>
    <w:rsid w:val="002B3798"/>
    <w:rsid w:val="002B4031"/>
    <w:rsid w:val="002B48D8"/>
    <w:rsid w:val="002B4911"/>
    <w:rsid w:val="002B49AE"/>
    <w:rsid w:val="002B5BB2"/>
    <w:rsid w:val="002B6739"/>
    <w:rsid w:val="002B67CB"/>
    <w:rsid w:val="002B7B1E"/>
    <w:rsid w:val="002C0BD2"/>
    <w:rsid w:val="002C0C82"/>
    <w:rsid w:val="002C11BE"/>
    <w:rsid w:val="002C2221"/>
    <w:rsid w:val="002C2F53"/>
    <w:rsid w:val="002C3027"/>
    <w:rsid w:val="002C3455"/>
    <w:rsid w:val="002C3DA8"/>
    <w:rsid w:val="002C5CCE"/>
    <w:rsid w:val="002C6BE2"/>
    <w:rsid w:val="002C6F62"/>
    <w:rsid w:val="002D0DFD"/>
    <w:rsid w:val="002D12EC"/>
    <w:rsid w:val="002D2437"/>
    <w:rsid w:val="002D7F7B"/>
    <w:rsid w:val="002E19F3"/>
    <w:rsid w:val="002E2D37"/>
    <w:rsid w:val="002E4A13"/>
    <w:rsid w:val="002E521C"/>
    <w:rsid w:val="002E67D5"/>
    <w:rsid w:val="002E7A31"/>
    <w:rsid w:val="002E7CA1"/>
    <w:rsid w:val="002E7DAC"/>
    <w:rsid w:val="002F0916"/>
    <w:rsid w:val="002F1141"/>
    <w:rsid w:val="002F15F5"/>
    <w:rsid w:val="002F1D2B"/>
    <w:rsid w:val="002F3D21"/>
    <w:rsid w:val="002F416A"/>
    <w:rsid w:val="002F43D0"/>
    <w:rsid w:val="002F588E"/>
    <w:rsid w:val="002F6A37"/>
    <w:rsid w:val="002F7584"/>
    <w:rsid w:val="002F7BBF"/>
    <w:rsid w:val="00301699"/>
    <w:rsid w:val="00301CB8"/>
    <w:rsid w:val="00302D8F"/>
    <w:rsid w:val="00302EEB"/>
    <w:rsid w:val="00303835"/>
    <w:rsid w:val="0030453B"/>
    <w:rsid w:val="00304F9B"/>
    <w:rsid w:val="0030622E"/>
    <w:rsid w:val="00307F96"/>
    <w:rsid w:val="00310BCC"/>
    <w:rsid w:val="003123DC"/>
    <w:rsid w:val="00312452"/>
    <w:rsid w:val="00312E02"/>
    <w:rsid w:val="00314EEA"/>
    <w:rsid w:val="003155A6"/>
    <w:rsid w:val="00315618"/>
    <w:rsid w:val="00316D5D"/>
    <w:rsid w:val="00316F4A"/>
    <w:rsid w:val="0031733A"/>
    <w:rsid w:val="00317E97"/>
    <w:rsid w:val="00320291"/>
    <w:rsid w:val="00320555"/>
    <w:rsid w:val="003206A2"/>
    <w:rsid w:val="003209C3"/>
    <w:rsid w:val="00320C35"/>
    <w:rsid w:val="00320E40"/>
    <w:rsid w:val="00320FDD"/>
    <w:rsid w:val="00322D95"/>
    <w:rsid w:val="00323062"/>
    <w:rsid w:val="00323286"/>
    <w:rsid w:val="00323C8E"/>
    <w:rsid w:val="00323DDC"/>
    <w:rsid w:val="00324177"/>
    <w:rsid w:val="003246BA"/>
    <w:rsid w:val="00327826"/>
    <w:rsid w:val="00330354"/>
    <w:rsid w:val="00330BC3"/>
    <w:rsid w:val="0033149F"/>
    <w:rsid w:val="00331B90"/>
    <w:rsid w:val="00331C18"/>
    <w:rsid w:val="00333260"/>
    <w:rsid w:val="0033358B"/>
    <w:rsid w:val="003336C0"/>
    <w:rsid w:val="0033392B"/>
    <w:rsid w:val="00334B15"/>
    <w:rsid w:val="00334D0F"/>
    <w:rsid w:val="0033578B"/>
    <w:rsid w:val="003363EA"/>
    <w:rsid w:val="00336ABC"/>
    <w:rsid w:val="00337878"/>
    <w:rsid w:val="00337BE1"/>
    <w:rsid w:val="0034142B"/>
    <w:rsid w:val="0034183D"/>
    <w:rsid w:val="00341ABE"/>
    <w:rsid w:val="00341B5A"/>
    <w:rsid w:val="0034255C"/>
    <w:rsid w:val="00342689"/>
    <w:rsid w:val="003428A9"/>
    <w:rsid w:val="003436B2"/>
    <w:rsid w:val="00345896"/>
    <w:rsid w:val="00345C9A"/>
    <w:rsid w:val="003471C7"/>
    <w:rsid w:val="0034755B"/>
    <w:rsid w:val="00347ABA"/>
    <w:rsid w:val="0035027E"/>
    <w:rsid w:val="00350677"/>
    <w:rsid w:val="003531FA"/>
    <w:rsid w:val="00354168"/>
    <w:rsid w:val="00354E80"/>
    <w:rsid w:val="00355DD6"/>
    <w:rsid w:val="00356F71"/>
    <w:rsid w:val="00357157"/>
    <w:rsid w:val="003576A3"/>
    <w:rsid w:val="00357B4F"/>
    <w:rsid w:val="00360188"/>
    <w:rsid w:val="003601CA"/>
    <w:rsid w:val="00361833"/>
    <w:rsid w:val="00361F2A"/>
    <w:rsid w:val="00363D4E"/>
    <w:rsid w:val="00363E4A"/>
    <w:rsid w:val="00363E95"/>
    <w:rsid w:val="00364151"/>
    <w:rsid w:val="00364629"/>
    <w:rsid w:val="003646CB"/>
    <w:rsid w:val="00366ACD"/>
    <w:rsid w:val="00366BB5"/>
    <w:rsid w:val="00366E76"/>
    <w:rsid w:val="003713AC"/>
    <w:rsid w:val="00371739"/>
    <w:rsid w:val="0037222B"/>
    <w:rsid w:val="003740CC"/>
    <w:rsid w:val="003747EA"/>
    <w:rsid w:val="00374B90"/>
    <w:rsid w:val="00374C47"/>
    <w:rsid w:val="00375964"/>
    <w:rsid w:val="00377F60"/>
    <w:rsid w:val="0038029F"/>
    <w:rsid w:val="00380B85"/>
    <w:rsid w:val="00380E40"/>
    <w:rsid w:val="00381004"/>
    <w:rsid w:val="00381317"/>
    <w:rsid w:val="003813DA"/>
    <w:rsid w:val="00381B01"/>
    <w:rsid w:val="003830A6"/>
    <w:rsid w:val="003843E1"/>
    <w:rsid w:val="00384461"/>
    <w:rsid w:val="0038597D"/>
    <w:rsid w:val="00386141"/>
    <w:rsid w:val="00387476"/>
    <w:rsid w:val="003876AE"/>
    <w:rsid w:val="00387803"/>
    <w:rsid w:val="00387E8C"/>
    <w:rsid w:val="0039039A"/>
    <w:rsid w:val="00390614"/>
    <w:rsid w:val="00390826"/>
    <w:rsid w:val="0039109C"/>
    <w:rsid w:val="003912ED"/>
    <w:rsid w:val="00394038"/>
    <w:rsid w:val="00395F10"/>
    <w:rsid w:val="0039726E"/>
    <w:rsid w:val="003A0023"/>
    <w:rsid w:val="003A0852"/>
    <w:rsid w:val="003A08C1"/>
    <w:rsid w:val="003A0C88"/>
    <w:rsid w:val="003A10F4"/>
    <w:rsid w:val="003A24DD"/>
    <w:rsid w:val="003A2E86"/>
    <w:rsid w:val="003A67E3"/>
    <w:rsid w:val="003B0232"/>
    <w:rsid w:val="003B0A04"/>
    <w:rsid w:val="003B21F7"/>
    <w:rsid w:val="003B2683"/>
    <w:rsid w:val="003B290B"/>
    <w:rsid w:val="003B3DFB"/>
    <w:rsid w:val="003B3FFE"/>
    <w:rsid w:val="003B429D"/>
    <w:rsid w:val="003B4733"/>
    <w:rsid w:val="003B4891"/>
    <w:rsid w:val="003B4952"/>
    <w:rsid w:val="003B4D11"/>
    <w:rsid w:val="003B4E75"/>
    <w:rsid w:val="003B57D7"/>
    <w:rsid w:val="003B6144"/>
    <w:rsid w:val="003B6DC8"/>
    <w:rsid w:val="003C0099"/>
    <w:rsid w:val="003C04FF"/>
    <w:rsid w:val="003C069D"/>
    <w:rsid w:val="003C2F3C"/>
    <w:rsid w:val="003C3090"/>
    <w:rsid w:val="003C4882"/>
    <w:rsid w:val="003C496B"/>
    <w:rsid w:val="003C54E4"/>
    <w:rsid w:val="003C57A1"/>
    <w:rsid w:val="003C7BBC"/>
    <w:rsid w:val="003C7D8F"/>
    <w:rsid w:val="003D13AA"/>
    <w:rsid w:val="003D141B"/>
    <w:rsid w:val="003D1815"/>
    <w:rsid w:val="003D236D"/>
    <w:rsid w:val="003D30C9"/>
    <w:rsid w:val="003D39CD"/>
    <w:rsid w:val="003D3B7B"/>
    <w:rsid w:val="003D3C85"/>
    <w:rsid w:val="003D4160"/>
    <w:rsid w:val="003D4547"/>
    <w:rsid w:val="003D4CEE"/>
    <w:rsid w:val="003D4FBE"/>
    <w:rsid w:val="003D51A7"/>
    <w:rsid w:val="003D71F1"/>
    <w:rsid w:val="003D7C93"/>
    <w:rsid w:val="003E038D"/>
    <w:rsid w:val="003E1185"/>
    <w:rsid w:val="003E3258"/>
    <w:rsid w:val="003E39E5"/>
    <w:rsid w:val="003E3A81"/>
    <w:rsid w:val="003E5B50"/>
    <w:rsid w:val="003E60AE"/>
    <w:rsid w:val="003E64EF"/>
    <w:rsid w:val="003F035B"/>
    <w:rsid w:val="003F08D5"/>
    <w:rsid w:val="003F329D"/>
    <w:rsid w:val="003F65B4"/>
    <w:rsid w:val="003F6D76"/>
    <w:rsid w:val="003F74C2"/>
    <w:rsid w:val="003F75F9"/>
    <w:rsid w:val="003F7B0A"/>
    <w:rsid w:val="0040036B"/>
    <w:rsid w:val="004004DC"/>
    <w:rsid w:val="004009D9"/>
    <w:rsid w:val="00403A2E"/>
    <w:rsid w:val="00403C07"/>
    <w:rsid w:val="00405DA3"/>
    <w:rsid w:val="00406E56"/>
    <w:rsid w:val="00407807"/>
    <w:rsid w:val="0041047E"/>
    <w:rsid w:val="0041056A"/>
    <w:rsid w:val="00410C1E"/>
    <w:rsid w:val="00410DBB"/>
    <w:rsid w:val="00411197"/>
    <w:rsid w:val="00411866"/>
    <w:rsid w:val="00411AC6"/>
    <w:rsid w:val="00412740"/>
    <w:rsid w:val="00412A43"/>
    <w:rsid w:val="004139D5"/>
    <w:rsid w:val="00414357"/>
    <w:rsid w:val="00415C21"/>
    <w:rsid w:val="00415EB9"/>
    <w:rsid w:val="0042104B"/>
    <w:rsid w:val="00422BCF"/>
    <w:rsid w:val="00422DBC"/>
    <w:rsid w:val="00423C6C"/>
    <w:rsid w:val="004246B5"/>
    <w:rsid w:val="00424855"/>
    <w:rsid w:val="004252C4"/>
    <w:rsid w:val="00426477"/>
    <w:rsid w:val="00431170"/>
    <w:rsid w:val="0043231C"/>
    <w:rsid w:val="004331A0"/>
    <w:rsid w:val="00433D4F"/>
    <w:rsid w:val="004349BE"/>
    <w:rsid w:val="00436796"/>
    <w:rsid w:val="00441369"/>
    <w:rsid w:val="00441777"/>
    <w:rsid w:val="00443507"/>
    <w:rsid w:val="00447C1C"/>
    <w:rsid w:val="004522ED"/>
    <w:rsid w:val="004523F1"/>
    <w:rsid w:val="004537B5"/>
    <w:rsid w:val="00453C32"/>
    <w:rsid w:val="00453E5A"/>
    <w:rsid w:val="004563E3"/>
    <w:rsid w:val="00457036"/>
    <w:rsid w:val="0046036E"/>
    <w:rsid w:val="0046076F"/>
    <w:rsid w:val="00462A4D"/>
    <w:rsid w:val="00463751"/>
    <w:rsid w:val="004637CE"/>
    <w:rsid w:val="00464DE3"/>
    <w:rsid w:val="00465B75"/>
    <w:rsid w:val="00465E4E"/>
    <w:rsid w:val="0046749E"/>
    <w:rsid w:val="00467766"/>
    <w:rsid w:val="00471615"/>
    <w:rsid w:val="004716B4"/>
    <w:rsid w:val="0047326D"/>
    <w:rsid w:val="00473502"/>
    <w:rsid w:val="00474129"/>
    <w:rsid w:val="004747C8"/>
    <w:rsid w:val="00474A52"/>
    <w:rsid w:val="00475CCF"/>
    <w:rsid w:val="00476F0D"/>
    <w:rsid w:val="00476F24"/>
    <w:rsid w:val="004804A3"/>
    <w:rsid w:val="00480976"/>
    <w:rsid w:val="00481D9C"/>
    <w:rsid w:val="0048246D"/>
    <w:rsid w:val="0048455A"/>
    <w:rsid w:val="00484571"/>
    <w:rsid w:val="00485714"/>
    <w:rsid w:val="00485AB3"/>
    <w:rsid w:val="004868C5"/>
    <w:rsid w:val="00487407"/>
    <w:rsid w:val="00487779"/>
    <w:rsid w:val="00490F3E"/>
    <w:rsid w:val="00491919"/>
    <w:rsid w:val="00491A7E"/>
    <w:rsid w:val="004927D4"/>
    <w:rsid w:val="00492D80"/>
    <w:rsid w:val="00493BB2"/>
    <w:rsid w:val="004946EF"/>
    <w:rsid w:val="00494877"/>
    <w:rsid w:val="004965A5"/>
    <w:rsid w:val="00496C8E"/>
    <w:rsid w:val="004971C9"/>
    <w:rsid w:val="0049756A"/>
    <w:rsid w:val="004977D1"/>
    <w:rsid w:val="004A0B42"/>
    <w:rsid w:val="004A19F7"/>
    <w:rsid w:val="004A1AFA"/>
    <w:rsid w:val="004A1CF9"/>
    <w:rsid w:val="004A2043"/>
    <w:rsid w:val="004A236F"/>
    <w:rsid w:val="004A2E4D"/>
    <w:rsid w:val="004A4842"/>
    <w:rsid w:val="004A50E3"/>
    <w:rsid w:val="004A5CF3"/>
    <w:rsid w:val="004A5D38"/>
    <w:rsid w:val="004A7EC3"/>
    <w:rsid w:val="004B068D"/>
    <w:rsid w:val="004B0C46"/>
    <w:rsid w:val="004B10AF"/>
    <w:rsid w:val="004B134D"/>
    <w:rsid w:val="004B1C3E"/>
    <w:rsid w:val="004B228B"/>
    <w:rsid w:val="004B25F1"/>
    <w:rsid w:val="004B2CC0"/>
    <w:rsid w:val="004B2D98"/>
    <w:rsid w:val="004B4E79"/>
    <w:rsid w:val="004B59A3"/>
    <w:rsid w:val="004B603A"/>
    <w:rsid w:val="004B6755"/>
    <w:rsid w:val="004B6BC7"/>
    <w:rsid w:val="004B6DF2"/>
    <w:rsid w:val="004B74C6"/>
    <w:rsid w:val="004B7667"/>
    <w:rsid w:val="004C073F"/>
    <w:rsid w:val="004C1BF2"/>
    <w:rsid w:val="004C2155"/>
    <w:rsid w:val="004C294C"/>
    <w:rsid w:val="004C2B57"/>
    <w:rsid w:val="004C4344"/>
    <w:rsid w:val="004C61F1"/>
    <w:rsid w:val="004C733C"/>
    <w:rsid w:val="004C75AB"/>
    <w:rsid w:val="004C7FD1"/>
    <w:rsid w:val="004D10C2"/>
    <w:rsid w:val="004D13CB"/>
    <w:rsid w:val="004D177E"/>
    <w:rsid w:val="004D38CC"/>
    <w:rsid w:val="004D4FE9"/>
    <w:rsid w:val="004E0A8F"/>
    <w:rsid w:val="004E21D3"/>
    <w:rsid w:val="004E234F"/>
    <w:rsid w:val="004E276B"/>
    <w:rsid w:val="004E40E6"/>
    <w:rsid w:val="004E4909"/>
    <w:rsid w:val="004E4DCD"/>
    <w:rsid w:val="004E54BE"/>
    <w:rsid w:val="004E5F18"/>
    <w:rsid w:val="004E6B9C"/>
    <w:rsid w:val="004E77C7"/>
    <w:rsid w:val="004E7EF4"/>
    <w:rsid w:val="004F0584"/>
    <w:rsid w:val="004F1A73"/>
    <w:rsid w:val="004F22B3"/>
    <w:rsid w:val="004F2A79"/>
    <w:rsid w:val="004F2E3C"/>
    <w:rsid w:val="004F30C5"/>
    <w:rsid w:val="004F3271"/>
    <w:rsid w:val="004F4BED"/>
    <w:rsid w:val="004F4C84"/>
    <w:rsid w:val="004F4FAB"/>
    <w:rsid w:val="004F5166"/>
    <w:rsid w:val="004F5DB3"/>
    <w:rsid w:val="004F71F4"/>
    <w:rsid w:val="0050042D"/>
    <w:rsid w:val="005005BC"/>
    <w:rsid w:val="0050067B"/>
    <w:rsid w:val="00501219"/>
    <w:rsid w:val="0050124E"/>
    <w:rsid w:val="00501C2D"/>
    <w:rsid w:val="00501CF9"/>
    <w:rsid w:val="00502378"/>
    <w:rsid w:val="00503141"/>
    <w:rsid w:val="00503878"/>
    <w:rsid w:val="00503AE9"/>
    <w:rsid w:val="00504273"/>
    <w:rsid w:val="00504E0D"/>
    <w:rsid w:val="005054C7"/>
    <w:rsid w:val="0050622C"/>
    <w:rsid w:val="005070D1"/>
    <w:rsid w:val="005077AA"/>
    <w:rsid w:val="00507FE8"/>
    <w:rsid w:val="00510117"/>
    <w:rsid w:val="00510436"/>
    <w:rsid w:val="00510E6E"/>
    <w:rsid w:val="00511B90"/>
    <w:rsid w:val="00511D58"/>
    <w:rsid w:val="00511D96"/>
    <w:rsid w:val="005120F5"/>
    <w:rsid w:val="00514C56"/>
    <w:rsid w:val="00514CA4"/>
    <w:rsid w:val="00515564"/>
    <w:rsid w:val="005174B1"/>
    <w:rsid w:val="005201D0"/>
    <w:rsid w:val="005208A4"/>
    <w:rsid w:val="00523834"/>
    <w:rsid w:val="00523B8B"/>
    <w:rsid w:val="005244A4"/>
    <w:rsid w:val="00524B2E"/>
    <w:rsid w:val="00525CE6"/>
    <w:rsid w:val="005261A9"/>
    <w:rsid w:val="00526405"/>
    <w:rsid w:val="00527300"/>
    <w:rsid w:val="00527525"/>
    <w:rsid w:val="00530303"/>
    <w:rsid w:val="005309F5"/>
    <w:rsid w:val="00530A06"/>
    <w:rsid w:val="005312EB"/>
    <w:rsid w:val="00532993"/>
    <w:rsid w:val="00532A8A"/>
    <w:rsid w:val="00532F62"/>
    <w:rsid w:val="005330B0"/>
    <w:rsid w:val="00533DF8"/>
    <w:rsid w:val="00535790"/>
    <w:rsid w:val="00537082"/>
    <w:rsid w:val="00537241"/>
    <w:rsid w:val="00540203"/>
    <w:rsid w:val="0054198F"/>
    <w:rsid w:val="005419B4"/>
    <w:rsid w:val="00541D7E"/>
    <w:rsid w:val="005426F4"/>
    <w:rsid w:val="0054283B"/>
    <w:rsid w:val="00542C10"/>
    <w:rsid w:val="00543397"/>
    <w:rsid w:val="00546289"/>
    <w:rsid w:val="00546C8C"/>
    <w:rsid w:val="00546F80"/>
    <w:rsid w:val="00547AF9"/>
    <w:rsid w:val="00550F80"/>
    <w:rsid w:val="0055232E"/>
    <w:rsid w:val="0055377B"/>
    <w:rsid w:val="00556C45"/>
    <w:rsid w:val="0055703B"/>
    <w:rsid w:val="005609AC"/>
    <w:rsid w:val="00562590"/>
    <w:rsid w:val="00562DC7"/>
    <w:rsid w:val="0056453A"/>
    <w:rsid w:val="0056481A"/>
    <w:rsid w:val="00564D2F"/>
    <w:rsid w:val="00565429"/>
    <w:rsid w:val="00565990"/>
    <w:rsid w:val="00565A72"/>
    <w:rsid w:val="00567059"/>
    <w:rsid w:val="005672F1"/>
    <w:rsid w:val="00567C4F"/>
    <w:rsid w:val="005734F9"/>
    <w:rsid w:val="00573F69"/>
    <w:rsid w:val="00574E37"/>
    <w:rsid w:val="00574EE6"/>
    <w:rsid w:val="00575835"/>
    <w:rsid w:val="00575AD8"/>
    <w:rsid w:val="00576851"/>
    <w:rsid w:val="0057793A"/>
    <w:rsid w:val="0057795B"/>
    <w:rsid w:val="005801A0"/>
    <w:rsid w:val="00580F46"/>
    <w:rsid w:val="005819D7"/>
    <w:rsid w:val="00581D53"/>
    <w:rsid w:val="00582479"/>
    <w:rsid w:val="00583306"/>
    <w:rsid w:val="0058381D"/>
    <w:rsid w:val="00583FD6"/>
    <w:rsid w:val="00584815"/>
    <w:rsid w:val="00587254"/>
    <w:rsid w:val="00590C08"/>
    <w:rsid w:val="005914C2"/>
    <w:rsid w:val="00591625"/>
    <w:rsid w:val="005920C9"/>
    <w:rsid w:val="005922DE"/>
    <w:rsid w:val="005927CE"/>
    <w:rsid w:val="005930A9"/>
    <w:rsid w:val="005939F1"/>
    <w:rsid w:val="005958A9"/>
    <w:rsid w:val="00596E6F"/>
    <w:rsid w:val="005979CE"/>
    <w:rsid w:val="00597D6A"/>
    <w:rsid w:val="005A13D3"/>
    <w:rsid w:val="005A1950"/>
    <w:rsid w:val="005A225A"/>
    <w:rsid w:val="005A30AE"/>
    <w:rsid w:val="005A3417"/>
    <w:rsid w:val="005A3E79"/>
    <w:rsid w:val="005A459B"/>
    <w:rsid w:val="005A4F3C"/>
    <w:rsid w:val="005A5214"/>
    <w:rsid w:val="005A57C0"/>
    <w:rsid w:val="005A5ABC"/>
    <w:rsid w:val="005A6092"/>
    <w:rsid w:val="005A6424"/>
    <w:rsid w:val="005A73FB"/>
    <w:rsid w:val="005A76C3"/>
    <w:rsid w:val="005B02C7"/>
    <w:rsid w:val="005B0BA5"/>
    <w:rsid w:val="005B16F0"/>
    <w:rsid w:val="005B1B3E"/>
    <w:rsid w:val="005B2CDB"/>
    <w:rsid w:val="005B3C60"/>
    <w:rsid w:val="005B55B6"/>
    <w:rsid w:val="005B6525"/>
    <w:rsid w:val="005B6CEE"/>
    <w:rsid w:val="005B6F07"/>
    <w:rsid w:val="005B76F3"/>
    <w:rsid w:val="005C04ED"/>
    <w:rsid w:val="005C081C"/>
    <w:rsid w:val="005C1277"/>
    <w:rsid w:val="005C1866"/>
    <w:rsid w:val="005C2714"/>
    <w:rsid w:val="005C440D"/>
    <w:rsid w:val="005C48AF"/>
    <w:rsid w:val="005C5218"/>
    <w:rsid w:val="005C6F56"/>
    <w:rsid w:val="005D0808"/>
    <w:rsid w:val="005D203B"/>
    <w:rsid w:val="005D28F0"/>
    <w:rsid w:val="005D2D59"/>
    <w:rsid w:val="005D3433"/>
    <w:rsid w:val="005D3453"/>
    <w:rsid w:val="005D3A21"/>
    <w:rsid w:val="005D4EE6"/>
    <w:rsid w:val="005D5390"/>
    <w:rsid w:val="005D62BE"/>
    <w:rsid w:val="005D7093"/>
    <w:rsid w:val="005D7D19"/>
    <w:rsid w:val="005E13BB"/>
    <w:rsid w:val="005E36EC"/>
    <w:rsid w:val="005E412B"/>
    <w:rsid w:val="005E444E"/>
    <w:rsid w:val="005E5A47"/>
    <w:rsid w:val="005E7DD4"/>
    <w:rsid w:val="005F024E"/>
    <w:rsid w:val="005F0733"/>
    <w:rsid w:val="005F2864"/>
    <w:rsid w:val="005F2E13"/>
    <w:rsid w:val="005F410A"/>
    <w:rsid w:val="005F4B58"/>
    <w:rsid w:val="005F5198"/>
    <w:rsid w:val="005F54C1"/>
    <w:rsid w:val="005F5A23"/>
    <w:rsid w:val="005F6DE9"/>
    <w:rsid w:val="005F7F2E"/>
    <w:rsid w:val="006022A7"/>
    <w:rsid w:val="00602EC9"/>
    <w:rsid w:val="00602F2C"/>
    <w:rsid w:val="00603BEB"/>
    <w:rsid w:val="00603FC9"/>
    <w:rsid w:val="0060492C"/>
    <w:rsid w:val="006051FB"/>
    <w:rsid w:val="0060569E"/>
    <w:rsid w:val="006056BA"/>
    <w:rsid w:val="00606CEF"/>
    <w:rsid w:val="00607581"/>
    <w:rsid w:val="006075EC"/>
    <w:rsid w:val="00607A1A"/>
    <w:rsid w:val="00610336"/>
    <w:rsid w:val="00611268"/>
    <w:rsid w:val="00611986"/>
    <w:rsid w:val="0061270C"/>
    <w:rsid w:val="00612C21"/>
    <w:rsid w:val="00614198"/>
    <w:rsid w:val="006142E0"/>
    <w:rsid w:val="00614759"/>
    <w:rsid w:val="00614BA8"/>
    <w:rsid w:val="00615E5A"/>
    <w:rsid w:val="00616E38"/>
    <w:rsid w:val="0061787C"/>
    <w:rsid w:val="00620138"/>
    <w:rsid w:val="006202C2"/>
    <w:rsid w:val="00621F4E"/>
    <w:rsid w:val="00623005"/>
    <w:rsid w:val="006238ED"/>
    <w:rsid w:val="0062528F"/>
    <w:rsid w:val="006257D4"/>
    <w:rsid w:val="00625C86"/>
    <w:rsid w:val="00630019"/>
    <w:rsid w:val="006306A2"/>
    <w:rsid w:val="0063385F"/>
    <w:rsid w:val="00633B86"/>
    <w:rsid w:val="00636155"/>
    <w:rsid w:val="00636368"/>
    <w:rsid w:val="0063656C"/>
    <w:rsid w:val="00637C71"/>
    <w:rsid w:val="00637D34"/>
    <w:rsid w:val="0064069A"/>
    <w:rsid w:val="00640B7F"/>
    <w:rsid w:val="00640C7B"/>
    <w:rsid w:val="00641952"/>
    <w:rsid w:val="00641FA0"/>
    <w:rsid w:val="00644261"/>
    <w:rsid w:val="00644376"/>
    <w:rsid w:val="00644CD6"/>
    <w:rsid w:val="00645766"/>
    <w:rsid w:val="00645DA7"/>
    <w:rsid w:val="00646D74"/>
    <w:rsid w:val="00647414"/>
    <w:rsid w:val="00647717"/>
    <w:rsid w:val="00647BDC"/>
    <w:rsid w:val="00650BFD"/>
    <w:rsid w:val="00652042"/>
    <w:rsid w:val="006524CE"/>
    <w:rsid w:val="00652A06"/>
    <w:rsid w:val="00653CCD"/>
    <w:rsid w:val="00655265"/>
    <w:rsid w:val="00655C5A"/>
    <w:rsid w:val="00655FBE"/>
    <w:rsid w:val="00657807"/>
    <w:rsid w:val="006603E3"/>
    <w:rsid w:val="006611B4"/>
    <w:rsid w:val="006615A0"/>
    <w:rsid w:val="00661A56"/>
    <w:rsid w:val="0066232A"/>
    <w:rsid w:val="006629DE"/>
    <w:rsid w:val="00663ACC"/>
    <w:rsid w:val="00663F22"/>
    <w:rsid w:val="00664161"/>
    <w:rsid w:val="00665C98"/>
    <w:rsid w:val="00665D1C"/>
    <w:rsid w:val="00666E17"/>
    <w:rsid w:val="00667901"/>
    <w:rsid w:val="006679E1"/>
    <w:rsid w:val="00667D42"/>
    <w:rsid w:val="0067001E"/>
    <w:rsid w:val="00670ED1"/>
    <w:rsid w:val="00672C52"/>
    <w:rsid w:val="006737F5"/>
    <w:rsid w:val="0067464F"/>
    <w:rsid w:val="00675339"/>
    <w:rsid w:val="00675F99"/>
    <w:rsid w:val="00676493"/>
    <w:rsid w:val="006768E5"/>
    <w:rsid w:val="00677159"/>
    <w:rsid w:val="00677954"/>
    <w:rsid w:val="00680E9C"/>
    <w:rsid w:val="00680F63"/>
    <w:rsid w:val="00681231"/>
    <w:rsid w:val="006817CD"/>
    <w:rsid w:val="00682CC0"/>
    <w:rsid w:val="00682ED1"/>
    <w:rsid w:val="00683709"/>
    <w:rsid w:val="00683CD5"/>
    <w:rsid w:val="00687176"/>
    <w:rsid w:val="00687D32"/>
    <w:rsid w:val="00690DD7"/>
    <w:rsid w:val="00692C88"/>
    <w:rsid w:val="00692F91"/>
    <w:rsid w:val="00694909"/>
    <w:rsid w:val="00695152"/>
    <w:rsid w:val="00695EA2"/>
    <w:rsid w:val="006A2495"/>
    <w:rsid w:val="006A2F8C"/>
    <w:rsid w:val="006A3A37"/>
    <w:rsid w:val="006A405F"/>
    <w:rsid w:val="006A58C4"/>
    <w:rsid w:val="006A73C8"/>
    <w:rsid w:val="006A74B8"/>
    <w:rsid w:val="006A7664"/>
    <w:rsid w:val="006A7A37"/>
    <w:rsid w:val="006B0431"/>
    <w:rsid w:val="006B0A26"/>
    <w:rsid w:val="006B0A8F"/>
    <w:rsid w:val="006B0B6D"/>
    <w:rsid w:val="006B0C97"/>
    <w:rsid w:val="006B0D04"/>
    <w:rsid w:val="006B27FA"/>
    <w:rsid w:val="006B2CD1"/>
    <w:rsid w:val="006B31AB"/>
    <w:rsid w:val="006B3810"/>
    <w:rsid w:val="006B3C09"/>
    <w:rsid w:val="006B3C29"/>
    <w:rsid w:val="006B43E0"/>
    <w:rsid w:val="006B45CF"/>
    <w:rsid w:val="006B4EE0"/>
    <w:rsid w:val="006B5381"/>
    <w:rsid w:val="006B5CDB"/>
    <w:rsid w:val="006B762E"/>
    <w:rsid w:val="006B7B54"/>
    <w:rsid w:val="006B7C7A"/>
    <w:rsid w:val="006C0556"/>
    <w:rsid w:val="006C0842"/>
    <w:rsid w:val="006C3F1D"/>
    <w:rsid w:val="006D0D63"/>
    <w:rsid w:val="006D0D6A"/>
    <w:rsid w:val="006D1061"/>
    <w:rsid w:val="006D1379"/>
    <w:rsid w:val="006D1FA7"/>
    <w:rsid w:val="006D2221"/>
    <w:rsid w:val="006D2379"/>
    <w:rsid w:val="006D2E87"/>
    <w:rsid w:val="006D381D"/>
    <w:rsid w:val="006D4484"/>
    <w:rsid w:val="006D48AA"/>
    <w:rsid w:val="006D610D"/>
    <w:rsid w:val="006D6CD1"/>
    <w:rsid w:val="006E077F"/>
    <w:rsid w:val="006E0C2A"/>
    <w:rsid w:val="006E0ED7"/>
    <w:rsid w:val="006E1519"/>
    <w:rsid w:val="006E1920"/>
    <w:rsid w:val="006E2315"/>
    <w:rsid w:val="006E23A1"/>
    <w:rsid w:val="006E3248"/>
    <w:rsid w:val="006E3D3B"/>
    <w:rsid w:val="006E3E9C"/>
    <w:rsid w:val="006E4681"/>
    <w:rsid w:val="006E489B"/>
    <w:rsid w:val="006E4DE4"/>
    <w:rsid w:val="006E5488"/>
    <w:rsid w:val="006E69B3"/>
    <w:rsid w:val="006E6A0F"/>
    <w:rsid w:val="006E6B58"/>
    <w:rsid w:val="006E7161"/>
    <w:rsid w:val="006E75D3"/>
    <w:rsid w:val="006E79B5"/>
    <w:rsid w:val="006F1DBA"/>
    <w:rsid w:val="006F309D"/>
    <w:rsid w:val="006F3B09"/>
    <w:rsid w:val="006F4CD1"/>
    <w:rsid w:val="006F51B6"/>
    <w:rsid w:val="006F546D"/>
    <w:rsid w:val="006F5D23"/>
    <w:rsid w:val="006F63B5"/>
    <w:rsid w:val="006F67A6"/>
    <w:rsid w:val="006F67AD"/>
    <w:rsid w:val="006F6AD6"/>
    <w:rsid w:val="006F6D27"/>
    <w:rsid w:val="006F6D82"/>
    <w:rsid w:val="006F79BC"/>
    <w:rsid w:val="006F7E06"/>
    <w:rsid w:val="007003B4"/>
    <w:rsid w:val="0070082C"/>
    <w:rsid w:val="00702366"/>
    <w:rsid w:val="00702EFF"/>
    <w:rsid w:val="007056B8"/>
    <w:rsid w:val="00705DB5"/>
    <w:rsid w:val="007063F7"/>
    <w:rsid w:val="0070702A"/>
    <w:rsid w:val="00707916"/>
    <w:rsid w:val="00707E98"/>
    <w:rsid w:val="007102EB"/>
    <w:rsid w:val="0071055F"/>
    <w:rsid w:val="00711312"/>
    <w:rsid w:val="007115BD"/>
    <w:rsid w:val="00711741"/>
    <w:rsid w:val="00712C4D"/>
    <w:rsid w:val="00715C66"/>
    <w:rsid w:val="007171E6"/>
    <w:rsid w:val="00717560"/>
    <w:rsid w:val="00717B7A"/>
    <w:rsid w:val="00717F20"/>
    <w:rsid w:val="00721A90"/>
    <w:rsid w:val="00721CC3"/>
    <w:rsid w:val="00723101"/>
    <w:rsid w:val="00723E15"/>
    <w:rsid w:val="007256C8"/>
    <w:rsid w:val="00726080"/>
    <w:rsid w:val="0072733B"/>
    <w:rsid w:val="007275ED"/>
    <w:rsid w:val="00730AD8"/>
    <w:rsid w:val="00730F5F"/>
    <w:rsid w:val="007314BB"/>
    <w:rsid w:val="00731E5E"/>
    <w:rsid w:val="0073315F"/>
    <w:rsid w:val="007331CD"/>
    <w:rsid w:val="00733C92"/>
    <w:rsid w:val="0073564E"/>
    <w:rsid w:val="00735A89"/>
    <w:rsid w:val="0073643C"/>
    <w:rsid w:val="0073678E"/>
    <w:rsid w:val="00737747"/>
    <w:rsid w:val="00737E88"/>
    <w:rsid w:val="00740968"/>
    <w:rsid w:val="00741AAC"/>
    <w:rsid w:val="00743516"/>
    <w:rsid w:val="00745D46"/>
    <w:rsid w:val="00745EFA"/>
    <w:rsid w:val="00747AB7"/>
    <w:rsid w:val="00747CAE"/>
    <w:rsid w:val="0075055B"/>
    <w:rsid w:val="00750632"/>
    <w:rsid w:val="007506CA"/>
    <w:rsid w:val="00750B9E"/>
    <w:rsid w:val="0075176B"/>
    <w:rsid w:val="00751CA7"/>
    <w:rsid w:val="00751D24"/>
    <w:rsid w:val="0075256D"/>
    <w:rsid w:val="00753146"/>
    <w:rsid w:val="00753EBC"/>
    <w:rsid w:val="0075533F"/>
    <w:rsid w:val="00755499"/>
    <w:rsid w:val="00755CB7"/>
    <w:rsid w:val="007628CB"/>
    <w:rsid w:val="00762C7D"/>
    <w:rsid w:val="00762DDB"/>
    <w:rsid w:val="00763299"/>
    <w:rsid w:val="00763315"/>
    <w:rsid w:val="0076463C"/>
    <w:rsid w:val="00765A87"/>
    <w:rsid w:val="00765D8F"/>
    <w:rsid w:val="0076625E"/>
    <w:rsid w:val="00766CDB"/>
    <w:rsid w:val="00767C47"/>
    <w:rsid w:val="007718EC"/>
    <w:rsid w:val="007723F8"/>
    <w:rsid w:val="007729D6"/>
    <w:rsid w:val="0077388B"/>
    <w:rsid w:val="007748AB"/>
    <w:rsid w:val="00774C5A"/>
    <w:rsid w:val="007752AD"/>
    <w:rsid w:val="00780167"/>
    <w:rsid w:val="007811DA"/>
    <w:rsid w:val="0078147A"/>
    <w:rsid w:val="00781A25"/>
    <w:rsid w:val="00782132"/>
    <w:rsid w:val="0078258E"/>
    <w:rsid w:val="00783A98"/>
    <w:rsid w:val="00784058"/>
    <w:rsid w:val="00785483"/>
    <w:rsid w:val="0078566A"/>
    <w:rsid w:val="00785910"/>
    <w:rsid w:val="007859B2"/>
    <w:rsid w:val="00785C59"/>
    <w:rsid w:val="00785D1B"/>
    <w:rsid w:val="0078691A"/>
    <w:rsid w:val="00786C5D"/>
    <w:rsid w:val="00786EAD"/>
    <w:rsid w:val="00786F0D"/>
    <w:rsid w:val="00787989"/>
    <w:rsid w:val="00787AAC"/>
    <w:rsid w:val="007901D7"/>
    <w:rsid w:val="00791BE1"/>
    <w:rsid w:val="0079234E"/>
    <w:rsid w:val="00793106"/>
    <w:rsid w:val="007933F9"/>
    <w:rsid w:val="00793696"/>
    <w:rsid w:val="0079397F"/>
    <w:rsid w:val="00795273"/>
    <w:rsid w:val="00795AE5"/>
    <w:rsid w:val="0079659D"/>
    <w:rsid w:val="00796C12"/>
    <w:rsid w:val="007970BE"/>
    <w:rsid w:val="007A0051"/>
    <w:rsid w:val="007A0363"/>
    <w:rsid w:val="007A0594"/>
    <w:rsid w:val="007A13B5"/>
    <w:rsid w:val="007A17B2"/>
    <w:rsid w:val="007A1EA2"/>
    <w:rsid w:val="007A4316"/>
    <w:rsid w:val="007A55A7"/>
    <w:rsid w:val="007A6B99"/>
    <w:rsid w:val="007B077D"/>
    <w:rsid w:val="007B081D"/>
    <w:rsid w:val="007B0903"/>
    <w:rsid w:val="007B15FE"/>
    <w:rsid w:val="007B2990"/>
    <w:rsid w:val="007B30A6"/>
    <w:rsid w:val="007B3871"/>
    <w:rsid w:val="007B4464"/>
    <w:rsid w:val="007B5ADC"/>
    <w:rsid w:val="007B6FD0"/>
    <w:rsid w:val="007B7BCF"/>
    <w:rsid w:val="007C00E0"/>
    <w:rsid w:val="007C05BB"/>
    <w:rsid w:val="007C2080"/>
    <w:rsid w:val="007C284B"/>
    <w:rsid w:val="007C34EF"/>
    <w:rsid w:val="007C4142"/>
    <w:rsid w:val="007C5756"/>
    <w:rsid w:val="007C575E"/>
    <w:rsid w:val="007C58FF"/>
    <w:rsid w:val="007C6A48"/>
    <w:rsid w:val="007C7894"/>
    <w:rsid w:val="007D0218"/>
    <w:rsid w:val="007D0CDC"/>
    <w:rsid w:val="007D2890"/>
    <w:rsid w:val="007D2C0F"/>
    <w:rsid w:val="007D5D73"/>
    <w:rsid w:val="007D64CE"/>
    <w:rsid w:val="007D7325"/>
    <w:rsid w:val="007D7A9A"/>
    <w:rsid w:val="007E0BFB"/>
    <w:rsid w:val="007E1286"/>
    <w:rsid w:val="007E14FE"/>
    <w:rsid w:val="007E1735"/>
    <w:rsid w:val="007E1993"/>
    <w:rsid w:val="007E1DD3"/>
    <w:rsid w:val="007E21E0"/>
    <w:rsid w:val="007E2AA3"/>
    <w:rsid w:val="007E2BF3"/>
    <w:rsid w:val="007E3651"/>
    <w:rsid w:val="007E4749"/>
    <w:rsid w:val="007E4796"/>
    <w:rsid w:val="007E4808"/>
    <w:rsid w:val="007E4D01"/>
    <w:rsid w:val="007E5451"/>
    <w:rsid w:val="007E57FF"/>
    <w:rsid w:val="007E6AC4"/>
    <w:rsid w:val="007F076F"/>
    <w:rsid w:val="007F1506"/>
    <w:rsid w:val="007F2634"/>
    <w:rsid w:val="007F2B2E"/>
    <w:rsid w:val="007F2DDF"/>
    <w:rsid w:val="007F3805"/>
    <w:rsid w:val="007F3964"/>
    <w:rsid w:val="007F44CA"/>
    <w:rsid w:val="007F44F4"/>
    <w:rsid w:val="007F4739"/>
    <w:rsid w:val="007F4E78"/>
    <w:rsid w:val="007F4F98"/>
    <w:rsid w:val="007F5BBD"/>
    <w:rsid w:val="008003CC"/>
    <w:rsid w:val="0080041E"/>
    <w:rsid w:val="00800A4A"/>
    <w:rsid w:val="00800F56"/>
    <w:rsid w:val="00802055"/>
    <w:rsid w:val="00802177"/>
    <w:rsid w:val="00802DB4"/>
    <w:rsid w:val="00803B49"/>
    <w:rsid w:val="00803EC8"/>
    <w:rsid w:val="0080628E"/>
    <w:rsid w:val="00807099"/>
    <w:rsid w:val="00812BB4"/>
    <w:rsid w:val="00814522"/>
    <w:rsid w:val="00814563"/>
    <w:rsid w:val="008150DA"/>
    <w:rsid w:val="0081592C"/>
    <w:rsid w:val="00816F82"/>
    <w:rsid w:val="00817069"/>
    <w:rsid w:val="00817086"/>
    <w:rsid w:val="0081745F"/>
    <w:rsid w:val="00817D86"/>
    <w:rsid w:val="008203D6"/>
    <w:rsid w:val="00820B57"/>
    <w:rsid w:val="00820F06"/>
    <w:rsid w:val="00821C23"/>
    <w:rsid w:val="00822525"/>
    <w:rsid w:val="008229F6"/>
    <w:rsid w:val="00822F87"/>
    <w:rsid w:val="008230E1"/>
    <w:rsid w:val="008233F0"/>
    <w:rsid w:val="008255A7"/>
    <w:rsid w:val="0082761F"/>
    <w:rsid w:val="0083146E"/>
    <w:rsid w:val="00832C19"/>
    <w:rsid w:val="008339CA"/>
    <w:rsid w:val="00833DC5"/>
    <w:rsid w:val="00834206"/>
    <w:rsid w:val="00834570"/>
    <w:rsid w:val="00834B1E"/>
    <w:rsid w:val="00835373"/>
    <w:rsid w:val="00836162"/>
    <w:rsid w:val="00836317"/>
    <w:rsid w:val="008369A5"/>
    <w:rsid w:val="008377F5"/>
    <w:rsid w:val="00837B5A"/>
    <w:rsid w:val="00840CB3"/>
    <w:rsid w:val="00841E19"/>
    <w:rsid w:val="00842333"/>
    <w:rsid w:val="00842345"/>
    <w:rsid w:val="00842DDB"/>
    <w:rsid w:val="00843F3B"/>
    <w:rsid w:val="008470AA"/>
    <w:rsid w:val="008478F7"/>
    <w:rsid w:val="00850012"/>
    <w:rsid w:val="00850AAC"/>
    <w:rsid w:val="00850E86"/>
    <w:rsid w:val="00850F8B"/>
    <w:rsid w:val="008516A8"/>
    <w:rsid w:val="008516AB"/>
    <w:rsid w:val="00852C6F"/>
    <w:rsid w:val="00854E00"/>
    <w:rsid w:val="008564A7"/>
    <w:rsid w:val="0085667F"/>
    <w:rsid w:val="00856773"/>
    <w:rsid w:val="00857657"/>
    <w:rsid w:val="00857846"/>
    <w:rsid w:val="00857BFE"/>
    <w:rsid w:val="008601A8"/>
    <w:rsid w:val="00860744"/>
    <w:rsid w:val="00860F91"/>
    <w:rsid w:val="008633D4"/>
    <w:rsid w:val="00863EE6"/>
    <w:rsid w:val="008651F1"/>
    <w:rsid w:val="00866C61"/>
    <w:rsid w:val="00866EFD"/>
    <w:rsid w:val="0087123C"/>
    <w:rsid w:val="008723BF"/>
    <w:rsid w:val="00872506"/>
    <w:rsid w:val="00873302"/>
    <w:rsid w:val="0087462E"/>
    <w:rsid w:val="0087462F"/>
    <w:rsid w:val="008750BC"/>
    <w:rsid w:val="00876237"/>
    <w:rsid w:val="008771D0"/>
    <w:rsid w:val="00877C9B"/>
    <w:rsid w:val="00880073"/>
    <w:rsid w:val="00882BAA"/>
    <w:rsid w:val="00883646"/>
    <w:rsid w:val="00883D59"/>
    <w:rsid w:val="00884FF4"/>
    <w:rsid w:val="008868FD"/>
    <w:rsid w:val="00886AE3"/>
    <w:rsid w:val="00887839"/>
    <w:rsid w:val="008905D8"/>
    <w:rsid w:val="00891BBB"/>
    <w:rsid w:val="00891F39"/>
    <w:rsid w:val="00892422"/>
    <w:rsid w:val="00894111"/>
    <w:rsid w:val="00894A4A"/>
    <w:rsid w:val="008955F1"/>
    <w:rsid w:val="00897267"/>
    <w:rsid w:val="0089774F"/>
    <w:rsid w:val="00897770"/>
    <w:rsid w:val="008A06F3"/>
    <w:rsid w:val="008A1543"/>
    <w:rsid w:val="008A28D8"/>
    <w:rsid w:val="008A38E8"/>
    <w:rsid w:val="008A5981"/>
    <w:rsid w:val="008A5A18"/>
    <w:rsid w:val="008A5BCC"/>
    <w:rsid w:val="008A6727"/>
    <w:rsid w:val="008A7810"/>
    <w:rsid w:val="008B2543"/>
    <w:rsid w:val="008B2888"/>
    <w:rsid w:val="008B3F50"/>
    <w:rsid w:val="008B533F"/>
    <w:rsid w:val="008B5AB0"/>
    <w:rsid w:val="008B5F3E"/>
    <w:rsid w:val="008B6A83"/>
    <w:rsid w:val="008B6EA0"/>
    <w:rsid w:val="008B7540"/>
    <w:rsid w:val="008B792E"/>
    <w:rsid w:val="008C0A0B"/>
    <w:rsid w:val="008C0B01"/>
    <w:rsid w:val="008C0C19"/>
    <w:rsid w:val="008C0E53"/>
    <w:rsid w:val="008C1565"/>
    <w:rsid w:val="008C1F0C"/>
    <w:rsid w:val="008C2E2E"/>
    <w:rsid w:val="008C3D5C"/>
    <w:rsid w:val="008C4520"/>
    <w:rsid w:val="008C5626"/>
    <w:rsid w:val="008C5F33"/>
    <w:rsid w:val="008C715D"/>
    <w:rsid w:val="008C792B"/>
    <w:rsid w:val="008C79B9"/>
    <w:rsid w:val="008D235C"/>
    <w:rsid w:val="008D2CC0"/>
    <w:rsid w:val="008D2E2A"/>
    <w:rsid w:val="008D32CF"/>
    <w:rsid w:val="008D3A87"/>
    <w:rsid w:val="008D457A"/>
    <w:rsid w:val="008D45F4"/>
    <w:rsid w:val="008D4E92"/>
    <w:rsid w:val="008D587B"/>
    <w:rsid w:val="008D5DF1"/>
    <w:rsid w:val="008D65BB"/>
    <w:rsid w:val="008D6970"/>
    <w:rsid w:val="008D7F06"/>
    <w:rsid w:val="008E0DC6"/>
    <w:rsid w:val="008E2166"/>
    <w:rsid w:val="008E24F3"/>
    <w:rsid w:val="008E2F5B"/>
    <w:rsid w:val="008E3358"/>
    <w:rsid w:val="008E3E51"/>
    <w:rsid w:val="008E3FD4"/>
    <w:rsid w:val="008E46BB"/>
    <w:rsid w:val="008E5939"/>
    <w:rsid w:val="008E5962"/>
    <w:rsid w:val="008E6AB2"/>
    <w:rsid w:val="008E6C32"/>
    <w:rsid w:val="008E7884"/>
    <w:rsid w:val="008E7B30"/>
    <w:rsid w:val="008E7B9D"/>
    <w:rsid w:val="008F18EC"/>
    <w:rsid w:val="008F3419"/>
    <w:rsid w:val="008F4375"/>
    <w:rsid w:val="008F4993"/>
    <w:rsid w:val="008F518B"/>
    <w:rsid w:val="008F6061"/>
    <w:rsid w:val="008F6CB9"/>
    <w:rsid w:val="008F7418"/>
    <w:rsid w:val="00900746"/>
    <w:rsid w:val="009013F7"/>
    <w:rsid w:val="00901941"/>
    <w:rsid w:val="00901A33"/>
    <w:rsid w:val="00901EB4"/>
    <w:rsid w:val="00902654"/>
    <w:rsid w:val="0090297B"/>
    <w:rsid w:val="009043A4"/>
    <w:rsid w:val="00904F6F"/>
    <w:rsid w:val="0090525B"/>
    <w:rsid w:val="0090593B"/>
    <w:rsid w:val="00905980"/>
    <w:rsid w:val="00910C17"/>
    <w:rsid w:val="00912296"/>
    <w:rsid w:val="0091260D"/>
    <w:rsid w:val="0091448C"/>
    <w:rsid w:val="00914636"/>
    <w:rsid w:val="00914A2F"/>
    <w:rsid w:val="00914D0A"/>
    <w:rsid w:val="00915145"/>
    <w:rsid w:val="00920213"/>
    <w:rsid w:val="00921CD8"/>
    <w:rsid w:val="00922ADF"/>
    <w:rsid w:val="009239A9"/>
    <w:rsid w:val="009248E3"/>
    <w:rsid w:val="00926991"/>
    <w:rsid w:val="00926AC1"/>
    <w:rsid w:val="00926CB8"/>
    <w:rsid w:val="00926D74"/>
    <w:rsid w:val="00927372"/>
    <w:rsid w:val="0092765C"/>
    <w:rsid w:val="0092795D"/>
    <w:rsid w:val="0093193E"/>
    <w:rsid w:val="00931B40"/>
    <w:rsid w:val="00932893"/>
    <w:rsid w:val="009330DA"/>
    <w:rsid w:val="00934503"/>
    <w:rsid w:val="0093451D"/>
    <w:rsid w:val="009346D8"/>
    <w:rsid w:val="00935477"/>
    <w:rsid w:val="00937278"/>
    <w:rsid w:val="0093730B"/>
    <w:rsid w:val="0093758C"/>
    <w:rsid w:val="00937712"/>
    <w:rsid w:val="0094044E"/>
    <w:rsid w:val="00940876"/>
    <w:rsid w:val="00941802"/>
    <w:rsid w:val="009419D0"/>
    <w:rsid w:val="00943418"/>
    <w:rsid w:val="00943E6F"/>
    <w:rsid w:val="00946D39"/>
    <w:rsid w:val="0095108D"/>
    <w:rsid w:val="009541E3"/>
    <w:rsid w:val="009543A9"/>
    <w:rsid w:val="00954B19"/>
    <w:rsid w:val="00954D79"/>
    <w:rsid w:val="0095629F"/>
    <w:rsid w:val="009565F3"/>
    <w:rsid w:val="00956B38"/>
    <w:rsid w:val="009571DF"/>
    <w:rsid w:val="009575EA"/>
    <w:rsid w:val="00957733"/>
    <w:rsid w:val="00961757"/>
    <w:rsid w:val="00961E79"/>
    <w:rsid w:val="00963BDA"/>
    <w:rsid w:val="00964916"/>
    <w:rsid w:val="00964925"/>
    <w:rsid w:val="009658D1"/>
    <w:rsid w:val="00965A0A"/>
    <w:rsid w:val="009663E9"/>
    <w:rsid w:val="00966B5A"/>
    <w:rsid w:val="00967086"/>
    <w:rsid w:val="009671D4"/>
    <w:rsid w:val="0096742B"/>
    <w:rsid w:val="009675F5"/>
    <w:rsid w:val="0097254B"/>
    <w:rsid w:val="00972663"/>
    <w:rsid w:val="009726A2"/>
    <w:rsid w:val="00972F72"/>
    <w:rsid w:val="009734B2"/>
    <w:rsid w:val="00973A51"/>
    <w:rsid w:val="00973D58"/>
    <w:rsid w:val="0097425B"/>
    <w:rsid w:val="009748E0"/>
    <w:rsid w:val="00974BF2"/>
    <w:rsid w:val="009750FD"/>
    <w:rsid w:val="009752E1"/>
    <w:rsid w:val="00975409"/>
    <w:rsid w:val="00977027"/>
    <w:rsid w:val="00980852"/>
    <w:rsid w:val="00981027"/>
    <w:rsid w:val="00981587"/>
    <w:rsid w:val="0098163D"/>
    <w:rsid w:val="00981A41"/>
    <w:rsid w:val="0098214B"/>
    <w:rsid w:val="00982591"/>
    <w:rsid w:val="00982A8D"/>
    <w:rsid w:val="009839D3"/>
    <w:rsid w:val="00986DD6"/>
    <w:rsid w:val="00987AE0"/>
    <w:rsid w:val="00987B59"/>
    <w:rsid w:val="00987C6E"/>
    <w:rsid w:val="009900E5"/>
    <w:rsid w:val="009903CF"/>
    <w:rsid w:val="009923F4"/>
    <w:rsid w:val="00992D1C"/>
    <w:rsid w:val="0099361F"/>
    <w:rsid w:val="009939B0"/>
    <w:rsid w:val="00994BDF"/>
    <w:rsid w:val="009955EA"/>
    <w:rsid w:val="00995F91"/>
    <w:rsid w:val="00997351"/>
    <w:rsid w:val="009A1E44"/>
    <w:rsid w:val="009A2235"/>
    <w:rsid w:val="009A267B"/>
    <w:rsid w:val="009A368D"/>
    <w:rsid w:val="009A55E2"/>
    <w:rsid w:val="009A5BE8"/>
    <w:rsid w:val="009A5C35"/>
    <w:rsid w:val="009A68C8"/>
    <w:rsid w:val="009A7D8E"/>
    <w:rsid w:val="009B0623"/>
    <w:rsid w:val="009B0CC1"/>
    <w:rsid w:val="009B12B0"/>
    <w:rsid w:val="009B2077"/>
    <w:rsid w:val="009B27E7"/>
    <w:rsid w:val="009B3541"/>
    <w:rsid w:val="009B594E"/>
    <w:rsid w:val="009B6DC7"/>
    <w:rsid w:val="009B727C"/>
    <w:rsid w:val="009B7D07"/>
    <w:rsid w:val="009C26EC"/>
    <w:rsid w:val="009C279B"/>
    <w:rsid w:val="009C3056"/>
    <w:rsid w:val="009C3B76"/>
    <w:rsid w:val="009C487D"/>
    <w:rsid w:val="009C5147"/>
    <w:rsid w:val="009C6424"/>
    <w:rsid w:val="009C6A49"/>
    <w:rsid w:val="009C78CF"/>
    <w:rsid w:val="009C7FD7"/>
    <w:rsid w:val="009D20A0"/>
    <w:rsid w:val="009D20ED"/>
    <w:rsid w:val="009D252B"/>
    <w:rsid w:val="009D2D24"/>
    <w:rsid w:val="009D2DDF"/>
    <w:rsid w:val="009D30EF"/>
    <w:rsid w:val="009D3A4C"/>
    <w:rsid w:val="009D5841"/>
    <w:rsid w:val="009D5FC9"/>
    <w:rsid w:val="009D6479"/>
    <w:rsid w:val="009D6671"/>
    <w:rsid w:val="009D6C0D"/>
    <w:rsid w:val="009E1049"/>
    <w:rsid w:val="009E165E"/>
    <w:rsid w:val="009E2234"/>
    <w:rsid w:val="009E2973"/>
    <w:rsid w:val="009E42AF"/>
    <w:rsid w:val="009E5571"/>
    <w:rsid w:val="009E5C91"/>
    <w:rsid w:val="009E5FCC"/>
    <w:rsid w:val="009E63E6"/>
    <w:rsid w:val="009E6A65"/>
    <w:rsid w:val="009F0153"/>
    <w:rsid w:val="009F04B5"/>
    <w:rsid w:val="009F23B8"/>
    <w:rsid w:val="009F3BBA"/>
    <w:rsid w:val="009F69CF"/>
    <w:rsid w:val="009F7BDD"/>
    <w:rsid w:val="009F7DB8"/>
    <w:rsid w:val="00A01C23"/>
    <w:rsid w:val="00A020E8"/>
    <w:rsid w:val="00A032DB"/>
    <w:rsid w:val="00A03400"/>
    <w:rsid w:val="00A03542"/>
    <w:rsid w:val="00A03847"/>
    <w:rsid w:val="00A03923"/>
    <w:rsid w:val="00A03977"/>
    <w:rsid w:val="00A03D7E"/>
    <w:rsid w:val="00A04107"/>
    <w:rsid w:val="00A04468"/>
    <w:rsid w:val="00A044A2"/>
    <w:rsid w:val="00A0452E"/>
    <w:rsid w:val="00A04707"/>
    <w:rsid w:val="00A05602"/>
    <w:rsid w:val="00A05AC5"/>
    <w:rsid w:val="00A05EA6"/>
    <w:rsid w:val="00A103CB"/>
    <w:rsid w:val="00A111A4"/>
    <w:rsid w:val="00A1159F"/>
    <w:rsid w:val="00A12539"/>
    <w:rsid w:val="00A13206"/>
    <w:rsid w:val="00A135B3"/>
    <w:rsid w:val="00A1621B"/>
    <w:rsid w:val="00A16DBC"/>
    <w:rsid w:val="00A200DD"/>
    <w:rsid w:val="00A205B1"/>
    <w:rsid w:val="00A208E3"/>
    <w:rsid w:val="00A21E94"/>
    <w:rsid w:val="00A22245"/>
    <w:rsid w:val="00A22B00"/>
    <w:rsid w:val="00A2390A"/>
    <w:rsid w:val="00A24EF9"/>
    <w:rsid w:val="00A25374"/>
    <w:rsid w:val="00A27253"/>
    <w:rsid w:val="00A30C97"/>
    <w:rsid w:val="00A30FBA"/>
    <w:rsid w:val="00A327D6"/>
    <w:rsid w:val="00A32E47"/>
    <w:rsid w:val="00A34430"/>
    <w:rsid w:val="00A36B19"/>
    <w:rsid w:val="00A375A8"/>
    <w:rsid w:val="00A40950"/>
    <w:rsid w:val="00A42202"/>
    <w:rsid w:val="00A4275A"/>
    <w:rsid w:val="00A42BA2"/>
    <w:rsid w:val="00A4605C"/>
    <w:rsid w:val="00A469BA"/>
    <w:rsid w:val="00A47CE3"/>
    <w:rsid w:val="00A50300"/>
    <w:rsid w:val="00A50B31"/>
    <w:rsid w:val="00A50EF7"/>
    <w:rsid w:val="00A51170"/>
    <w:rsid w:val="00A51708"/>
    <w:rsid w:val="00A5222A"/>
    <w:rsid w:val="00A5269F"/>
    <w:rsid w:val="00A5329C"/>
    <w:rsid w:val="00A534C2"/>
    <w:rsid w:val="00A54116"/>
    <w:rsid w:val="00A5443E"/>
    <w:rsid w:val="00A54954"/>
    <w:rsid w:val="00A55DF0"/>
    <w:rsid w:val="00A56119"/>
    <w:rsid w:val="00A56481"/>
    <w:rsid w:val="00A61A01"/>
    <w:rsid w:val="00A61C94"/>
    <w:rsid w:val="00A62513"/>
    <w:rsid w:val="00A62A98"/>
    <w:rsid w:val="00A62D12"/>
    <w:rsid w:val="00A63BB6"/>
    <w:rsid w:val="00A65739"/>
    <w:rsid w:val="00A6622B"/>
    <w:rsid w:val="00A664CE"/>
    <w:rsid w:val="00A6684A"/>
    <w:rsid w:val="00A67522"/>
    <w:rsid w:val="00A70D05"/>
    <w:rsid w:val="00A71783"/>
    <w:rsid w:val="00A71CAB"/>
    <w:rsid w:val="00A71D89"/>
    <w:rsid w:val="00A72CD2"/>
    <w:rsid w:val="00A73E96"/>
    <w:rsid w:val="00A740DF"/>
    <w:rsid w:val="00A746BE"/>
    <w:rsid w:val="00A7516F"/>
    <w:rsid w:val="00A752BA"/>
    <w:rsid w:val="00A769BF"/>
    <w:rsid w:val="00A77171"/>
    <w:rsid w:val="00A77A4D"/>
    <w:rsid w:val="00A80005"/>
    <w:rsid w:val="00A8118E"/>
    <w:rsid w:val="00A81FF6"/>
    <w:rsid w:val="00A83EAF"/>
    <w:rsid w:val="00A8456C"/>
    <w:rsid w:val="00A845F0"/>
    <w:rsid w:val="00A84895"/>
    <w:rsid w:val="00A852EF"/>
    <w:rsid w:val="00A8550E"/>
    <w:rsid w:val="00A86AF4"/>
    <w:rsid w:val="00A87844"/>
    <w:rsid w:val="00A90184"/>
    <w:rsid w:val="00A912C9"/>
    <w:rsid w:val="00A9215C"/>
    <w:rsid w:val="00A9297D"/>
    <w:rsid w:val="00A941C5"/>
    <w:rsid w:val="00A9520F"/>
    <w:rsid w:val="00A959CC"/>
    <w:rsid w:val="00A96723"/>
    <w:rsid w:val="00A970EA"/>
    <w:rsid w:val="00AA1671"/>
    <w:rsid w:val="00AA3113"/>
    <w:rsid w:val="00AA36B1"/>
    <w:rsid w:val="00AA39D1"/>
    <w:rsid w:val="00AA3CC2"/>
    <w:rsid w:val="00AA5762"/>
    <w:rsid w:val="00AA5849"/>
    <w:rsid w:val="00AA5A75"/>
    <w:rsid w:val="00AB045D"/>
    <w:rsid w:val="00AB0591"/>
    <w:rsid w:val="00AB1770"/>
    <w:rsid w:val="00AB2337"/>
    <w:rsid w:val="00AB290C"/>
    <w:rsid w:val="00AB493C"/>
    <w:rsid w:val="00AB4CFE"/>
    <w:rsid w:val="00AC000B"/>
    <w:rsid w:val="00AC0979"/>
    <w:rsid w:val="00AC0B0C"/>
    <w:rsid w:val="00AC0B5C"/>
    <w:rsid w:val="00AC222D"/>
    <w:rsid w:val="00AC2B12"/>
    <w:rsid w:val="00AC4244"/>
    <w:rsid w:val="00AC4704"/>
    <w:rsid w:val="00AC4F51"/>
    <w:rsid w:val="00AC59D5"/>
    <w:rsid w:val="00AC5FBE"/>
    <w:rsid w:val="00AC695B"/>
    <w:rsid w:val="00AC6AC0"/>
    <w:rsid w:val="00AC72FE"/>
    <w:rsid w:val="00AC7626"/>
    <w:rsid w:val="00AD03D5"/>
    <w:rsid w:val="00AD0810"/>
    <w:rsid w:val="00AD104E"/>
    <w:rsid w:val="00AD1AC4"/>
    <w:rsid w:val="00AD575D"/>
    <w:rsid w:val="00AD5924"/>
    <w:rsid w:val="00AD7DB2"/>
    <w:rsid w:val="00AE03D9"/>
    <w:rsid w:val="00AE0C81"/>
    <w:rsid w:val="00AE0CFE"/>
    <w:rsid w:val="00AE0F0D"/>
    <w:rsid w:val="00AE184F"/>
    <w:rsid w:val="00AE1B44"/>
    <w:rsid w:val="00AE2B33"/>
    <w:rsid w:val="00AE3E80"/>
    <w:rsid w:val="00AE545E"/>
    <w:rsid w:val="00AE5C92"/>
    <w:rsid w:val="00AE63E7"/>
    <w:rsid w:val="00AE6AD2"/>
    <w:rsid w:val="00AE76EB"/>
    <w:rsid w:val="00AF0030"/>
    <w:rsid w:val="00AF1356"/>
    <w:rsid w:val="00AF1834"/>
    <w:rsid w:val="00AF1AE0"/>
    <w:rsid w:val="00AF2DFD"/>
    <w:rsid w:val="00AF4711"/>
    <w:rsid w:val="00AF4978"/>
    <w:rsid w:val="00AF4C54"/>
    <w:rsid w:val="00AF53C1"/>
    <w:rsid w:val="00AF5B9D"/>
    <w:rsid w:val="00AF5F9F"/>
    <w:rsid w:val="00AF68F5"/>
    <w:rsid w:val="00AF7906"/>
    <w:rsid w:val="00B006A2"/>
    <w:rsid w:val="00B009C4"/>
    <w:rsid w:val="00B01DC6"/>
    <w:rsid w:val="00B026F0"/>
    <w:rsid w:val="00B028C6"/>
    <w:rsid w:val="00B029BD"/>
    <w:rsid w:val="00B03956"/>
    <w:rsid w:val="00B03E1E"/>
    <w:rsid w:val="00B05789"/>
    <w:rsid w:val="00B074A5"/>
    <w:rsid w:val="00B07537"/>
    <w:rsid w:val="00B10510"/>
    <w:rsid w:val="00B1092B"/>
    <w:rsid w:val="00B10EA9"/>
    <w:rsid w:val="00B1289C"/>
    <w:rsid w:val="00B13150"/>
    <w:rsid w:val="00B1345A"/>
    <w:rsid w:val="00B1391D"/>
    <w:rsid w:val="00B13F3E"/>
    <w:rsid w:val="00B13FA1"/>
    <w:rsid w:val="00B14364"/>
    <w:rsid w:val="00B14975"/>
    <w:rsid w:val="00B167E5"/>
    <w:rsid w:val="00B1692B"/>
    <w:rsid w:val="00B17471"/>
    <w:rsid w:val="00B176B2"/>
    <w:rsid w:val="00B201DC"/>
    <w:rsid w:val="00B20549"/>
    <w:rsid w:val="00B2068D"/>
    <w:rsid w:val="00B21DD3"/>
    <w:rsid w:val="00B220B3"/>
    <w:rsid w:val="00B22D1F"/>
    <w:rsid w:val="00B239D4"/>
    <w:rsid w:val="00B24572"/>
    <w:rsid w:val="00B2491E"/>
    <w:rsid w:val="00B25509"/>
    <w:rsid w:val="00B261BE"/>
    <w:rsid w:val="00B263F5"/>
    <w:rsid w:val="00B26AB0"/>
    <w:rsid w:val="00B26EC1"/>
    <w:rsid w:val="00B27198"/>
    <w:rsid w:val="00B27428"/>
    <w:rsid w:val="00B274D1"/>
    <w:rsid w:val="00B27AB6"/>
    <w:rsid w:val="00B31052"/>
    <w:rsid w:val="00B311AB"/>
    <w:rsid w:val="00B317B6"/>
    <w:rsid w:val="00B3352A"/>
    <w:rsid w:val="00B3396F"/>
    <w:rsid w:val="00B342D2"/>
    <w:rsid w:val="00B34A81"/>
    <w:rsid w:val="00B35416"/>
    <w:rsid w:val="00B35E37"/>
    <w:rsid w:val="00B36287"/>
    <w:rsid w:val="00B377D7"/>
    <w:rsid w:val="00B40888"/>
    <w:rsid w:val="00B417D9"/>
    <w:rsid w:val="00B41F65"/>
    <w:rsid w:val="00B42887"/>
    <w:rsid w:val="00B429B4"/>
    <w:rsid w:val="00B432C7"/>
    <w:rsid w:val="00B45639"/>
    <w:rsid w:val="00B46409"/>
    <w:rsid w:val="00B47097"/>
    <w:rsid w:val="00B4713A"/>
    <w:rsid w:val="00B475EC"/>
    <w:rsid w:val="00B479E3"/>
    <w:rsid w:val="00B47F50"/>
    <w:rsid w:val="00B50615"/>
    <w:rsid w:val="00B52FCC"/>
    <w:rsid w:val="00B560D9"/>
    <w:rsid w:val="00B565C6"/>
    <w:rsid w:val="00B56882"/>
    <w:rsid w:val="00B60A6D"/>
    <w:rsid w:val="00B62964"/>
    <w:rsid w:val="00B62E24"/>
    <w:rsid w:val="00B63E3D"/>
    <w:rsid w:val="00B64B7D"/>
    <w:rsid w:val="00B64E33"/>
    <w:rsid w:val="00B64E77"/>
    <w:rsid w:val="00B66EC5"/>
    <w:rsid w:val="00B673F0"/>
    <w:rsid w:val="00B679E3"/>
    <w:rsid w:val="00B70674"/>
    <w:rsid w:val="00B70812"/>
    <w:rsid w:val="00B70CF8"/>
    <w:rsid w:val="00B711C7"/>
    <w:rsid w:val="00B716BD"/>
    <w:rsid w:val="00B71ADC"/>
    <w:rsid w:val="00B71BDF"/>
    <w:rsid w:val="00B71C70"/>
    <w:rsid w:val="00B72A22"/>
    <w:rsid w:val="00B732CD"/>
    <w:rsid w:val="00B73456"/>
    <w:rsid w:val="00B75D45"/>
    <w:rsid w:val="00B779D0"/>
    <w:rsid w:val="00B80122"/>
    <w:rsid w:val="00B809D0"/>
    <w:rsid w:val="00B81E83"/>
    <w:rsid w:val="00B81F21"/>
    <w:rsid w:val="00B82CB1"/>
    <w:rsid w:val="00B82F51"/>
    <w:rsid w:val="00B82FF0"/>
    <w:rsid w:val="00B83064"/>
    <w:rsid w:val="00B84211"/>
    <w:rsid w:val="00B84408"/>
    <w:rsid w:val="00B850D4"/>
    <w:rsid w:val="00B85E53"/>
    <w:rsid w:val="00B8701B"/>
    <w:rsid w:val="00B87F58"/>
    <w:rsid w:val="00B902EA"/>
    <w:rsid w:val="00B90BFF"/>
    <w:rsid w:val="00B91404"/>
    <w:rsid w:val="00B92362"/>
    <w:rsid w:val="00B93204"/>
    <w:rsid w:val="00B94C70"/>
    <w:rsid w:val="00B95AAB"/>
    <w:rsid w:val="00B95FF3"/>
    <w:rsid w:val="00B96807"/>
    <w:rsid w:val="00B972A1"/>
    <w:rsid w:val="00BA08E7"/>
    <w:rsid w:val="00BA08EF"/>
    <w:rsid w:val="00BA1D84"/>
    <w:rsid w:val="00BA2480"/>
    <w:rsid w:val="00BA3EAB"/>
    <w:rsid w:val="00BA4DC1"/>
    <w:rsid w:val="00BA653B"/>
    <w:rsid w:val="00BA686C"/>
    <w:rsid w:val="00BA6902"/>
    <w:rsid w:val="00BA6AA4"/>
    <w:rsid w:val="00BB0C64"/>
    <w:rsid w:val="00BB1237"/>
    <w:rsid w:val="00BB587E"/>
    <w:rsid w:val="00BB62A4"/>
    <w:rsid w:val="00BB6FCB"/>
    <w:rsid w:val="00BB705F"/>
    <w:rsid w:val="00BB74AC"/>
    <w:rsid w:val="00BB7E66"/>
    <w:rsid w:val="00BC03E0"/>
    <w:rsid w:val="00BC1623"/>
    <w:rsid w:val="00BC4143"/>
    <w:rsid w:val="00BC6FA6"/>
    <w:rsid w:val="00BC790F"/>
    <w:rsid w:val="00BD0483"/>
    <w:rsid w:val="00BD140B"/>
    <w:rsid w:val="00BD3180"/>
    <w:rsid w:val="00BD3A0E"/>
    <w:rsid w:val="00BD44CB"/>
    <w:rsid w:val="00BD6074"/>
    <w:rsid w:val="00BD624D"/>
    <w:rsid w:val="00BD6485"/>
    <w:rsid w:val="00BD7658"/>
    <w:rsid w:val="00BE0412"/>
    <w:rsid w:val="00BE0BFE"/>
    <w:rsid w:val="00BE1404"/>
    <w:rsid w:val="00BE1C68"/>
    <w:rsid w:val="00BE1DAC"/>
    <w:rsid w:val="00BE2A72"/>
    <w:rsid w:val="00BE2F3D"/>
    <w:rsid w:val="00BE3433"/>
    <w:rsid w:val="00BE75D2"/>
    <w:rsid w:val="00BF06D0"/>
    <w:rsid w:val="00BF09F1"/>
    <w:rsid w:val="00BF1125"/>
    <w:rsid w:val="00BF1A64"/>
    <w:rsid w:val="00BF1AE6"/>
    <w:rsid w:val="00BF3C83"/>
    <w:rsid w:val="00BF4384"/>
    <w:rsid w:val="00BF4667"/>
    <w:rsid w:val="00BF6212"/>
    <w:rsid w:val="00BF71F9"/>
    <w:rsid w:val="00BF7F6F"/>
    <w:rsid w:val="00C00626"/>
    <w:rsid w:val="00C015F5"/>
    <w:rsid w:val="00C02B5B"/>
    <w:rsid w:val="00C03B92"/>
    <w:rsid w:val="00C04B5D"/>
    <w:rsid w:val="00C05B10"/>
    <w:rsid w:val="00C063BB"/>
    <w:rsid w:val="00C06C1E"/>
    <w:rsid w:val="00C07207"/>
    <w:rsid w:val="00C0792E"/>
    <w:rsid w:val="00C11FDB"/>
    <w:rsid w:val="00C120AC"/>
    <w:rsid w:val="00C12585"/>
    <w:rsid w:val="00C144F8"/>
    <w:rsid w:val="00C14980"/>
    <w:rsid w:val="00C15A38"/>
    <w:rsid w:val="00C16010"/>
    <w:rsid w:val="00C1658A"/>
    <w:rsid w:val="00C166F0"/>
    <w:rsid w:val="00C17B35"/>
    <w:rsid w:val="00C17CF9"/>
    <w:rsid w:val="00C20027"/>
    <w:rsid w:val="00C202AF"/>
    <w:rsid w:val="00C21065"/>
    <w:rsid w:val="00C22296"/>
    <w:rsid w:val="00C22ACF"/>
    <w:rsid w:val="00C3082B"/>
    <w:rsid w:val="00C31715"/>
    <w:rsid w:val="00C3173E"/>
    <w:rsid w:val="00C329D8"/>
    <w:rsid w:val="00C32A4B"/>
    <w:rsid w:val="00C33D8A"/>
    <w:rsid w:val="00C3524B"/>
    <w:rsid w:val="00C3542B"/>
    <w:rsid w:val="00C3582E"/>
    <w:rsid w:val="00C35B1E"/>
    <w:rsid w:val="00C35D70"/>
    <w:rsid w:val="00C35FE0"/>
    <w:rsid w:val="00C37274"/>
    <w:rsid w:val="00C37687"/>
    <w:rsid w:val="00C402A1"/>
    <w:rsid w:val="00C4057E"/>
    <w:rsid w:val="00C410B2"/>
    <w:rsid w:val="00C41193"/>
    <w:rsid w:val="00C41708"/>
    <w:rsid w:val="00C418AE"/>
    <w:rsid w:val="00C423E6"/>
    <w:rsid w:val="00C43D40"/>
    <w:rsid w:val="00C44823"/>
    <w:rsid w:val="00C44CD9"/>
    <w:rsid w:val="00C451B9"/>
    <w:rsid w:val="00C45472"/>
    <w:rsid w:val="00C45C13"/>
    <w:rsid w:val="00C4609E"/>
    <w:rsid w:val="00C46164"/>
    <w:rsid w:val="00C50683"/>
    <w:rsid w:val="00C50B44"/>
    <w:rsid w:val="00C50D1B"/>
    <w:rsid w:val="00C50E4D"/>
    <w:rsid w:val="00C51DE8"/>
    <w:rsid w:val="00C53050"/>
    <w:rsid w:val="00C53625"/>
    <w:rsid w:val="00C56867"/>
    <w:rsid w:val="00C579D1"/>
    <w:rsid w:val="00C57A09"/>
    <w:rsid w:val="00C60AAE"/>
    <w:rsid w:val="00C6203F"/>
    <w:rsid w:val="00C6459D"/>
    <w:rsid w:val="00C64D58"/>
    <w:rsid w:val="00C65918"/>
    <w:rsid w:val="00C65C3C"/>
    <w:rsid w:val="00C665B1"/>
    <w:rsid w:val="00C665CB"/>
    <w:rsid w:val="00C66A41"/>
    <w:rsid w:val="00C67C5E"/>
    <w:rsid w:val="00C71B64"/>
    <w:rsid w:val="00C71F25"/>
    <w:rsid w:val="00C722D3"/>
    <w:rsid w:val="00C7284B"/>
    <w:rsid w:val="00C728B7"/>
    <w:rsid w:val="00C72C3C"/>
    <w:rsid w:val="00C7590D"/>
    <w:rsid w:val="00C75D26"/>
    <w:rsid w:val="00C767D9"/>
    <w:rsid w:val="00C770E1"/>
    <w:rsid w:val="00C808DA"/>
    <w:rsid w:val="00C809E3"/>
    <w:rsid w:val="00C809F2"/>
    <w:rsid w:val="00C81C7E"/>
    <w:rsid w:val="00C829BC"/>
    <w:rsid w:val="00C83222"/>
    <w:rsid w:val="00C837A7"/>
    <w:rsid w:val="00C844C3"/>
    <w:rsid w:val="00C84802"/>
    <w:rsid w:val="00C848B6"/>
    <w:rsid w:val="00C84F54"/>
    <w:rsid w:val="00C8538A"/>
    <w:rsid w:val="00C85F6A"/>
    <w:rsid w:val="00C86354"/>
    <w:rsid w:val="00C86EF4"/>
    <w:rsid w:val="00C90EB3"/>
    <w:rsid w:val="00C91306"/>
    <w:rsid w:val="00C91757"/>
    <w:rsid w:val="00C918C4"/>
    <w:rsid w:val="00C91AFB"/>
    <w:rsid w:val="00C922EB"/>
    <w:rsid w:val="00C924AB"/>
    <w:rsid w:val="00C92FD4"/>
    <w:rsid w:val="00C93479"/>
    <w:rsid w:val="00C934AE"/>
    <w:rsid w:val="00C93685"/>
    <w:rsid w:val="00C93983"/>
    <w:rsid w:val="00C93D85"/>
    <w:rsid w:val="00C9402B"/>
    <w:rsid w:val="00C944A2"/>
    <w:rsid w:val="00C9645E"/>
    <w:rsid w:val="00C96BCE"/>
    <w:rsid w:val="00CA027F"/>
    <w:rsid w:val="00CA02A2"/>
    <w:rsid w:val="00CA0693"/>
    <w:rsid w:val="00CA123C"/>
    <w:rsid w:val="00CA1A12"/>
    <w:rsid w:val="00CA2792"/>
    <w:rsid w:val="00CA31CF"/>
    <w:rsid w:val="00CA578C"/>
    <w:rsid w:val="00CA5E50"/>
    <w:rsid w:val="00CA6149"/>
    <w:rsid w:val="00CA619A"/>
    <w:rsid w:val="00CA6763"/>
    <w:rsid w:val="00CA6E15"/>
    <w:rsid w:val="00CB12B3"/>
    <w:rsid w:val="00CB1790"/>
    <w:rsid w:val="00CB27BA"/>
    <w:rsid w:val="00CB2E84"/>
    <w:rsid w:val="00CB3C10"/>
    <w:rsid w:val="00CB3E99"/>
    <w:rsid w:val="00CB4967"/>
    <w:rsid w:val="00CB76C7"/>
    <w:rsid w:val="00CC1414"/>
    <w:rsid w:val="00CC17E5"/>
    <w:rsid w:val="00CC2252"/>
    <w:rsid w:val="00CC28CB"/>
    <w:rsid w:val="00CC39DF"/>
    <w:rsid w:val="00CC4E7F"/>
    <w:rsid w:val="00CC5045"/>
    <w:rsid w:val="00CC51C6"/>
    <w:rsid w:val="00CC553B"/>
    <w:rsid w:val="00CC5C7C"/>
    <w:rsid w:val="00CC7829"/>
    <w:rsid w:val="00CD0B51"/>
    <w:rsid w:val="00CD1B3F"/>
    <w:rsid w:val="00CD2B54"/>
    <w:rsid w:val="00CD47DA"/>
    <w:rsid w:val="00CD5861"/>
    <w:rsid w:val="00CD5AC3"/>
    <w:rsid w:val="00CD6156"/>
    <w:rsid w:val="00CE0C84"/>
    <w:rsid w:val="00CE16AD"/>
    <w:rsid w:val="00CE1B23"/>
    <w:rsid w:val="00CE3541"/>
    <w:rsid w:val="00CE3C5A"/>
    <w:rsid w:val="00CE460A"/>
    <w:rsid w:val="00CE4AC2"/>
    <w:rsid w:val="00CE58D6"/>
    <w:rsid w:val="00CE59B0"/>
    <w:rsid w:val="00CE6F08"/>
    <w:rsid w:val="00CE71C3"/>
    <w:rsid w:val="00CF033E"/>
    <w:rsid w:val="00CF0887"/>
    <w:rsid w:val="00CF0C3B"/>
    <w:rsid w:val="00CF1903"/>
    <w:rsid w:val="00CF33DB"/>
    <w:rsid w:val="00CF3416"/>
    <w:rsid w:val="00CF3658"/>
    <w:rsid w:val="00CF4C6C"/>
    <w:rsid w:val="00CF56BC"/>
    <w:rsid w:val="00CF5894"/>
    <w:rsid w:val="00CF5CE8"/>
    <w:rsid w:val="00D01C6A"/>
    <w:rsid w:val="00D02764"/>
    <w:rsid w:val="00D0283C"/>
    <w:rsid w:val="00D02F7D"/>
    <w:rsid w:val="00D031F1"/>
    <w:rsid w:val="00D04867"/>
    <w:rsid w:val="00D04A18"/>
    <w:rsid w:val="00D0556A"/>
    <w:rsid w:val="00D05E7B"/>
    <w:rsid w:val="00D0693E"/>
    <w:rsid w:val="00D07E18"/>
    <w:rsid w:val="00D10753"/>
    <w:rsid w:val="00D108A1"/>
    <w:rsid w:val="00D1124B"/>
    <w:rsid w:val="00D116E2"/>
    <w:rsid w:val="00D11E4B"/>
    <w:rsid w:val="00D12C48"/>
    <w:rsid w:val="00D13156"/>
    <w:rsid w:val="00D13C88"/>
    <w:rsid w:val="00D147C3"/>
    <w:rsid w:val="00D16F78"/>
    <w:rsid w:val="00D1722A"/>
    <w:rsid w:val="00D1797D"/>
    <w:rsid w:val="00D20848"/>
    <w:rsid w:val="00D209DA"/>
    <w:rsid w:val="00D21A87"/>
    <w:rsid w:val="00D221FA"/>
    <w:rsid w:val="00D23351"/>
    <w:rsid w:val="00D2373E"/>
    <w:rsid w:val="00D23E4A"/>
    <w:rsid w:val="00D2480E"/>
    <w:rsid w:val="00D26461"/>
    <w:rsid w:val="00D31138"/>
    <w:rsid w:val="00D3238E"/>
    <w:rsid w:val="00D327EC"/>
    <w:rsid w:val="00D33506"/>
    <w:rsid w:val="00D33766"/>
    <w:rsid w:val="00D33B9E"/>
    <w:rsid w:val="00D347B2"/>
    <w:rsid w:val="00D35E27"/>
    <w:rsid w:val="00D4096E"/>
    <w:rsid w:val="00D410F0"/>
    <w:rsid w:val="00D414B5"/>
    <w:rsid w:val="00D41F24"/>
    <w:rsid w:val="00D42370"/>
    <w:rsid w:val="00D432B0"/>
    <w:rsid w:val="00D432B6"/>
    <w:rsid w:val="00D4334C"/>
    <w:rsid w:val="00D4534B"/>
    <w:rsid w:val="00D470B0"/>
    <w:rsid w:val="00D47F84"/>
    <w:rsid w:val="00D5368E"/>
    <w:rsid w:val="00D53AB3"/>
    <w:rsid w:val="00D54C44"/>
    <w:rsid w:val="00D55320"/>
    <w:rsid w:val="00D55CEB"/>
    <w:rsid w:val="00D55F4A"/>
    <w:rsid w:val="00D56D04"/>
    <w:rsid w:val="00D616B1"/>
    <w:rsid w:val="00D624EA"/>
    <w:rsid w:val="00D6409B"/>
    <w:rsid w:val="00D655B6"/>
    <w:rsid w:val="00D65D6E"/>
    <w:rsid w:val="00D661C8"/>
    <w:rsid w:val="00D668B1"/>
    <w:rsid w:val="00D67E97"/>
    <w:rsid w:val="00D7150B"/>
    <w:rsid w:val="00D71ED2"/>
    <w:rsid w:val="00D72A13"/>
    <w:rsid w:val="00D72E80"/>
    <w:rsid w:val="00D73029"/>
    <w:rsid w:val="00D73F59"/>
    <w:rsid w:val="00D74C86"/>
    <w:rsid w:val="00D75794"/>
    <w:rsid w:val="00D75915"/>
    <w:rsid w:val="00D7592F"/>
    <w:rsid w:val="00D759F1"/>
    <w:rsid w:val="00D76808"/>
    <w:rsid w:val="00D76D08"/>
    <w:rsid w:val="00D77432"/>
    <w:rsid w:val="00D77A6C"/>
    <w:rsid w:val="00D808EA"/>
    <w:rsid w:val="00D8097F"/>
    <w:rsid w:val="00D80A8A"/>
    <w:rsid w:val="00D819D2"/>
    <w:rsid w:val="00D82666"/>
    <w:rsid w:val="00D8273C"/>
    <w:rsid w:val="00D82C13"/>
    <w:rsid w:val="00D834D8"/>
    <w:rsid w:val="00D83641"/>
    <w:rsid w:val="00D839FA"/>
    <w:rsid w:val="00D844EC"/>
    <w:rsid w:val="00D84921"/>
    <w:rsid w:val="00D854BF"/>
    <w:rsid w:val="00D85567"/>
    <w:rsid w:val="00D865C8"/>
    <w:rsid w:val="00D869E1"/>
    <w:rsid w:val="00D86D92"/>
    <w:rsid w:val="00D86E41"/>
    <w:rsid w:val="00D86F81"/>
    <w:rsid w:val="00D90E55"/>
    <w:rsid w:val="00D914DE"/>
    <w:rsid w:val="00D91570"/>
    <w:rsid w:val="00D91804"/>
    <w:rsid w:val="00D9188C"/>
    <w:rsid w:val="00D91DBF"/>
    <w:rsid w:val="00D92213"/>
    <w:rsid w:val="00D92C28"/>
    <w:rsid w:val="00D94923"/>
    <w:rsid w:val="00D94DE8"/>
    <w:rsid w:val="00D94EC8"/>
    <w:rsid w:val="00D95448"/>
    <w:rsid w:val="00D95778"/>
    <w:rsid w:val="00D96118"/>
    <w:rsid w:val="00D96219"/>
    <w:rsid w:val="00D97347"/>
    <w:rsid w:val="00D97DDA"/>
    <w:rsid w:val="00DA0332"/>
    <w:rsid w:val="00DA19B3"/>
    <w:rsid w:val="00DA283E"/>
    <w:rsid w:val="00DA32A9"/>
    <w:rsid w:val="00DA5093"/>
    <w:rsid w:val="00DA55E0"/>
    <w:rsid w:val="00DA575A"/>
    <w:rsid w:val="00DA5841"/>
    <w:rsid w:val="00DA5DCA"/>
    <w:rsid w:val="00DA6105"/>
    <w:rsid w:val="00DA6315"/>
    <w:rsid w:val="00DA7C0D"/>
    <w:rsid w:val="00DB00DE"/>
    <w:rsid w:val="00DB0D58"/>
    <w:rsid w:val="00DB1C2A"/>
    <w:rsid w:val="00DB20BA"/>
    <w:rsid w:val="00DB381C"/>
    <w:rsid w:val="00DB3898"/>
    <w:rsid w:val="00DB3DA7"/>
    <w:rsid w:val="00DB4895"/>
    <w:rsid w:val="00DB550C"/>
    <w:rsid w:val="00DB56CF"/>
    <w:rsid w:val="00DB64A9"/>
    <w:rsid w:val="00DB7107"/>
    <w:rsid w:val="00DB7B4A"/>
    <w:rsid w:val="00DC0A6B"/>
    <w:rsid w:val="00DC0D8B"/>
    <w:rsid w:val="00DC1DB7"/>
    <w:rsid w:val="00DC3524"/>
    <w:rsid w:val="00DC3869"/>
    <w:rsid w:val="00DC3E68"/>
    <w:rsid w:val="00DC43CF"/>
    <w:rsid w:val="00DC4B02"/>
    <w:rsid w:val="00DC5337"/>
    <w:rsid w:val="00DC5636"/>
    <w:rsid w:val="00DC65DA"/>
    <w:rsid w:val="00DC686B"/>
    <w:rsid w:val="00DD03AA"/>
    <w:rsid w:val="00DD1088"/>
    <w:rsid w:val="00DD2995"/>
    <w:rsid w:val="00DD2D28"/>
    <w:rsid w:val="00DD2EEE"/>
    <w:rsid w:val="00DD31B6"/>
    <w:rsid w:val="00DD3489"/>
    <w:rsid w:val="00DD38AD"/>
    <w:rsid w:val="00DD5B47"/>
    <w:rsid w:val="00DD5C9C"/>
    <w:rsid w:val="00DD5ECB"/>
    <w:rsid w:val="00DD7542"/>
    <w:rsid w:val="00DE07ED"/>
    <w:rsid w:val="00DE12FF"/>
    <w:rsid w:val="00DE2236"/>
    <w:rsid w:val="00DE28D2"/>
    <w:rsid w:val="00DE2C20"/>
    <w:rsid w:val="00DE2E06"/>
    <w:rsid w:val="00DE444B"/>
    <w:rsid w:val="00DE463E"/>
    <w:rsid w:val="00DE4A46"/>
    <w:rsid w:val="00DE5734"/>
    <w:rsid w:val="00DE71AC"/>
    <w:rsid w:val="00DE7657"/>
    <w:rsid w:val="00DF0112"/>
    <w:rsid w:val="00DF02D6"/>
    <w:rsid w:val="00DF124C"/>
    <w:rsid w:val="00DF186B"/>
    <w:rsid w:val="00DF2D06"/>
    <w:rsid w:val="00DF388D"/>
    <w:rsid w:val="00DF45BF"/>
    <w:rsid w:val="00DF5FD5"/>
    <w:rsid w:val="00DF69A3"/>
    <w:rsid w:val="00DF792A"/>
    <w:rsid w:val="00E00CA9"/>
    <w:rsid w:val="00E00CAE"/>
    <w:rsid w:val="00E01706"/>
    <w:rsid w:val="00E01A7D"/>
    <w:rsid w:val="00E02DFF"/>
    <w:rsid w:val="00E03579"/>
    <w:rsid w:val="00E04DEA"/>
    <w:rsid w:val="00E04F83"/>
    <w:rsid w:val="00E062EF"/>
    <w:rsid w:val="00E06378"/>
    <w:rsid w:val="00E0684C"/>
    <w:rsid w:val="00E0696C"/>
    <w:rsid w:val="00E071DB"/>
    <w:rsid w:val="00E07236"/>
    <w:rsid w:val="00E073FD"/>
    <w:rsid w:val="00E07EC6"/>
    <w:rsid w:val="00E10CFB"/>
    <w:rsid w:val="00E11A07"/>
    <w:rsid w:val="00E1245F"/>
    <w:rsid w:val="00E13375"/>
    <w:rsid w:val="00E13800"/>
    <w:rsid w:val="00E14EF7"/>
    <w:rsid w:val="00E16229"/>
    <w:rsid w:val="00E1681B"/>
    <w:rsid w:val="00E16C29"/>
    <w:rsid w:val="00E17046"/>
    <w:rsid w:val="00E17C6B"/>
    <w:rsid w:val="00E203EA"/>
    <w:rsid w:val="00E20C4A"/>
    <w:rsid w:val="00E218AB"/>
    <w:rsid w:val="00E21F79"/>
    <w:rsid w:val="00E221DE"/>
    <w:rsid w:val="00E22432"/>
    <w:rsid w:val="00E2267E"/>
    <w:rsid w:val="00E22C6F"/>
    <w:rsid w:val="00E22DC8"/>
    <w:rsid w:val="00E23EB5"/>
    <w:rsid w:val="00E2445C"/>
    <w:rsid w:val="00E2471E"/>
    <w:rsid w:val="00E24738"/>
    <w:rsid w:val="00E26881"/>
    <w:rsid w:val="00E268A2"/>
    <w:rsid w:val="00E26DFD"/>
    <w:rsid w:val="00E2720C"/>
    <w:rsid w:val="00E27353"/>
    <w:rsid w:val="00E275A4"/>
    <w:rsid w:val="00E27B97"/>
    <w:rsid w:val="00E3063D"/>
    <w:rsid w:val="00E30656"/>
    <w:rsid w:val="00E30D6C"/>
    <w:rsid w:val="00E31F3D"/>
    <w:rsid w:val="00E32F1D"/>
    <w:rsid w:val="00E3359F"/>
    <w:rsid w:val="00E33B3D"/>
    <w:rsid w:val="00E34E27"/>
    <w:rsid w:val="00E355A0"/>
    <w:rsid w:val="00E36B6A"/>
    <w:rsid w:val="00E37AA4"/>
    <w:rsid w:val="00E400BB"/>
    <w:rsid w:val="00E40E81"/>
    <w:rsid w:val="00E40F54"/>
    <w:rsid w:val="00E410C7"/>
    <w:rsid w:val="00E44CF3"/>
    <w:rsid w:val="00E44F50"/>
    <w:rsid w:val="00E45495"/>
    <w:rsid w:val="00E45789"/>
    <w:rsid w:val="00E46F29"/>
    <w:rsid w:val="00E4750B"/>
    <w:rsid w:val="00E50580"/>
    <w:rsid w:val="00E512D6"/>
    <w:rsid w:val="00E5134E"/>
    <w:rsid w:val="00E51396"/>
    <w:rsid w:val="00E51485"/>
    <w:rsid w:val="00E52550"/>
    <w:rsid w:val="00E52D4D"/>
    <w:rsid w:val="00E52E41"/>
    <w:rsid w:val="00E533DF"/>
    <w:rsid w:val="00E554EB"/>
    <w:rsid w:val="00E556EA"/>
    <w:rsid w:val="00E55BB4"/>
    <w:rsid w:val="00E56B24"/>
    <w:rsid w:val="00E57173"/>
    <w:rsid w:val="00E572E8"/>
    <w:rsid w:val="00E60679"/>
    <w:rsid w:val="00E61B42"/>
    <w:rsid w:val="00E62098"/>
    <w:rsid w:val="00E626F5"/>
    <w:rsid w:val="00E62F9A"/>
    <w:rsid w:val="00E654FE"/>
    <w:rsid w:val="00E661AB"/>
    <w:rsid w:val="00E66823"/>
    <w:rsid w:val="00E66C8F"/>
    <w:rsid w:val="00E6784F"/>
    <w:rsid w:val="00E67F07"/>
    <w:rsid w:val="00E67F1D"/>
    <w:rsid w:val="00E71231"/>
    <w:rsid w:val="00E7176A"/>
    <w:rsid w:val="00E71C78"/>
    <w:rsid w:val="00E71F0B"/>
    <w:rsid w:val="00E72019"/>
    <w:rsid w:val="00E722E3"/>
    <w:rsid w:val="00E727F8"/>
    <w:rsid w:val="00E72A5C"/>
    <w:rsid w:val="00E72C8A"/>
    <w:rsid w:val="00E74528"/>
    <w:rsid w:val="00E747C9"/>
    <w:rsid w:val="00E7525D"/>
    <w:rsid w:val="00E763CC"/>
    <w:rsid w:val="00E76524"/>
    <w:rsid w:val="00E774B4"/>
    <w:rsid w:val="00E8092A"/>
    <w:rsid w:val="00E80CBE"/>
    <w:rsid w:val="00E821D7"/>
    <w:rsid w:val="00E829CF"/>
    <w:rsid w:val="00E8353F"/>
    <w:rsid w:val="00E83880"/>
    <w:rsid w:val="00E83D4B"/>
    <w:rsid w:val="00E8500C"/>
    <w:rsid w:val="00E852EF"/>
    <w:rsid w:val="00E857D2"/>
    <w:rsid w:val="00E86CD1"/>
    <w:rsid w:val="00E90655"/>
    <w:rsid w:val="00E911F1"/>
    <w:rsid w:val="00E911F7"/>
    <w:rsid w:val="00E91828"/>
    <w:rsid w:val="00E924F6"/>
    <w:rsid w:val="00E9266D"/>
    <w:rsid w:val="00E93548"/>
    <w:rsid w:val="00E942DA"/>
    <w:rsid w:val="00E961DC"/>
    <w:rsid w:val="00E96FC0"/>
    <w:rsid w:val="00E976DF"/>
    <w:rsid w:val="00EA047F"/>
    <w:rsid w:val="00EA0729"/>
    <w:rsid w:val="00EA251C"/>
    <w:rsid w:val="00EA2B3A"/>
    <w:rsid w:val="00EA3E56"/>
    <w:rsid w:val="00EA4107"/>
    <w:rsid w:val="00EA4376"/>
    <w:rsid w:val="00EA437D"/>
    <w:rsid w:val="00EA60D8"/>
    <w:rsid w:val="00EB017C"/>
    <w:rsid w:val="00EB0F4D"/>
    <w:rsid w:val="00EB1655"/>
    <w:rsid w:val="00EB16B8"/>
    <w:rsid w:val="00EB2591"/>
    <w:rsid w:val="00EB2CB9"/>
    <w:rsid w:val="00EB388B"/>
    <w:rsid w:val="00EB5DB2"/>
    <w:rsid w:val="00EB6D7D"/>
    <w:rsid w:val="00EC2838"/>
    <w:rsid w:val="00EC45E7"/>
    <w:rsid w:val="00EC4FB4"/>
    <w:rsid w:val="00EC5C2D"/>
    <w:rsid w:val="00EC6C83"/>
    <w:rsid w:val="00EC742B"/>
    <w:rsid w:val="00EC7933"/>
    <w:rsid w:val="00ED05B3"/>
    <w:rsid w:val="00ED0C7E"/>
    <w:rsid w:val="00ED2886"/>
    <w:rsid w:val="00ED2D0E"/>
    <w:rsid w:val="00ED38F2"/>
    <w:rsid w:val="00ED3A4C"/>
    <w:rsid w:val="00ED4B0E"/>
    <w:rsid w:val="00ED5DD2"/>
    <w:rsid w:val="00ED6704"/>
    <w:rsid w:val="00ED6FB6"/>
    <w:rsid w:val="00ED7142"/>
    <w:rsid w:val="00EE0547"/>
    <w:rsid w:val="00EE162E"/>
    <w:rsid w:val="00EE17FC"/>
    <w:rsid w:val="00EE23BD"/>
    <w:rsid w:val="00EE243B"/>
    <w:rsid w:val="00EE39D6"/>
    <w:rsid w:val="00EE4174"/>
    <w:rsid w:val="00EF0E25"/>
    <w:rsid w:val="00EF2A4D"/>
    <w:rsid w:val="00EF2D17"/>
    <w:rsid w:val="00EF3981"/>
    <w:rsid w:val="00EF3B88"/>
    <w:rsid w:val="00EF4F3E"/>
    <w:rsid w:val="00EF4FC3"/>
    <w:rsid w:val="00EF5AA1"/>
    <w:rsid w:val="00EF6760"/>
    <w:rsid w:val="00EF6C99"/>
    <w:rsid w:val="00EF7184"/>
    <w:rsid w:val="00EF71AA"/>
    <w:rsid w:val="00EF7D40"/>
    <w:rsid w:val="00F020E8"/>
    <w:rsid w:val="00F02329"/>
    <w:rsid w:val="00F02550"/>
    <w:rsid w:val="00F02A22"/>
    <w:rsid w:val="00F05102"/>
    <w:rsid w:val="00F065FA"/>
    <w:rsid w:val="00F0682D"/>
    <w:rsid w:val="00F07D6D"/>
    <w:rsid w:val="00F100FE"/>
    <w:rsid w:val="00F108BB"/>
    <w:rsid w:val="00F109E8"/>
    <w:rsid w:val="00F10B66"/>
    <w:rsid w:val="00F1107D"/>
    <w:rsid w:val="00F11B8A"/>
    <w:rsid w:val="00F11D6B"/>
    <w:rsid w:val="00F1201E"/>
    <w:rsid w:val="00F1222E"/>
    <w:rsid w:val="00F12BBF"/>
    <w:rsid w:val="00F1320E"/>
    <w:rsid w:val="00F1353A"/>
    <w:rsid w:val="00F14796"/>
    <w:rsid w:val="00F1533A"/>
    <w:rsid w:val="00F15562"/>
    <w:rsid w:val="00F1558F"/>
    <w:rsid w:val="00F15F62"/>
    <w:rsid w:val="00F16265"/>
    <w:rsid w:val="00F177F2"/>
    <w:rsid w:val="00F178E7"/>
    <w:rsid w:val="00F17FC4"/>
    <w:rsid w:val="00F20ED5"/>
    <w:rsid w:val="00F213B9"/>
    <w:rsid w:val="00F21410"/>
    <w:rsid w:val="00F22158"/>
    <w:rsid w:val="00F222E0"/>
    <w:rsid w:val="00F23206"/>
    <w:rsid w:val="00F23611"/>
    <w:rsid w:val="00F23C33"/>
    <w:rsid w:val="00F246D3"/>
    <w:rsid w:val="00F257E5"/>
    <w:rsid w:val="00F25D39"/>
    <w:rsid w:val="00F2640C"/>
    <w:rsid w:val="00F277E5"/>
    <w:rsid w:val="00F303D5"/>
    <w:rsid w:val="00F30E2B"/>
    <w:rsid w:val="00F311BA"/>
    <w:rsid w:val="00F319F7"/>
    <w:rsid w:val="00F33264"/>
    <w:rsid w:val="00F3355D"/>
    <w:rsid w:val="00F33B11"/>
    <w:rsid w:val="00F3417E"/>
    <w:rsid w:val="00F35AC1"/>
    <w:rsid w:val="00F3659E"/>
    <w:rsid w:val="00F36C91"/>
    <w:rsid w:val="00F37B7B"/>
    <w:rsid w:val="00F40BC7"/>
    <w:rsid w:val="00F414B1"/>
    <w:rsid w:val="00F41768"/>
    <w:rsid w:val="00F41ED1"/>
    <w:rsid w:val="00F421AC"/>
    <w:rsid w:val="00F4221C"/>
    <w:rsid w:val="00F42C13"/>
    <w:rsid w:val="00F42CC9"/>
    <w:rsid w:val="00F43868"/>
    <w:rsid w:val="00F43F7B"/>
    <w:rsid w:val="00F449AB"/>
    <w:rsid w:val="00F458AD"/>
    <w:rsid w:val="00F45AA7"/>
    <w:rsid w:val="00F45FBC"/>
    <w:rsid w:val="00F46346"/>
    <w:rsid w:val="00F463DA"/>
    <w:rsid w:val="00F4653D"/>
    <w:rsid w:val="00F4687F"/>
    <w:rsid w:val="00F47011"/>
    <w:rsid w:val="00F47B90"/>
    <w:rsid w:val="00F5055D"/>
    <w:rsid w:val="00F517C6"/>
    <w:rsid w:val="00F521C0"/>
    <w:rsid w:val="00F5263A"/>
    <w:rsid w:val="00F52FFB"/>
    <w:rsid w:val="00F539B9"/>
    <w:rsid w:val="00F53DDD"/>
    <w:rsid w:val="00F543D5"/>
    <w:rsid w:val="00F54E03"/>
    <w:rsid w:val="00F555A1"/>
    <w:rsid w:val="00F555F7"/>
    <w:rsid w:val="00F556E0"/>
    <w:rsid w:val="00F56160"/>
    <w:rsid w:val="00F56183"/>
    <w:rsid w:val="00F57C80"/>
    <w:rsid w:val="00F6262D"/>
    <w:rsid w:val="00F6297A"/>
    <w:rsid w:val="00F63851"/>
    <w:rsid w:val="00F6462A"/>
    <w:rsid w:val="00F64BB4"/>
    <w:rsid w:val="00F6660C"/>
    <w:rsid w:val="00F6666C"/>
    <w:rsid w:val="00F669FB"/>
    <w:rsid w:val="00F670C2"/>
    <w:rsid w:val="00F700F9"/>
    <w:rsid w:val="00F733A8"/>
    <w:rsid w:val="00F73EC5"/>
    <w:rsid w:val="00F74521"/>
    <w:rsid w:val="00F74D39"/>
    <w:rsid w:val="00F755B2"/>
    <w:rsid w:val="00F769E6"/>
    <w:rsid w:val="00F77D69"/>
    <w:rsid w:val="00F77F3B"/>
    <w:rsid w:val="00F801F3"/>
    <w:rsid w:val="00F817B6"/>
    <w:rsid w:val="00F81C6B"/>
    <w:rsid w:val="00F82EEF"/>
    <w:rsid w:val="00F84561"/>
    <w:rsid w:val="00F84897"/>
    <w:rsid w:val="00F85CAF"/>
    <w:rsid w:val="00F86160"/>
    <w:rsid w:val="00F9234E"/>
    <w:rsid w:val="00F941F1"/>
    <w:rsid w:val="00F97086"/>
    <w:rsid w:val="00F971E1"/>
    <w:rsid w:val="00F976B3"/>
    <w:rsid w:val="00FA0155"/>
    <w:rsid w:val="00FA0341"/>
    <w:rsid w:val="00FA0414"/>
    <w:rsid w:val="00FA04A7"/>
    <w:rsid w:val="00FA1241"/>
    <w:rsid w:val="00FA32FC"/>
    <w:rsid w:val="00FA6DC0"/>
    <w:rsid w:val="00FA6EE1"/>
    <w:rsid w:val="00FB0F23"/>
    <w:rsid w:val="00FB28AE"/>
    <w:rsid w:val="00FB28C3"/>
    <w:rsid w:val="00FB3040"/>
    <w:rsid w:val="00FB3862"/>
    <w:rsid w:val="00FB3DF5"/>
    <w:rsid w:val="00FB4771"/>
    <w:rsid w:val="00FB49F4"/>
    <w:rsid w:val="00FB4B9F"/>
    <w:rsid w:val="00FB6930"/>
    <w:rsid w:val="00FB6B8E"/>
    <w:rsid w:val="00FB6DEF"/>
    <w:rsid w:val="00FB70C0"/>
    <w:rsid w:val="00FC06A2"/>
    <w:rsid w:val="00FC0BDE"/>
    <w:rsid w:val="00FC0F03"/>
    <w:rsid w:val="00FC1976"/>
    <w:rsid w:val="00FC2345"/>
    <w:rsid w:val="00FC2B3A"/>
    <w:rsid w:val="00FC38F2"/>
    <w:rsid w:val="00FC48DD"/>
    <w:rsid w:val="00FC4D5F"/>
    <w:rsid w:val="00FC4F70"/>
    <w:rsid w:val="00FC52BC"/>
    <w:rsid w:val="00FC53A6"/>
    <w:rsid w:val="00FC610F"/>
    <w:rsid w:val="00FC651D"/>
    <w:rsid w:val="00FD0BE9"/>
    <w:rsid w:val="00FD1710"/>
    <w:rsid w:val="00FD25AD"/>
    <w:rsid w:val="00FD312C"/>
    <w:rsid w:val="00FD61D5"/>
    <w:rsid w:val="00FD6298"/>
    <w:rsid w:val="00FD7A25"/>
    <w:rsid w:val="00FE0324"/>
    <w:rsid w:val="00FE2F83"/>
    <w:rsid w:val="00FE3499"/>
    <w:rsid w:val="00FE39FD"/>
    <w:rsid w:val="00FE4B07"/>
    <w:rsid w:val="00FE708C"/>
    <w:rsid w:val="00FE7858"/>
    <w:rsid w:val="00FF1C6E"/>
    <w:rsid w:val="00FF20BF"/>
    <w:rsid w:val="00FF258E"/>
    <w:rsid w:val="00FF25B9"/>
    <w:rsid w:val="00FF2ABB"/>
    <w:rsid w:val="00FF2AFD"/>
    <w:rsid w:val="00FF3717"/>
    <w:rsid w:val="00FF3D1C"/>
    <w:rsid w:val="00FF406A"/>
    <w:rsid w:val="00FF420F"/>
    <w:rsid w:val="00FF4399"/>
    <w:rsid w:val="00FF4822"/>
    <w:rsid w:val="00FF4A8D"/>
    <w:rsid w:val="00FF71F9"/>
    <w:rsid w:val="00FF729F"/>
    <w:rsid w:val="00FF78D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E6AA9"/>
  <w15:docId w15:val="{D89B4140-500D-420D-AD1D-65E6A9D4F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7086"/>
    <w:rPr>
      <w:rFonts w:eastAsiaTheme="minorEastAsia"/>
      <w:sz w:val="24"/>
    </w:rPr>
  </w:style>
  <w:style w:type="paragraph" w:styleId="Heading1">
    <w:name w:val="heading 1"/>
    <w:aliases w:val="H1"/>
    <w:basedOn w:val="Normal"/>
    <w:next w:val="Normal"/>
    <w:link w:val="Heading1Char"/>
    <w:uiPriority w:val="9"/>
    <w:qFormat/>
    <w:rsid w:val="00F303D5"/>
    <w:pPr>
      <w:keepNext/>
      <w:keepLines/>
      <w:numPr>
        <w:numId w:val="1"/>
      </w:numPr>
      <w:spacing w:before="480" w:after="0"/>
      <w:outlineLvl w:val="0"/>
    </w:pPr>
    <w:rPr>
      <w:rFonts w:eastAsiaTheme="majorEastAsia" w:cs="Segoe UI Semibold"/>
      <w:b/>
      <w:bCs/>
      <w:color w:val="000000" w:themeColor="text1"/>
      <w:sz w:val="36"/>
      <w:szCs w:val="36"/>
    </w:rPr>
  </w:style>
  <w:style w:type="paragraph" w:styleId="Heading2">
    <w:name w:val="heading 2"/>
    <w:aliases w:val="l2,H2,HD2"/>
    <w:basedOn w:val="Normal"/>
    <w:next w:val="Normal"/>
    <w:link w:val="Heading2Char"/>
    <w:uiPriority w:val="9"/>
    <w:unhideWhenUsed/>
    <w:qFormat/>
    <w:rsid w:val="00F303D5"/>
    <w:pPr>
      <w:keepNext/>
      <w:keepLines/>
      <w:numPr>
        <w:ilvl w:val="1"/>
        <w:numId w:val="1"/>
      </w:numPr>
      <w:spacing w:before="200" w:after="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F303D5"/>
    <w:pPr>
      <w:keepNext/>
      <w:keepLines/>
      <w:numPr>
        <w:ilvl w:val="2"/>
        <w:numId w:val="34"/>
      </w:numPr>
      <w:spacing w:before="200" w:after="0"/>
      <w:ind w:left="720"/>
      <w:outlineLvl w:val="2"/>
    </w:pPr>
    <w:rPr>
      <w:rFonts w:eastAsiaTheme="majorEastAsia" w:cs="Segoe UI Semibold"/>
      <w:b/>
      <w:bCs/>
      <w:sz w:val="28"/>
    </w:rPr>
  </w:style>
  <w:style w:type="paragraph" w:styleId="Heading4">
    <w:name w:val="heading 4"/>
    <w:basedOn w:val="Normal"/>
    <w:next w:val="Normal"/>
    <w:link w:val="Heading4Char"/>
    <w:uiPriority w:val="9"/>
    <w:unhideWhenUsed/>
    <w:qFormat/>
    <w:rsid w:val="00F303D5"/>
    <w:pPr>
      <w:keepNext/>
      <w:keepLines/>
      <w:numPr>
        <w:ilvl w:val="3"/>
        <w:numId w:val="1"/>
      </w:numPr>
      <w:spacing w:before="200" w:after="0"/>
      <w:ind w:left="864"/>
      <w:outlineLvl w:val="3"/>
    </w:pPr>
    <w:rPr>
      <w:rFonts w:eastAsiaTheme="majorEastAsia" w:cs="Segoe UI Light"/>
      <w:b/>
      <w:bCs/>
      <w:iCs/>
      <w:sz w:val="26"/>
    </w:rPr>
  </w:style>
  <w:style w:type="paragraph" w:styleId="Heading5">
    <w:name w:val="heading 5"/>
    <w:basedOn w:val="Normal"/>
    <w:next w:val="Normal"/>
    <w:link w:val="Heading5Char"/>
    <w:uiPriority w:val="9"/>
    <w:unhideWhenUsed/>
    <w:qFormat/>
    <w:rsid w:val="00F303D5"/>
    <w:pPr>
      <w:keepNext/>
      <w:keepLines/>
      <w:numPr>
        <w:ilvl w:val="4"/>
        <w:numId w:val="34"/>
      </w:numPr>
      <w:spacing w:before="200" w:after="0"/>
      <w:outlineLvl w:val="4"/>
    </w:pPr>
    <w:rPr>
      <w:rFonts w:eastAsiaTheme="majorEastAsia" w:cs="Times New Roman"/>
      <w:b/>
      <w:szCs w:val="24"/>
    </w:rPr>
  </w:style>
  <w:style w:type="paragraph" w:styleId="Heading6">
    <w:name w:val="heading 6"/>
    <w:basedOn w:val="Normal"/>
    <w:next w:val="Normal"/>
    <w:link w:val="Heading6Char"/>
    <w:uiPriority w:val="9"/>
    <w:unhideWhenUsed/>
    <w:qFormat/>
    <w:rsid w:val="009B27E7"/>
    <w:pPr>
      <w:keepNext/>
      <w:keepLines/>
      <w:numPr>
        <w:ilvl w:val="5"/>
        <w:numId w:val="1"/>
      </w:numPr>
      <w:spacing w:before="200" w:after="0"/>
      <w:ind w:left="1152"/>
      <w:outlineLvl w:val="5"/>
    </w:pPr>
    <w:rPr>
      <w:rFonts w:eastAsiaTheme="majorEastAsia" w:cstheme="majorBidi"/>
      <w:b/>
      <w:i/>
      <w:iCs/>
    </w:rPr>
  </w:style>
  <w:style w:type="paragraph" w:styleId="Heading7">
    <w:name w:val="heading 7"/>
    <w:basedOn w:val="Normal"/>
    <w:next w:val="Normal"/>
    <w:link w:val="Heading7Char"/>
    <w:unhideWhenUsed/>
    <w:qFormat/>
    <w:rsid w:val="00081188"/>
    <w:pPr>
      <w:keepNext/>
      <w:keepLines/>
      <w:numPr>
        <w:ilvl w:val="6"/>
        <w:numId w:val="3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81188"/>
    <w:pPr>
      <w:keepNext/>
      <w:keepLines/>
      <w:numPr>
        <w:ilvl w:val="7"/>
        <w:numId w:val="3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81188"/>
    <w:pPr>
      <w:keepNext/>
      <w:keepLines/>
      <w:numPr>
        <w:ilvl w:val="8"/>
        <w:numId w:val="3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F7F6F"/>
    <w:pPr>
      <w:spacing w:after="0" w:line="240" w:lineRule="auto"/>
    </w:pPr>
    <w:rPr>
      <w:rFonts w:ascii="Segoe UI" w:hAnsi="Segoe UI" w:cs="Consolas"/>
      <w:b/>
      <w:bCs/>
      <w:color w:val="000000"/>
      <w:szCs w:val="19"/>
    </w:rPr>
  </w:style>
  <w:style w:type="character" w:customStyle="1" w:styleId="NoSpacingChar">
    <w:name w:val="No Spacing Char"/>
    <w:basedOn w:val="DefaultParagraphFont"/>
    <w:link w:val="NoSpacing"/>
    <w:uiPriority w:val="1"/>
    <w:locked/>
    <w:rsid w:val="00BF7F6F"/>
    <w:rPr>
      <w:rFonts w:ascii="Segoe UI" w:hAnsi="Segoe UI" w:cs="Consolas"/>
      <w:b/>
      <w:bCs/>
      <w:color w:val="000000"/>
      <w:szCs w:val="19"/>
    </w:rPr>
  </w:style>
  <w:style w:type="paragraph" w:styleId="BalloonText">
    <w:name w:val="Balloon Text"/>
    <w:basedOn w:val="Normal"/>
    <w:link w:val="BalloonTextChar"/>
    <w:uiPriority w:val="99"/>
    <w:unhideWhenUsed/>
    <w:rsid w:val="000811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81188"/>
    <w:rPr>
      <w:rFonts w:ascii="Tahoma" w:eastAsiaTheme="minorEastAsia" w:hAnsi="Tahoma" w:cs="Tahoma"/>
      <w:sz w:val="16"/>
      <w:szCs w:val="16"/>
    </w:rPr>
  </w:style>
  <w:style w:type="character" w:customStyle="1" w:styleId="Heading1Char">
    <w:name w:val="Heading 1 Char"/>
    <w:aliases w:val="H1 Char"/>
    <w:basedOn w:val="DefaultParagraphFont"/>
    <w:link w:val="Heading1"/>
    <w:uiPriority w:val="9"/>
    <w:rsid w:val="00F303D5"/>
    <w:rPr>
      <w:rFonts w:eastAsiaTheme="majorEastAsia" w:cs="Segoe UI Semibold"/>
      <w:b/>
      <w:bCs/>
      <w:color w:val="000000" w:themeColor="text1"/>
      <w:sz w:val="36"/>
      <w:szCs w:val="36"/>
    </w:rPr>
  </w:style>
  <w:style w:type="character" w:customStyle="1" w:styleId="Heading2Char">
    <w:name w:val="Heading 2 Char"/>
    <w:aliases w:val="l2 Char,H2 Char,HD2 Char"/>
    <w:basedOn w:val="DefaultParagraphFont"/>
    <w:link w:val="Heading2"/>
    <w:uiPriority w:val="9"/>
    <w:rsid w:val="00F303D5"/>
    <w:rPr>
      <w:rFonts w:eastAsiaTheme="majorEastAsia" w:cstheme="majorBidi"/>
      <w:b/>
      <w:bCs/>
      <w:sz w:val="32"/>
      <w:szCs w:val="26"/>
    </w:rPr>
  </w:style>
  <w:style w:type="character" w:customStyle="1" w:styleId="Heading3Char">
    <w:name w:val="Heading 3 Char"/>
    <w:basedOn w:val="DefaultParagraphFont"/>
    <w:link w:val="Heading3"/>
    <w:uiPriority w:val="9"/>
    <w:rsid w:val="00F303D5"/>
    <w:rPr>
      <w:rFonts w:eastAsiaTheme="majorEastAsia" w:cs="Segoe UI Semibold"/>
      <w:b/>
      <w:bCs/>
      <w:sz w:val="28"/>
    </w:rPr>
  </w:style>
  <w:style w:type="character" w:customStyle="1" w:styleId="Heading4Char">
    <w:name w:val="Heading 4 Char"/>
    <w:basedOn w:val="DefaultParagraphFont"/>
    <w:link w:val="Heading4"/>
    <w:uiPriority w:val="9"/>
    <w:rsid w:val="00F303D5"/>
    <w:rPr>
      <w:rFonts w:eastAsiaTheme="majorEastAsia" w:cs="Segoe UI Light"/>
      <w:b/>
      <w:bCs/>
      <w:iCs/>
      <w:sz w:val="26"/>
    </w:rPr>
  </w:style>
  <w:style w:type="character" w:customStyle="1" w:styleId="Heading5Char">
    <w:name w:val="Heading 5 Char"/>
    <w:basedOn w:val="DefaultParagraphFont"/>
    <w:link w:val="Heading5"/>
    <w:uiPriority w:val="9"/>
    <w:rsid w:val="00F303D5"/>
    <w:rPr>
      <w:rFonts w:eastAsiaTheme="majorEastAsia" w:cs="Times New Roman"/>
      <w:b/>
      <w:sz w:val="24"/>
      <w:szCs w:val="24"/>
    </w:rPr>
  </w:style>
  <w:style w:type="character" w:customStyle="1" w:styleId="Heading6Char">
    <w:name w:val="Heading 6 Char"/>
    <w:basedOn w:val="DefaultParagraphFont"/>
    <w:link w:val="Heading6"/>
    <w:uiPriority w:val="9"/>
    <w:rsid w:val="009B27E7"/>
    <w:rPr>
      <w:rFonts w:eastAsiaTheme="majorEastAsia" w:cstheme="majorBidi"/>
      <w:b/>
      <w:i/>
      <w:iCs/>
      <w:sz w:val="24"/>
    </w:rPr>
  </w:style>
  <w:style w:type="character" w:customStyle="1" w:styleId="Heading7Char">
    <w:name w:val="Heading 7 Char"/>
    <w:basedOn w:val="DefaultParagraphFont"/>
    <w:link w:val="Heading7"/>
    <w:rsid w:val="0008118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08118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08118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DC3869"/>
    <w:pPr>
      <w:autoSpaceDE w:val="0"/>
      <w:autoSpaceDN w:val="0"/>
      <w:adjustRightInd w:val="0"/>
      <w:spacing w:after="0" w:line="240" w:lineRule="auto"/>
      <w:contextualSpacing/>
    </w:pPr>
    <w:rPr>
      <w:rFonts w:eastAsiaTheme="minorHAnsi" w:cs="Segoe UI"/>
      <w:szCs w:val="24"/>
    </w:rPr>
  </w:style>
  <w:style w:type="character" w:styleId="Hyperlink">
    <w:name w:val="Hyperlink"/>
    <w:uiPriority w:val="99"/>
    <w:unhideWhenUsed/>
    <w:rsid w:val="00081188"/>
    <w:rPr>
      <w:color w:val="0000FF"/>
      <w:u w:val="single"/>
    </w:rPr>
  </w:style>
  <w:style w:type="paragraph" w:styleId="Footer">
    <w:name w:val="footer"/>
    <w:basedOn w:val="Normal"/>
    <w:link w:val="FooterChar"/>
    <w:uiPriority w:val="99"/>
    <w:unhideWhenUsed/>
    <w:rsid w:val="00081188"/>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081188"/>
  </w:style>
  <w:style w:type="character" w:customStyle="1" w:styleId="go">
    <w:name w:val="go"/>
    <w:basedOn w:val="DefaultParagraphFont"/>
    <w:rsid w:val="00081188"/>
  </w:style>
  <w:style w:type="character" w:customStyle="1" w:styleId="gi">
    <w:name w:val="gi"/>
    <w:basedOn w:val="DefaultParagraphFont"/>
    <w:rsid w:val="00081188"/>
  </w:style>
  <w:style w:type="paragraph" w:styleId="FootnoteText">
    <w:name w:val="footnote text"/>
    <w:basedOn w:val="Normal"/>
    <w:link w:val="FootnoteTextChar"/>
    <w:autoRedefine/>
    <w:semiHidden/>
    <w:rsid w:val="00081188"/>
    <w:pPr>
      <w:keepLines/>
      <w:spacing w:after="0" w:line="360" w:lineRule="auto"/>
      <w:ind w:left="90" w:hanging="90"/>
    </w:pPr>
    <w:rPr>
      <w:rFonts w:ascii="Tahoma" w:eastAsia="Times New Roman" w:hAnsi="Tahoma" w:cs="Tahoma"/>
      <w:sz w:val="16"/>
      <w:szCs w:val="16"/>
    </w:rPr>
  </w:style>
  <w:style w:type="character" w:customStyle="1" w:styleId="FootnoteTextChar">
    <w:name w:val="Footnote Text Char"/>
    <w:basedOn w:val="DefaultParagraphFont"/>
    <w:link w:val="FootnoteText"/>
    <w:semiHidden/>
    <w:rsid w:val="00081188"/>
    <w:rPr>
      <w:rFonts w:ascii="Tahoma" w:eastAsia="Times New Roman" w:hAnsi="Tahoma" w:cs="Tahoma"/>
      <w:sz w:val="16"/>
      <w:szCs w:val="16"/>
    </w:rPr>
  </w:style>
  <w:style w:type="character" w:styleId="FootnoteReference">
    <w:name w:val="footnote reference"/>
    <w:basedOn w:val="DefaultParagraphFont"/>
    <w:semiHidden/>
    <w:rsid w:val="00081188"/>
    <w:rPr>
      <w:vertAlign w:val="superscript"/>
    </w:rPr>
  </w:style>
  <w:style w:type="paragraph" w:customStyle="1" w:styleId="Bang">
    <w:name w:val="Bang"/>
    <w:basedOn w:val="Normal"/>
    <w:autoRedefine/>
    <w:rsid w:val="00081188"/>
    <w:pPr>
      <w:keepLines/>
      <w:spacing w:before="80" w:after="80" w:line="240" w:lineRule="auto"/>
    </w:pPr>
    <w:rPr>
      <w:rFonts w:eastAsia="Times New Roman" w:cstheme="minorHAnsi"/>
      <w:sz w:val="18"/>
      <w:szCs w:val="18"/>
    </w:rPr>
  </w:style>
  <w:style w:type="paragraph" w:customStyle="1" w:styleId="HeadingLv1">
    <w:name w:val="Heading Lv1"/>
    <w:basedOn w:val="Normal"/>
    <w:autoRedefine/>
    <w:rsid w:val="00081188"/>
    <w:pPr>
      <w:keepLines/>
      <w:spacing w:before="80" w:after="80" w:line="240" w:lineRule="auto"/>
      <w:jc w:val="center"/>
    </w:pPr>
    <w:rPr>
      <w:rFonts w:ascii="Tahoma" w:eastAsia="Times New Roman" w:hAnsi="Tahoma" w:cs="Tahoma"/>
      <w:b/>
      <w:bCs/>
      <w:color w:val="6E2500"/>
      <w:sz w:val="18"/>
      <w:szCs w:val="24"/>
    </w:rPr>
  </w:style>
  <w:style w:type="paragraph" w:styleId="NormalWeb">
    <w:name w:val="Normal (Web)"/>
    <w:basedOn w:val="Normal"/>
    <w:uiPriority w:val="99"/>
    <w:unhideWhenUsed/>
    <w:rsid w:val="00081188"/>
    <w:pPr>
      <w:spacing w:before="100" w:beforeAutospacing="1" w:after="100" w:afterAutospacing="1" w:line="240" w:lineRule="auto"/>
    </w:pPr>
    <w:rPr>
      <w:rFonts w:ascii="Times New Roman" w:eastAsia="Times New Roman" w:hAnsi="Times New Roman" w:cs="Times New Roman"/>
      <w:szCs w:val="24"/>
    </w:rPr>
  </w:style>
  <w:style w:type="character" w:customStyle="1" w:styleId="code">
    <w:name w:val="code"/>
    <w:basedOn w:val="DefaultParagraphFont"/>
    <w:rsid w:val="00081188"/>
  </w:style>
  <w:style w:type="character" w:styleId="PageNumber">
    <w:name w:val="page number"/>
    <w:basedOn w:val="DefaultParagraphFont"/>
    <w:rsid w:val="00081188"/>
  </w:style>
  <w:style w:type="character" w:styleId="CommentReference">
    <w:name w:val="annotation reference"/>
    <w:basedOn w:val="DefaultParagraphFont"/>
    <w:rsid w:val="00081188"/>
    <w:rPr>
      <w:sz w:val="16"/>
      <w:szCs w:val="16"/>
    </w:rPr>
  </w:style>
  <w:style w:type="paragraph" w:styleId="CommentText">
    <w:name w:val="annotation text"/>
    <w:basedOn w:val="Normal"/>
    <w:link w:val="CommentTextChar"/>
    <w:rsid w:val="00081188"/>
    <w:rPr>
      <w:rFonts w:ascii="Calibri" w:eastAsia="Times New Roman" w:hAnsi="Calibri" w:cs="Times New Roman"/>
      <w:sz w:val="20"/>
      <w:szCs w:val="20"/>
    </w:rPr>
  </w:style>
  <w:style w:type="character" w:customStyle="1" w:styleId="CommentTextChar">
    <w:name w:val="Comment Text Char"/>
    <w:basedOn w:val="DefaultParagraphFont"/>
    <w:link w:val="CommentText"/>
    <w:rsid w:val="00081188"/>
    <w:rPr>
      <w:rFonts w:ascii="Calibri" w:eastAsia="Times New Roman" w:hAnsi="Calibri" w:cs="Times New Roman"/>
      <w:sz w:val="20"/>
      <w:szCs w:val="20"/>
    </w:rPr>
  </w:style>
  <w:style w:type="paragraph" w:styleId="CommentSubject">
    <w:name w:val="annotation subject"/>
    <w:basedOn w:val="CommentText"/>
    <w:next w:val="CommentText"/>
    <w:link w:val="CommentSubjectChar"/>
    <w:rsid w:val="00081188"/>
    <w:rPr>
      <w:b/>
      <w:bCs/>
    </w:rPr>
  </w:style>
  <w:style w:type="character" w:customStyle="1" w:styleId="CommentSubjectChar">
    <w:name w:val="Comment Subject Char"/>
    <w:basedOn w:val="CommentTextChar"/>
    <w:link w:val="CommentSubject"/>
    <w:rsid w:val="00081188"/>
    <w:rPr>
      <w:rFonts w:ascii="Calibri" w:eastAsia="Times New Roman" w:hAnsi="Calibri" w:cs="Times New Roman"/>
      <w:b/>
      <w:bCs/>
      <w:sz w:val="20"/>
      <w:szCs w:val="20"/>
    </w:rPr>
  </w:style>
  <w:style w:type="paragraph" w:styleId="Caption">
    <w:name w:val="caption"/>
    <w:basedOn w:val="Normal"/>
    <w:next w:val="Normal"/>
    <w:uiPriority w:val="35"/>
    <w:unhideWhenUsed/>
    <w:qFormat/>
    <w:rsid w:val="0070702A"/>
    <w:pPr>
      <w:spacing w:line="240" w:lineRule="auto"/>
      <w:jc w:val="center"/>
    </w:pPr>
    <w:rPr>
      <w:rFonts w:eastAsia="Times New Roman" w:cs="Times New Roman"/>
      <w:b/>
      <w:bCs/>
      <w:szCs w:val="28"/>
    </w:rPr>
  </w:style>
  <w:style w:type="paragraph" w:styleId="TOCHeading">
    <w:name w:val="TOC Heading"/>
    <w:basedOn w:val="Heading1"/>
    <w:next w:val="Normal"/>
    <w:uiPriority w:val="39"/>
    <w:unhideWhenUsed/>
    <w:qFormat/>
    <w:rsid w:val="00081188"/>
    <w:pPr>
      <w:outlineLvl w:val="9"/>
    </w:pPr>
  </w:style>
  <w:style w:type="paragraph" w:styleId="TOC1">
    <w:name w:val="toc 1"/>
    <w:basedOn w:val="Normal"/>
    <w:next w:val="Normal"/>
    <w:autoRedefine/>
    <w:uiPriority w:val="39"/>
    <w:qFormat/>
    <w:rsid w:val="00081188"/>
    <w:pPr>
      <w:spacing w:after="100"/>
    </w:pPr>
    <w:rPr>
      <w:rFonts w:ascii="Calibri" w:eastAsia="Times New Roman" w:hAnsi="Calibri" w:cs="Times New Roman"/>
    </w:rPr>
  </w:style>
  <w:style w:type="paragraph" w:styleId="TOC2">
    <w:name w:val="toc 2"/>
    <w:basedOn w:val="Normal"/>
    <w:next w:val="Normal"/>
    <w:autoRedefine/>
    <w:uiPriority w:val="39"/>
    <w:qFormat/>
    <w:rsid w:val="00081188"/>
    <w:pPr>
      <w:spacing w:after="100"/>
      <w:ind w:left="220"/>
    </w:pPr>
    <w:rPr>
      <w:rFonts w:ascii="Calibri" w:eastAsia="Times New Roman" w:hAnsi="Calibri" w:cs="Times New Roman"/>
    </w:rPr>
  </w:style>
  <w:style w:type="paragraph" w:styleId="TOC3">
    <w:name w:val="toc 3"/>
    <w:basedOn w:val="Normal"/>
    <w:next w:val="Normal"/>
    <w:autoRedefine/>
    <w:uiPriority w:val="39"/>
    <w:qFormat/>
    <w:rsid w:val="00081188"/>
    <w:pPr>
      <w:spacing w:after="100"/>
      <w:ind w:left="440"/>
    </w:pPr>
    <w:rPr>
      <w:rFonts w:ascii="Calibri" w:eastAsia="Times New Roman" w:hAnsi="Calibri" w:cs="Times New Roman"/>
    </w:rPr>
  </w:style>
  <w:style w:type="paragraph" w:styleId="TOC5">
    <w:name w:val="toc 5"/>
    <w:basedOn w:val="Normal"/>
    <w:next w:val="Normal"/>
    <w:autoRedefine/>
    <w:uiPriority w:val="39"/>
    <w:rsid w:val="00081188"/>
    <w:pPr>
      <w:spacing w:after="100"/>
      <w:ind w:left="880"/>
    </w:pPr>
    <w:rPr>
      <w:rFonts w:ascii="Calibri" w:eastAsia="Times New Roman" w:hAnsi="Calibri" w:cs="Times New Roman"/>
    </w:rPr>
  </w:style>
  <w:style w:type="paragraph" w:styleId="BodyText">
    <w:name w:val="Body Text"/>
    <w:basedOn w:val="Normal"/>
    <w:link w:val="BodyTextChar"/>
    <w:rsid w:val="00081188"/>
    <w:pPr>
      <w:spacing w:after="60" w:line="240" w:lineRule="auto"/>
      <w:ind w:firstLine="392"/>
      <w:jc w:val="both"/>
    </w:pPr>
    <w:rPr>
      <w:rFonts w:ascii="Times New Roman" w:eastAsia="Times New Roman" w:hAnsi="Times New Roman" w:cs="Times New Roman"/>
      <w:szCs w:val="24"/>
      <w:lang w:val="en-AU"/>
    </w:rPr>
  </w:style>
  <w:style w:type="character" w:customStyle="1" w:styleId="BodyTextChar">
    <w:name w:val="Body Text Char"/>
    <w:basedOn w:val="DefaultParagraphFont"/>
    <w:link w:val="BodyText"/>
    <w:rsid w:val="00081188"/>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081188"/>
    <w:pPr>
      <w:widowControl w:val="0"/>
      <w:spacing w:after="120" w:line="360" w:lineRule="auto"/>
      <w:ind w:left="540" w:firstLine="392"/>
      <w:jc w:val="both"/>
    </w:pPr>
    <w:rPr>
      <w:rFonts w:ascii="Times New Roman" w:eastAsia="Times New Roman" w:hAnsi="Times New Roman" w:cs="Times New Roman"/>
      <w:sz w:val="28"/>
      <w:szCs w:val="28"/>
      <w:lang w:val="en-GB"/>
    </w:rPr>
  </w:style>
  <w:style w:type="paragraph" w:customStyle="1" w:styleId="Bullet2">
    <w:name w:val="Bullet 2"/>
    <w:basedOn w:val="Normal"/>
    <w:rsid w:val="00081188"/>
    <w:pPr>
      <w:tabs>
        <w:tab w:val="num" w:pos="720"/>
      </w:tabs>
      <w:spacing w:before="40" w:after="0" w:line="240" w:lineRule="auto"/>
      <w:ind w:left="720" w:hanging="360"/>
      <w:jc w:val="both"/>
    </w:pPr>
    <w:rPr>
      <w:rFonts w:ascii="Times New Roman" w:eastAsia="Times New Roman" w:hAnsi="Times New Roman" w:cs="Times New Roman"/>
      <w:sz w:val="20"/>
      <w:szCs w:val="20"/>
    </w:rPr>
  </w:style>
  <w:style w:type="paragraph" w:customStyle="1" w:styleId="Bullet1CharChar">
    <w:name w:val="Bullet 1 Char Char"/>
    <w:basedOn w:val="Normal"/>
    <w:link w:val="Bullet1CharCharChar"/>
    <w:rsid w:val="00081188"/>
    <w:pPr>
      <w:spacing w:before="80" w:after="0" w:line="240" w:lineRule="auto"/>
      <w:ind w:left="720" w:hanging="360"/>
      <w:jc w:val="both"/>
    </w:pPr>
    <w:rPr>
      <w:rFonts w:ascii="Times New Roman" w:eastAsia="Times New Roman" w:hAnsi="Times New Roman" w:cs="Times New Roman"/>
      <w:sz w:val="20"/>
      <w:szCs w:val="20"/>
    </w:rPr>
  </w:style>
  <w:style w:type="character" w:customStyle="1" w:styleId="Bullet1CharCharChar">
    <w:name w:val="Bullet 1 Char Char Char"/>
    <w:basedOn w:val="DefaultParagraphFont"/>
    <w:link w:val="Bullet1CharChar"/>
    <w:rsid w:val="00081188"/>
    <w:rPr>
      <w:rFonts w:ascii="Times New Roman" w:eastAsia="Times New Roman" w:hAnsi="Times New Roman" w:cs="Times New Roman"/>
      <w:sz w:val="20"/>
      <w:szCs w:val="20"/>
    </w:rPr>
  </w:style>
  <w:style w:type="paragraph" w:customStyle="1" w:styleId="Entry">
    <w:name w:val="Entry"/>
    <w:basedOn w:val="Normal"/>
    <w:rsid w:val="00081188"/>
    <w:pPr>
      <w:spacing w:before="140" w:after="0" w:line="240" w:lineRule="auto"/>
      <w:ind w:left="360" w:hanging="360"/>
      <w:jc w:val="both"/>
    </w:pPr>
    <w:rPr>
      <w:rFonts w:ascii="Times New Roman" w:eastAsia="Times New Roman" w:hAnsi="Times New Roman" w:cs="Times New Roman"/>
      <w:snapToGrid w:val="0"/>
      <w:szCs w:val="20"/>
    </w:rPr>
  </w:style>
  <w:style w:type="character" w:styleId="HTMLCite">
    <w:name w:val="HTML Cite"/>
    <w:basedOn w:val="DefaultParagraphFont"/>
    <w:uiPriority w:val="99"/>
    <w:unhideWhenUsed/>
    <w:rsid w:val="00081188"/>
    <w:rPr>
      <w:i/>
      <w:iCs/>
    </w:rPr>
  </w:style>
  <w:style w:type="paragraph" w:customStyle="1" w:styleId="Rationale">
    <w:name w:val="Rationale"/>
    <w:basedOn w:val="Normal"/>
    <w:next w:val="Normal"/>
    <w:rsid w:val="00081188"/>
    <w:pPr>
      <w:spacing w:before="80" w:after="0" w:line="240" w:lineRule="auto"/>
      <w:ind w:left="360"/>
      <w:jc w:val="both"/>
    </w:pPr>
    <w:rPr>
      <w:rFonts w:ascii="Times New Roman" w:eastAsia="Times New Roman" w:hAnsi="Times New Roman" w:cs="Times New Roman"/>
      <w:sz w:val="20"/>
      <w:szCs w:val="20"/>
    </w:rPr>
  </w:style>
  <w:style w:type="paragraph" w:styleId="ListNumber">
    <w:name w:val="List Number"/>
    <w:rsid w:val="00081188"/>
    <w:pPr>
      <w:tabs>
        <w:tab w:val="num" w:pos="720"/>
      </w:tabs>
      <w:spacing w:before="40" w:after="0" w:line="240" w:lineRule="auto"/>
      <w:ind w:left="720" w:hanging="360"/>
    </w:pPr>
    <w:rPr>
      <w:rFonts w:ascii="Times New Roman" w:eastAsia="Times New Roman" w:hAnsi="Times New Roman" w:cs="Times New Roman"/>
      <w:sz w:val="20"/>
      <w:szCs w:val="20"/>
    </w:rPr>
  </w:style>
  <w:style w:type="paragraph" w:styleId="DocumentMap">
    <w:name w:val="Document Map"/>
    <w:basedOn w:val="Normal"/>
    <w:link w:val="DocumentMapChar"/>
    <w:uiPriority w:val="99"/>
    <w:rsid w:val="00081188"/>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081188"/>
    <w:rPr>
      <w:rFonts w:ascii="Tahoma" w:eastAsia="Times New Roman" w:hAnsi="Tahoma" w:cs="Tahoma"/>
      <w:sz w:val="16"/>
      <w:szCs w:val="16"/>
    </w:rPr>
  </w:style>
  <w:style w:type="paragraph" w:customStyle="1" w:styleId="TableCaption">
    <w:name w:val="TableCaption"/>
    <w:basedOn w:val="Normal"/>
    <w:rsid w:val="00081188"/>
    <w:pPr>
      <w:widowControl w:val="0"/>
      <w:spacing w:before="120" w:after="0" w:line="240" w:lineRule="auto"/>
      <w:ind w:left="-14" w:right="14"/>
    </w:pPr>
    <w:rPr>
      <w:rFonts w:ascii="Tahoma" w:eastAsia="MS Mincho" w:hAnsi="Tahoma" w:cs="Arial"/>
      <w:b/>
      <w:snapToGrid w:val="0"/>
      <w:sz w:val="20"/>
      <w:szCs w:val="20"/>
    </w:rPr>
  </w:style>
  <w:style w:type="paragraph" w:customStyle="1" w:styleId="comment">
    <w:name w:val="comment"/>
    <w:basedOn w:val="Normal"/>
    <w:rsid w:val="00081188"/>
    <w:pPr>
      <w:spacing w:before="120" w:after="0" w:line="360" w:lineRule="auto"/>
      <w:ind w:left="720"/>
    </w:pPr>
    <w:rPr>
      <w:rFonts w:ascii="Tahoma" w:eastAsia="MS Mincho" w:hAnsi="Tahoma" w:cs="Arial"/>
      <w:bCs/>
      <w:i/>
      <w:snapToGrid w:val="0"/>
      <w:color w:val="808080"/>
      <w:sz w:val="20"/>
      <w:szCs w:val="20"/>
      <w:lang w:eastAsia="ja-JP"/>
    </w:rPr>
  </w:style>
  <w:style w:type="table" w:styleId="TableGrid">
    <w:name w:val="Table Grid"/>
    <w:basedOn w:val="TableNormal"/>
    <w:uiPriority w:val="59"/>
    <w:rsid w:val="00081188"/>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081188"/>
  </w:style>
  <w:style w:type="character" w:styleId="Strong">
    <w:name w:val="Strong"/>
    <w:basedOn w:val="DefaultParagraphFont"/>
    <w:uiPriority w:val="22"/>
    <w:qFormat/>
    <w:rsid w:val="00081188"/>
    <w:rPr>
      <w:b/>
      <w:bCs/>
    </w:rPr>
  </w:style>
  <w:style w:type="paragraph" w:styleId="Title">
    <w:name w:val="Title"/>
    <w:basedOn w:val="Normal"/>
    <w:next w:val="Normal"/>
    <w:link w:val="TitleChar"/>
    <w:uiPriority w:val="10"/>
    <w:qFormat/>
    <w:rsid w:val="000811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81188"/>
    <w:rPr>
      <w:rFonts w:asciiTheme="majorHAnsi" w:eastAsiaTheme="majorEastAsia" w:hAnsiTheme="majorHAnsi" w:cstheme="majorBidi"/>
      <w:color w:val="17365D" w:themeColor="text2" w:themeShade="BF"/>
      <w:spacing w:val="5"/>
      <w:kern w:val="28"/>
      <w:sz w:val="52"/>
      <w:szCs w:val="52"/>
    </w:rPr>
  </w:style>
  <w:style w:type="paragraph" w:customStyle="1" w:styleId="heading10">
    <w:name w:val="heading_1"/>
    <w:basedOn w:val="Heading1"/>
    <w:link w:val="heading1Char0"/>
    <w:qFormat/>
    <w:rsid w:val="00081188"/>
    <w:pPr>
      <w:numPr>
        <w:numId w:val="0"/>
      </w:numPr>
      <w:ind w:left="432"/>
    </w:pPr>
  </w:style>
  <w:style w:type="character" w:customStyle="1" w:styleId="heading1Char0">
    <w:name w:val="heading_1 Char"/>
    <w:basedOn w:val="Heading1Char"/>
    <w:link w:val="heading10"/>
    <w:rsid w:val="00081188"/>
    <w:rPr>
      <w:rFonts w:asciiTheme="majorHAnsi" w:eastAsiaTheme="majorEastAsia" w:hAnsiTheme="majorHAnsi" w:cstheme="majorBidi"/>
      <w:b/>
      <w:bCs/>
      <w:color w:val="365F91" w:themeColor="accent1" w:themeShade="BF"/>
      <w:sz w:val="28"/>
      <w:szCs w:val="28"/>
    </w:rPr>
  </w:style>
  <w:style w:type="paragraph" w:customStyle="1" w:styleId="heading20">
    <w:name w:val="heading_2"/>
    <w:basedOn w:val="Heading2"/>
    <w:link w:val="heading2Char0"/>
    <w:qFormat/>
    <w:rsid w:val="00081188"/>
    <w:pPr>
      <w:numPr>
        <w:ilvl w:val="0"/>
        <w:numId w:val="0"/>
      </w:numPr>
      <w:ind w:left="576"/>
    </w:pPr>
  </w:style>
  <w:style w:type="character" w:customStyle="1" w:styleId="heading2Char0">
    <w:name w:val="heading_2 Char"/>
    <w:basedOn w:val="Heading2Char"/>
    <w:link w:val="heading20"/>
    <w:rsid w:val="00081188"/>
    <w:rPr>
      <w:rFonts w:asciiTheme="majorHAnsi" w:eastAsiaTheme="majorEastAsia" w:hAnsiTheme="majorHAnsi" w:cstheme="majorBidi"/>
      <w:b/>
      <w:bCs/>
      <w:color w:val="4F81BD" w:themeColor="accent1"/>
      <w:sz w:val="26"/>
      <w:szCs w:val="26"/>
    </w:rPr>
  </w:style>
  <w:style w:type="paragraph" w:customStyle="1" w:styleId="heading30">
    <w:name w:val="heading_3"/>
    <w:basedOn w:val="Heading3"/>
    <w:link w:val="heading3Char0"/>
    <w:qFormat/>
    <w:rsid w:val="00081188"/>
    <w:pPr>
      <w:numPr>
        <w:ilvl w:val="0"/>
        <w:numId w:val="0"/>
      </w:numPr>
      <w:ind w:left="720" w:hanging="720"/>
    </w:pPr>
  </w:style>
  <w:style w:type="character" w:customStyle="1" w:styleId="heading3Char0">
    <w:name w:val="heading_3 Char"/>
    <w:basedOn w:val="Heading3Char"/>
    <w:link w:val="heading30"/>
    <w:rsid w:val="00081188"/>
    <w:rPr>
      <w:rFonts w:asciiTheme="majorHAnsi" w:eastAsiaTheme="majorEastAsia" w:hAnsiTheme="majorHAnsi" w:cstheme="majorBidi"/>
      <w:b/>
      <w:bCs/>
      <w:color w:val="4F81BD" w:themeColor="accent1"/>
      <w:sz w:val="28"/>
    </w:rPr>
  </w:style>
  <w:style w:type="paragraph" w:customStyle="1" w:styleId="heading40">
    <w:name w:val="heading_4"/>
    <w:basedOn w:val="Heading4"/>
    <w:link w:val="heading4Char0"/>
    <w:qFormat/>
    <w:rsid w:val="00081188"/>
  </w:style>
  <w:style w:type="character" w:customStyle="1" w:styleId="heading4Char0">
    <w:name w:val="heading_4 Char"/>
    <w:basedOn w:val="Heading4Char"/>
    <w:link w:val="heading40"/>
    <w:rsid w:val="00081188"/>
    <w:rPr>
      <w:rFonts w:eastAsiaTheme="majorEastAsia" w:cs="Segoe UI Light"/>
      <w:b/>
      <w:bCs/>
      <w:iCs/>
      <w:color w:val="4F81BD" w:themeColor="accent1"/>
      <w:sz w:val="26"/>
    </w:rPr>
  </w:style>
  <w:style w:type="paragraph" w:customStyle="1" w:styleId="NormalTableHeader">
    <w:name w:val="Normal Table Header"/>
    <w:basedOn w:val="NormalIndent"/>
    <w:rsid w:val="00081188"/>
    <w:pPr>
      <w:keepNext/>
      <w:keepLines/>
      <w:tabs>
        <w:tab w:val="left" w:pos="702"/>
        <w:tab w:val="left" w:pos="1080"/>
      </w:tabs>
      <w:spacing w:before="120" w:after="120" w:line="360" w:lineRule="auto"/>
      <w:ind w:left="0"/>
      <w:jc w:val="center"/>
    </w:pPr>
    <w:rPr>
      <w:rFonts w:ascii="Tahoma" w:eastAsia="MS Mincho" w:hAnsi="Tahoma" w:cs="Arial"/>
      <w:b/>
      <w:snapToGrid w:val="0"/>
      <w:sz w:val="20"/>
      <w:szCs w:val="20"/>
      <w:lang w:eastAsia="ja-JP"/>
    </w:rPr>
  </w:style>
  <w:style w:type="paragraph" w:styleId="NormalIndent">
    <w:name w:val="Normal Indent"/>
    <w:basedOn w:val="Normal"/>
    <w:uiPriority w:val="99"/>
    <w:semiHidden/>
    <w:unhideWhenUsed/>
    <w:rsid w:val="00081188"/>
    <w:pPr>
      <w:ind w:left="720"/>
    </w:pPr>
    <w:rPr>
      <w:rFonts w:ascii="Calibri" w:eastAsia="Times New Roman" w:hAnsi="Calibri" w:cs="Times New Roman"/>
    </w:rPr>
  </w:style>
  <w:style w:type="paragraph" w:customStyle="1" w:styleId="Heading100">
    <w:name w:val="Heading 10"/>
    <w:basedOn w:val="Heading4"/>
    <w:rsid w:val="00081188"/>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noProof/>
      <w:snapToGrid w:val="0"/>
    </w:rPr>
  </w:style>
  <w:style w:type="paragraph" w:customStyle="1" w:styleId="TableNormal1">
    <w:name w:val="Table Normal1"/>
    <w:basedOn w:val="Normal"/>
    <w:rsid w:val="00081188"/>
    <w:pPr>
      <w:spacing w:before="40" w:after="40" w:line="240" w:lineRule="auto"/>
    </w:pPr>
    <w:rPr>
      <w:rFonts w:ascii="Tahoma" w:eastAsia="MS Mincho" w:hAnsi="Tahoma" w:cs="Tahoma"/>
      <w:bCs/>
      <w:color w:val="000000"/>
      <w:sz w:val="20"/>
      <w:szCs w:val="24"/>
      <w:lang w:val="en-GB" w:eastAsia="ja-JP"/>
    </w:rPr>
  </w:style>
  <w:style w:type="paragraph" w:styleId="TableofFigures">
    <w:name w:val="table of figures"/>
    <w:basedOn w:val="Normal"/>
    <w:next w:val="Normal"/>
    <w:uiPriority w:val="99"/>
    <w:unhideWhenUsed/>
    <w:rsid w:val="00081188"/>
    <w:pPr>
      <w:spacing w:after="0"/>
    </w:pPr>
    <w:rPr>
      <w:rFonts w:ascii="Calibri" w:eastAsia="Times New Roman" w:hAnsi="Calibri" w:cs="Times New Roman"/>
    </w:rPr>
  </w:style>
  <w:style w:type="paragraph" w:styleId="TOC4">
    <w:name w:val="toc 4"/>
    <w:basedOn w:val="Normal"/>
    <w:next w:val="Normal"/>
    <w:autoRedefine/>
    <w:uiPriority w:val="39"/>
    <w:unhideWhenUsed/>
    <w:rsid w:val="00081188"/>
    <w:pPr>
      <w:spacing w:after="100"/>
      <w:ind w:left="660"/>
    </w:pPr>
  </w:style>
  <w:style w:type="paragraph" w:styleId="TOC6">
    <w:name w:val="toc 6"/>
    <w:basedOn w:val="Normal"/>
    <w:next w:val="Normal"/>
    <w:autoRedefine/>
    <w:uiPriority w:val="39"/>
    <w:unhideWhenUsed/>
    <w:rsid w:val="00081188"/>
    <w:pPr>
      <w:spacing w:after="100"/>
      <w:ind w:left="1100"/>
    </w:pPr>
  </w:style>
  <w:style w:type="paragraph" w:styleId="TOC7">
    <w:name w:val="toc 7"/>
    <w:basedOn w:val="Normal"/>
    <w:next w:val="Normal"/>
    <w:autoRedefine/>
    <w:uiPriority w:val="39"/>
    <w:unhideWhenUsed/>
    <w:rsid w:val="00081188"/>
    <w:pPr>
      <w:spacing w:after="100"/>
      <w:ind w:left="1320"/>
    </w:pPr>
  </w:style>
  <w:style w:type="paragraph" w:styleId="TOC8">
    <w:name w:val="toc 8"/>
    <w:basedOn w:val="Normal"/>
    <w:next w:val="Normal"/>
    <w:autoRedefine/>
    <w:uiPriority w:val="39"/>
    <w:unhideWhenUsed/>
    <w:rsid w:val="00081188"/>
    <w:pPr>
      <w:spacing w:after="100"/>
      <w:ind w:left="1540"/>
    </w:pPr>
  </w:style>
  <w:style w:type="paragraph" w:styleId="TOC9">
    <w:name w:val="toc 9"/>
    <w:basedOn w:val="Normal"/>
    <w:next w:val="Normal"/>
    <w:autoRedefine/>
    <w:uiPriority w:val="39"/>
    <w:unhideWhenUsed/>
    <w:rsid w:val="00081188"/>
    <w:pPr>
      <w:spacing w:after="100"/>
      <w:ind w:left="1760"/>
    </w:pPr>
  </w:style>
  <w:style w:type="paragraph" w:customStyle="1" w:styleId="xl65">
    <w:name w:val="xl65"/>
    <w:basedOn w:val="Normal"/>
    <w:rsid w:val="00081188"/>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Cs w:val="24"/>
    </w:rPr>
  </w:style>
  <w:style w:type="paragraph" w:customStyle="1" w:styleId="xl66">
    <w:name w:val="xl66"/>
    <w:basedOn w:val="Normal"/>
    <w:rsid w:val="00081188"/>
    <w:pPr>
      <w:spacing w:before="100" w:beforeAutospacing="1" w:after="100" w:afterAutospacing="1" w:line="240" w:lineRule="auto"/>
    </w:pPr>
    <w:rPr>
      <w:rFonts w:ascii="Times New Roman" w:eastAsia="Times New Roman" w:hAnsi="Times New Roman" w:cs="Times New Roman"/>
      <w:szCs w:val="24"/>
    </w:rPr>
  </w:style>
  <w:style w:type="character" w:customStyle="1" w:styleId="search-highlight">
    <w:name w:val="search-highlight"/>
    <w:basedOn w:val="DefaultParagraphFont"/>
    <w:rsid w:val="00081188"/>
  </w:style>
  <w:style w:type="character" w:styleId="IntenseReference">
    <w:name w:val="Intense Reference"/>
    <w:basedOn w:val="DefaultParagraphFont"/>
    <w:uiPriority w:val="32"/>
    <w:qFormat/>
    <w:rsid w:val="002D2437"/>
    <w:rPr>
      <w:b/>
      <w:bCs/>
      <w:smallCaps/>
      <w:color w:val="C0504D" w:themeColor="accent2"/>
      <w:spacing w:val="5"/>
      <w:u w:val="single"/>
    </w:rPr>
  </w:style>
  <w:style w:type="table" w:styleId="MediumGrid3-Accent5">
    <w:name w:val="Medium Grid 3 Accent 5"/>
    <w:basedOn w:val="TableNormal"/>
    <w:uiPriority w:val="69"/>
    <w:rsid w:val="002D243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Grid-Accent5">
    <w:name w:val="Light Grid Accent 5"/>
    <w:basedOn w:val="TableNormal"/>
    <w:uiPriority w:val="62"/>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List-Accent5">
    <w:name w:val="Light List Accent 5"/>
    <w:basedOn w:val="TableNormal"/>
    <w:uiPriority w:val="61"/>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F792A"/>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065B3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Emphasis">
    <w:name w:val="Emphasis"/>
    <w:basedOn w:val="DefaultParagraphFont"/>
    <w:uiPriority w:val="20"/>
    <w:qFormat/>
    <w:rsid w:val="00065B34"/>
    <w:rPr>
      <w:i/>
      <w:iCs/>
    </w:rPr>
  </w:style>
  <w:style w:type="table" w:customStyle="1" w:styleId="LightList-Accent11">
    <w:name w:val="Light List - Accent 11"/>
    <w:basedOn w:val="TableNormal"/>
    <w:uiPriority w:val="61"/>
    <w:rsid w:val="00065B3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
    <w:name w:val="Table Grid1"/>
    <w:basedOn w:val="TableNormal"/>
    <w:next w:val="TableGrid"/>
    <w:uiPriority w:val="59"/>
    <w:rsid w:val="00065B34"/>
    <w:pPr>
      <w:spacing w:after="0" w:line="240" w:lineRule="auto"/>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065B34"/>
    <w:rPr>
      <w:color w:val="800080" w:themeColor="followedHyperlink"/>
      <w:u w:val="single"/>
    </w:rPr>
  </w:style>
  <w:style w:type="table" w:styleId="MediumList2-Accent1">
    <w:name w:val="Medium List 2 Accent 1"/>
    <w:basedOn w:val="TableNormal"/>
    <w:uiPriority w:val="66"/>
    <w:rsid w:val="007331CD"/>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Accent51">
    <w:name w:val="Light List - Accent 51"/>
    <w:basedOn w:val="TableNormal"/>
    <w:next w:val="LightList-Accent5"/>
    <w:uiPriority w:val="61"/>
    <w:rsid w:val="00DE2C20"/>
    <w:pPr>
      <w:spacing w:after="0" w:line="240" w:lineRule="auto"/>
    </w:pPr>
    <w:rPr>
      <w:rFonts w:eastAsiaTheme="minorEastAsia"/>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Header">
    <w:name w:val="header"/>
    <w:basedOn w:val="Normal"/>
    <w:link w:val="HeaderChar"/>
    <w:uiPriority w:val="99"/>
    <w:unhideWhenUsed/>
    <w:rsid w:val="00FB4B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4B9F"/>
    <w:rPr>
      <w:rFonts w:eastAsiaTheme="minorEastAsia"/>
    </w:rPr>
  </w:style>
  <w:style w:type="table" w:styleId="LightList-Accent1">
    <w:name w:val="Light List Accent 1"/>
    <w:basedOn w:val="TableNormal"/>
    <w:uiPriority w:val="61"/>
    <w:rsid w:val="00E72A5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style4">
    <w:name w:val="style4"/>
    <w:basedOn w:val="DefaultParagraphFont"/>
    <w:rsid w:val="00912296"/>
  </w:style>
  <w:style w:type="paragraph" w:customStyle="1" w:styleId="FPTUniversity">
    <w:name w:val="FPT University"/>
    <w:basedOn w:val="NoSpacing"/>
    <w:link w:val="FPTUniversityChar"/>
    <w:qFormat/>
    <w:rsid w:val="00DB381C"/>
    <w:rPr>
      <w:sz w:val="72"/>
    </w:rPr>
  </w:style>
  <w:style w:type="paragraph" w:customStyle="1" w:styleId="Methods">
    <w:name w:val="Methods"/>
    <w:basedOn w:val="NoSpacing"/>
    <w:link w:val="MethodsChar"/>
    <w:qFormat/>
    <w:rsid w:val="00307F96"/>
    <w:rPr>
      <w:rFonts w:asciiTheme="minorHAnsi" w:eastAsiaTheme="minorEastAsia" w:hAnsiTheme="minorHAnsi"/>
      <w:sz w:val="24"/>
    </w:rPr>
  </w:style>
  <w:style w:type="character" w:customStyle="1" w:styleId="FPTUniversityChar">
    <w:name w:val="FPT University Char"/>
    <w:basedOn w:val="NoSpacingChar"/>
    <w:link w:val="FPTUniversity"/>
    <w:rsid w:val="00DB381C"/>
    <w:rPr>
      <w:rFonts w:ascii="Segoe UI" w:hAnsi="Segoe UI" w:cs="Consolas"/>
      <w:b/>
      <w:bCs/>
      <w:color w:val="000000"/>
      <w:sz w:val="72"/>
      <w:szCs w:val="19"/>
    </w:rPr>
  </w:style>
  <w:style w:type="paragraph" w:customStyle="1" w:styleId="Properties">
    <w:name w:val="Properties"/>
    <w:basedOn w:val="NoSpacing"/>
    <w:link w:val="PropertiesChar"/>
    <w:qFormat/>
    <w:rsid w:val="00307F96"/>
    <w:rPr>
      <w:rFonts w:asciiTheme="minorHAnsi" w:hAnsiTheme="minorHAnsi"/>
      <w:b w:val="0"/>
      <w:bCs w:val="0"/>
      <w:sz w:val="24"/>
    </w:rPr>
  </w:style>
  <w:style w:type="character" w:customStyle="1" w:styleId="MethodsChar">
    <w:name w:val="Methods Char"/>
    <w:basedOn w:val="NoSpacingChar"/>
    <w:link w:val="Methods"/>
    <w:rsid w:val="00307F96"/>
    <w:rPr>
      <w:rFonts w:ascii="Segoe UI" w:eastAsiaTheme="minorEastAsia" w:hAnsi="Segoe UI" w:cs="Consolas"/>
      <w:b/>
      <w:bCs/>
      <w:color w:val="000000"/>
      <w:sz w:val="24"/>
      <w:szCs w:val="19"/>
    </w:rPr>
  </w:style>
  <w:style w:type="character" w:customStyle="1" w:styleId="PropertiesChar">
    <w:name w:val="Properties Char"/>
    <w:basedOn w:val="DefaultParagraphFont"/>
    <w:link w:val="Properties"/>
    <w:rsid w:val="00307F96"/>
    <w:rPr>
      <w:rFonts w:cs="Consolas"/>
      <w:color w:val="000000"/>
      <w:sz w:val="24"/>
      <w:szCs w:val="19"/>
    </w:rPr>
  </w:style>
  <w:style w:type="paragraph" w:styleId="Revision">
    <w:name w:val="Revision"/>
    <w:hidden/>
    <w:uiPriority w:val="99"/>
    <w:semiHidden/>
    <w:rsid w:val="00741AAC"/>
    <w:pPr>
      <w:spacing w:after="0" w:line="240" w:lineRule="auto"/>
    </w:pPr>
    <w:rPr>
      <w:rFonts w:eastAsiaTheme="minorEastAsi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295426">
      <w:bodyDiv w:val="1"/>
      <w:marLeft w:val="0"/>
      <w:marRight w:val="0"/>
      <w:marTop w:val="0"/>
      <w:marBottom w:val="0"/>
      <w:divBdr>
        <w:top w:val="none" w:sz="0" w:space="0" w:color="auto"/>
        <w:left w:val="none" w:sz="0" w:space="0" w:color="auto"/>
        <w:bottom w:val="none" w:sz="0" w:space="0" w:color="auto"/>
        <w:right w:val="none" w:sz="0" w:space="0" w:color="auto"/>
      </w:divBdr>
    </w:div>
    <w:div w:id="158279689">
      <w:bodyDiv w:val="1"/>
      <w:marLeft w:val="0"/>
      <w:marRight w:val="0"/>
      <w:marTop w:val="0"/>
      <w:marBottom w:val="0"/>
      <w:divBdr>
        <w:top w:val="none" w:sz="0" w:space="0" w:color="auto"/>
        <w:left w:val="none" w:sz="0" w:space="0" w:color="auto"/>
        <w:bottom w:val="none" w:sz="0" w:space="0" w:color="auto"/>
        <w:right w:val="none" w:sz="0" w:space="0" w:color="auto"/>
      </w:divBdr>
    </w:div>
    <w:div w:id="162015367">
      <w:bodyDiv w:val="1"/>
      <w:marLeft w:val="0"/>
      <w:marRight w:val="0"/>
      <w:marTop w:val="0"/>
      <w:marBottom w:val="0"/>
      <w:divBdr>
        <w:top w:val="none" w:sz="0" w:space="0" w:color="auto"/>
        <w:left w:val="none" w:sz="0" w:space="0" w:color="auto"/>
        <w:bottom w:val="none" w:sz="0" w:space="0" w:color="auto"/>
        <w:right w:val="none" w:sz="0" w:space="0" w:color="auto"/>
      </w:divBdr>
    </w:div>
    <w:div w:id="319889584">
      <w:bodyDiv w:val="1"/>
      <w:marLeft w:val="0"/>
      <w:marRight w:val="0"/>
      <w:marTop w:val="0"/>
      <w:marBottom w:val="0"/>
      <w:divBdr>
        <w:top w:val="none" w:sz="0" w:space="0" w:color="auto"/>
        <w:left w:val="none" w:sz="0" w:space="0" w:color="auto"/>
        <w:bottom w:val="none" w:sz="0" w:space="0" w:color="auto"/>
        <w:right w:val="none" w:sz="0" w:space="0" w:color="auto"/>
      </w:divBdr>
    </w:div>
    <w:div w:id="427628324">
      <w:bodyDiv w:val="1"/>
      <w:marLeft w:val="0"/>
      <w:marRight w:val="0"/>
      <w:marTop w:val="0"/>
      <w:marBottom w:val="0"/>
      <w:divBdr>
        <w:top w:val="none" w:sz="0" w:space="0" w:color="auto"/>
        <w:left w:val="none" w:sz="0" w:space="0" w:color="auto"/>
        <w:bottom w:val="none" w:sz="0" w:space="0" w:color="auto"/>
        <w:right w:val="none" w:sz="0" w:space="0" w:color="auto"/>
      </w:divBdr>
    </w:div>
    <w:div w:id="531186628">
      <w:bodyDiv w:val="1"/>
      <w:marLeft w:val="0"/>
      <w:marRight w:val="0"/>
      <w:marTop w:val="0"/>
      <w:marBottom w:val="0"/>
      <w:divBdr>
        <w:top w:val="none" w:sz="0" w:space="0" w:color="auto"/>
        <w:left w:val="none" w:sz="0" w:space="0" w:color="auto"/>
        <w:bottom w:val="none" w:sz="0" w:space="0" w:color="auto"/>
        <w:right w:val="none" w:sz="0" w:space="0" w:color="auto"/>
      </w:divBdr>
    </w:div>
    <w:div w:id="754936025">
      <w:bodyDiv w:val="1"/>
      <w:marLeft w:val="0"/>
      <w:marRight w:val="0"/>
      <w:marTop w:val="0"/>
      <w:marBottom w:val="0"/>
      <w:divBdr>
        <w:top w:val="none" w:sz="0" w:space="0" w:color="auto"/>
        <w:left w:val="none" w:sz="0" w:space="0" w:color="auto"/>
        <w:bottom w:val="none" w:sz="0" w:space="0" w:color="auto"/>
        <w:right w:val="none" w:sz="0" w:space="0" w:color="auto"/>
      </w:divBdr>
    </w:div>
    <w:div w:id="781148655">
      <w:bodyDiv w:val="1"/>
      <w:marLeft w:val="0"/>
      <w:marRight w:val="0"/>
      <w:marTop w:val="0"/>
      <w:marBottom w:val="0"/>
      <w:divBdr>
        <w:top w:val="none" w:sz="0" w:space="0" w:color="auto"/>
        <w:left w:val="none" w:sz="0" w:space="0" w:color="auto"/>
        <w:bottom w:val="none" w:sz="0" w:space="0" w:color="auto"/>
        <w:right w:val="none" w:sz="0" w:space="0" w:color="auto"/>
      </w:divBdr>
    </w:div>
    <w:div w:id="961501662">
      <w:bodyDiv w:val="1"/>
      <w:marLeft w:val="0"/>
      <w:marRight w:val="0"/>
      <w:marTop w:val="0"/>
      <w:marBottom w:val="0"/>
      <w:divBdr>
        <w:top w:val="none" w:sz="0" w:space="0" w:color="auto"/>
        <w:left w:val="none" w:sz="0" w:space="0" w:color="auto"/>
        <w:bottom w:val="none" w:sz="0" w:space="0" w:color="auto"/>
        <w:right w:val="none" w:sz="0" w:space="0" w:color="auto"/>
      </w:divBdr>
    </w:div>
    <w:div w:id="965156006">
      <w:bodyDiv w:val="1"/>
      <w:marLeft w:val="0"/>
      <w:marRight w:val="0"/>
      <w:marTop w:val="0"/>
      <w:marBottom w:val="0"/>
      <w:divBdr>
        <w:top w:val="none" w:sz="0" w:space="0" w:color="auto"/>
        <w:left w:val="none" w:sz="0" w:space="0" w:color="auto"/>
        <w:bottom w:val="none" w:sz="0" w:space="0" w:color="auto"/>
        <w:right w:val="none" w:sz="0" w:space="0" w:color="auto"/>
      </w:divBdr>
    </w:div>
    <w:div w:id="1104959039">
      <w:bodyDiv w:val="1"/>
      <w:marLeft w:val="0"/>
      <w:marRight w:val="0"/>
      <w:marTop w:val="0"/>
      <w:marBottom w:val="0"/>
      <w:divBdr>
        <w:top w:val="none" w:sz="0" w:space="0" w:color="auto"/>
        <w:left w:val="none" w:sz="0" w:space="0" w:color="auto"/>
        <w:bottom w:val="none" w:sz="0" w:space="0" w:color="auto"/>
        <w:right w:val="none" w:sz="0" w:space="0" w:color="auto"/>
      </w:divBdr>
    </w:div>
    <w:div w:id="1149132998">
      <w:bodyDiv w:val="1"/>
      <w:marLeft w:val="0"/>
      <w:marRight w:val="0"/>
      <w:marTop w:val="0"/>
      <w:marBottom w:val="0"/>
      <w:divBdr>
        <w:top w:val="none" w:sz="0" w:space="0" w:color="auto"/>
        <w:left w:val="none" w:sz="0" w:space="0" w:color="auto"/>
        <w:bottom w:val="none" w:sz="0" w:space="0" w:color="auto"/>
        <w:right w:val="none" w:sz="0" w:space="0" w:color="auto"/>
      </w:divBdr>
    </w:div>
    <w:div w:id="1260679626">
      <w:bodyDiv w:val="1"/>
      <w:marLeft w:val="0"/>
      <w:marRight w:val="0"/>
      <w:marTop w:val="0"/>
      <w:marBottom w:val="0"/>
      <w:divBdr>
        <w:top w:val="none" w:sz="0" w:space="0" w:color="auto"/>
        <w:left w:val="none" w:sz="0" w:space="0" w:color="auto"/>
        <w:bottom w:val="none" w:sz="0" w:space="0" w:color="auto"/>
        <w:right w:val="none" w:sz="0" w:space="0" w:color="auto"/>
      </w:divBdr>
    </w:div>
    <w:div w:id="1349526963">
      <w:bodyDiv w:val="1"/>
      <w:marLeft w:val="0"/>
      <w:marRight w:val="0"/>
      <w:marTop w:val="0"/>
      <w:marBottom w:val="0"/>
      <w:divBdr>
        <w:top w:val="none" w:sz="0" w:space="0" w:color="auto"/>
        <w:left w:val="none" w:sz="0" w:space="0" w:color="auto"/>
        <w:bottom w:val="none" w:sz="0" w:space="0" w:color="auto"/>
        <w:right w:val="none" w:sz="0" w:space="0" w:color="auto"/>
      </w:divBdr>
    </w:div>
    <w:div w:id="1350063776">
      <w:bodyDiv w:val="1"/>
      <w:marLeft w:val="0"/>
      <w:marRight w:val="0"/>
      <w:marTop w:val="0"/>
      <w:marBottom w:val="0"/>
      <w:divBdr>
        <w:top w:val="none" w:sz="0" w:space="0" w:color="auto"/>
        <w:left w:val="none" w:sz="0" w:space="0" w:color="auto"/>
        <w:bottom w:val="none" w:sz="0" w:space="0" w:color="auto"/>
        <w:right w:val="none" w:sz="0" w:space="0" w:color="auto"/>
      </w:divBdr>
    </w:div>
    <w:div w:id="1369641751">
      <w:bodyDiv w:val="1"/>
      <w:marLeft w:val="0"/>
      <w:marRight w:val="0"/>
      <w:marTop w:val="0"/>
      <w:marBottom w:val="0"/>
      <w:divBdr>
        <w:top w:val="none" w:sz="0" w:space="0" w:color="auto"/>
        <w:left w:val="none" w:sz="0" w:space="0" w:color="auto"/>
        <w:bottom w:val="none" w:sz="0" w:space="0" w:color="auto"/>
        <w:right w:val="none" w:sz="0" w:space="0" w:color="auto"/>
      </w:divBdr>
    </w:div>
    <w:div w:id="1459450763">
      <w:bodyDiv w:val="1"/>
      <w:marLeft w:val="0"/>
      <w:marRight w:val="0"/>
      <w:marTop w:val="0"/>
      <w:marBottom w:val="0"/>
      <w:divBdr>
        <w:top w:val="none" w:sz="0" w:space="0" w:color="auto"/>
        <w:left w:val="none" w:sz="0" w:space="0" w:color="auto"/>
        <w:bottom w:val="none" w:sz="0" w:space="0" w:color="auto"/>
        <w:right w:val="none" w:sz="0" w:space="0" w:color="auto"/>
      </w:divBdr>
    </w:div>
    <w:div w:id="1465537520">
      <w:bodyDiv w:val="1"/>
      <w:marLeft w:val="0"/>
      <w:marRight w:val="0"/>
      <w:marTop w:val="0"/>
      <w:marBottom w:val="0"/>
      <w:divBdr>
        <w:top w:val="none" w:sz="0" w:space="0" w:color="auto"/>
        <w:left w:val="none" w:sz="0" w:space="0" w:color="auto"/>
        <w:bottom w:val="none" w:sz="0" w:space="0" w:color="auto"/>
        <w:right w:val="none" w:sz="0" w:space="0" w:color="auto"/>
      </w:divBdr>
    </w:div>
    <w:div w:id="1770924609">
      <w:bodyDiv w:val="1"/>
      <w:marLeft w:val="0"/>
      <w:marRight w:val="0"/>
      <w:marTop w:val="0"/>
      <w:marBottom w:val="0"/>
      <w:divBdr>
        <w:top w:val="none" w:sz="0" w:space="0" w:color="auto"/>
        <w:left w:val="none" w:sz="0" w:space="0" w:color="auto"/>
        <w:bottom w:val="none" w:sz="0" w:space="0" w:color="auto"/>
        <w:right w:val="none" w:sz="0" w:space="0" w:color="auto"/>
      </w:divBdr>
    </w:div>
    <w:div w:id="1772625509">
      <w:bodyDiv w:val="1"/>
      <w:marLeft w:val="0"/>
      <w:marRight w:val="0"/>
      <w:marTop w:val="0"/>
      <w:marBottom w:val="0"/>
      <w:divBdr>
        <w:top w:val="none" w:sz="0" w:space="0" w:color="auto"/>
        <w:left w:val="none" w:sz="0" w:space="0" w:color="auto"/>
        <w:bottom w:val="none" w:sz="0" w:space="0" w:color="auto"/>
        <w:right w:val="none" w:sz="0" w:space="0" w:color="auto"/>
      </w:divBdr>
    </w:div>
    <w:div w:id="1943491249">
      <w:bodyDiv w:val="1"/>
      <w:marLeft w:val="0"/>
      <w:marRight w:val="0"/>
      <w:marTop w:val="0"/>
      <w:marBottom w:val="0"/>
      <w:divBdr>
        <w:top w:val="none" w:sz="0" w:space="0" w:color="auto"/>
        <w:left w:val="none" w:sz="0" w:space="0" w:color="auto"/>
        <w:bottom w:val="none" w:sz="0" w:space="0" w:color="auto"/>
        <w:right w:val="none" w:sz="0" w:space="0" w:color="auto"/>
      </w:divBdr>
    </w:div>
    <w:div w:id="1981182165">
      <w:bodyDiv w:val="1"/>
      <w:marLeft w:val="0"/>
      <w:marRight w:val="0"/>
      <w:marTop w:val="0"/>
      <w:marBottom w:val="0"/>
      <w:divBdr>
        <w:top w:val="none" w:sz="0" w:space="0" w:color="auto"/>
        <w:left w:val="none" w:sz="0" w:space="0" w:color="auto"/>
        <w:bottom w:val="none" w:sz="0" w:space="0" w:color="auto"/>
        <w:right w:val="none" w:sz="0" w:space="0" w:color="auto"/>
      </w:divBdr>
    </w:div>
    <w:div w:id="2088109970">
      <w:bodyDiv w:val="1"/>
      <w:marLeft w:val="0"/>
      <w:marRight w:val="0"/>
      <w:marTop w:val="0"/>
      <w:marBottom w:val="0"/>
      <w:divBdr>
        <w:top w:val="none" w:sz="0" w:space="0" w:color="auto"/>
        <w:left w:val="none" w:sz="0" w:space="0" w:color="auto"/>
        <w:bottom w:val="none" w:sz="0" w:space="0" w:color="auto"/>
        <w:right w:val="none" w:sz="0" w:space="0" w:color="auto"/>
      </w:divBdr>
    </w:div>
    <w:div w:id="2115708360">
      <w:bodyDiv w:val="1"/>
      <w:marLeft w:val="0"/>
      <w:marRight w:val="0"/>
      <w:marTop w:val="0"/>
      <w:marBottom w:val="0"/>
      <w:divBdr>
        <w:top w:val="none" w:sz="0" w:space="0" w:color="auto"/>
        <w:left w:val="none" w:sz="0" w:space="0" w:color="auto"/>
        <w:bottom w:val="none" w:sz="0" w:space="0" w:color="auto"/>
        <w:right w:val="none" w:sz="0" w:space="0" w:color="auto"/>
      </w:divBdr>
    </w:div>
    <w:div w:id="213944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hyperlink" Target="http://www.microsoft.com/en-us/download/details.aspx?id=21" TargetMode="External"/><Relationship Id="rId21" Type="http://schemas.openxmlformats.org/officeDocument/2006/relationships/image" Target="media/image12.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tmp"/><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8.tmp"/><Relationship Id="rId133" Type="http://schemas.openxmlformats.org/officeDocument/2006/relationships/image" Target="media/image116.png"/><Relationship Id="rId138" Type="http://schemas.openxmlformats.org/officeDocument/2006/relationships/image" Target="media/image121.png"/><Relationship Id="rId16" Type="http://schemas.openxmlformats.org/officeDocument/2006/relationships/image" Target="media/image7.png"/><Relationship Id="rId107" Type="http://schemas.openxmlformats.org/officeDocument/2006/relationships/image" Target="media/image93.tmp"/><Relationship Id="rId11" Type="http://schemas.openxmlformats.org/officeDocument/2006/relationships/hyperlink" Target="http://msdn.microsoft.com/en-us/library/vstudio/ff926074.aspx" TargetMode="External"/><Relationship Id="rId32" Type="http://schemas.openxmlformats.org/officeDocument/2006/relationships/image" Target="media/image23.png"/><Relationship Id="rId37" Type="http://schemas.openxmlformats.org/officeDocument/2006/relationships/header" Target="header1.xml"/><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hyperlink" Target="http://msdn.microsoft.com/en-us/magazine/dd942833.aspx" TargetMode="External"/><Relationship Id="rId79" Type="http://schemas.openxmlformats.org/officeDocument/2006/relationships/image" Target="media/image65.png"/><Relationship Id="rId102" Type="http://schemas.openxmlformats.org/officeDocument/2006/relationships/image" Target="media/image88.png"/><Relationship Id="rId123" Type="http://schemas.openxmlformats.org/officeDocument/2006/relationships/image" Target="media/image106.png"/><Relationship Id="rId128" Type="http://schemas.openxmlformats.org/officeDocument/2006/relationships/image" Target="media/image111.jpeg"/><Relationship Id="rId144" Type="http://schemas.openxmlformats.org/officeDocument/2006/relationships/image" Target="media/image127.png"/><Relationship Id="rId149" Type="http://schemas.openxmlformats.org/officeDocument/2006/relationships/image" Target="media/image132.tmp"/><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tmp"/><Relationship Id="rId22" Type="http://schemas.openxmlformats.org/officeDocument/2006/relationships/image" Target="media/image13.emf"/><Relationship Id="rId27" Type="http://schemas.openxmlformats.org/officeDocument/2006/relationships/image" Target="media/image18.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6.png"/><Relationship Id="rId113" Type="http://schemas.openxmlformats.org/officeDocument/2006/relationships/image" Target="media/image99.tmp"/><Relationship Id="rId118" Type="http://schemas.openxmlformats.org/officeDocument/2006/relationships/hyperlink" Target="https://www.google.com/intl/en/chrome/browser/" TargetMode="External"/><Relationship Id="rId134" Type="http://schemas.openxmlformats.org/officeDocument/2006/relationships/image" Target="media/image117.png"/><Relationship Id="rId139" Type="http://schemas.openxmlformats.org/officeDocument/2006/relationships/image" Target="media/image122.png"/><Relationship Id="rId80" Type="http://schemas.openxmlformats.org/officeDocument/2006/relationships/image" Target="media/image66.png"/><Relationship Id="rId85" Type="http://schemas.openxmlformats.org/officeDocument/2006/relationships/image" Target="media/image71.tmp"/><Relationship Id="rId150" Type="http://schemas.openxmlformats.org/officeDocument/2006/relationships/image" Target="media/image133.tmp"/><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oter" Target="footer1.xml"/><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4.png"/><Relationship Id="rId103" Type="http://schemas.openxmlformats.org/officeDocument/2006/relationships/image" Target="media/image89.png"/><Relationship Id="rId108" Type="http://schemas.openxmlformats.org/officeDocument/2006/relationships/image" Target="media/image94.tmp"/><Relationship Id="rId116" Type="http://schemas.openxmlformats.org/officeDocument/2006/relationships/image" Target="media/image102.png"/><Relationship Id="rId124" Type="http://schemas.openxmlformats.org/officeDocument/2006/relationships/image" Target="media/image107.png"/><Relationship Id="rId129" Type="http://schemas.openxmlformats.org/officeDocument/2006/relationships/image" Target="media/image112.png"/><Relationship Id="rId137" Type="http://schemas.openxmlformats.org/officeDocument/2006/relationships/image" Target="media/image120.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tmp"/><Relationship Id="rId70" Type="http://schemas.openxmlformats.org/officeDocument/2006/relationships/image" Target="media/image57.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tmp"/><Relationship Id="rId111" Type="http://schemas.openxmlformats.org/officeDocument/2006/relationships/image" Target="media/image97.tmp"/><Relationship Id="rId132" Type="http://schemas.openxmlformats.org/officeDocument/2006/relationships/image" Target="media/image115.png"/><Relationship Id="rId140" Type="http://schemas.openxmlformats.org/officeDocument/2006/relationships/image" Target="media/image123.png"/><Relationship Id="rId145" Type="http://schemas.openxmlformats.org/officeDocument/2006/relationships/image" Target="media/image128.png"/><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9.png"/><Relationship Id="rId36" Type="http://schemas.openxmlformats.org/officeDocument/2006/relationships/image" Target="media/image27.tmp"/><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2.png"/><Relationship Id="rId114" Type="http://schemas.openxmlformats.org/officeDocument/2006/relationships/image" Target="media/image100.tmp"/><Relationship Id="rId119" Type="http://schemas.openxmlformats.org/officeDocument/2006/relationships/hyperlink" Target="http://www.mozilla.org/en-US/firefox/new/" TargetMode="External"/><Relationship Id="rId127" Type="http://schemas.openxmlformats.org/officeDocument/2006/relationships/image" Target="media/image110.jpeg"/><Relationship Id="rId10" Type="http://schemas.openxmlformats.org/officeDocument/2006/relationships/hyperlink" Target="https://nguyendinhbaotu.visualstudio.com/DefaultCollection/_git/container-loading-project" TargetMode="External"/><Relationship Id="rId31" Type="http://schemas.openxmlformats.org/officeDocument/2006/relationships/image" Target="media/image22.png"/><Relationship Id="rId44" Type="http://schemas.openxmlformats.org/officeDocument/2006/relationships/image" Target="media/image32.png"/><Relationship Id="rId52" Type="http://schemas.openxmlformats.org/officeDocument/2006/relationships/image" Target="media/image40.emf"/><Relationship Id="rId60" Type="http://schemas.openxmlformats.org/officeDocument/2006/relationships/image" Target="media/image48.png"/><Relationship Id="rId65" Type="http://schemas.openxmlformats.org/officeDocument/2006/relationships/image" Target="media/image53.emf"/><Relationship Id="rId73" Type="http://schemas.openxmlformats.org/officeDocument/2006/relationships/image" Target="media/image60.emf"/><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tmp"/><Relationship Id="rId99" Type="http://schemas.openxmlformats.org/officeDocument/2006/relationships/image" Target="media/image85.tmp"/><Relationship Id="rId101" Type="http://schemas.openxmlformats.org/officeDocument/2006/relationships/image" Target="media/image87.png"/><Relationship Id="rId122" Type="http://schemas.openxmlformats.org/officeDocument/2006/relationships/image" Target="media/image105.png"/><Relationship Id="rId130" Type="http://schemas.openxmlformats.org/officeDocument/2006/relationships/image" Target="media/image113.png"/><Relationship Id="rId135" Type="http://schemas.openxmlformats.org/officeDocument/2006/relationships/image" Target="media/image118.png"/><Relationship Id="rId143" Type="http://schemas.openxmlformats.org/officeDocument/2006/relationships/image" Target="media/image126.png"/><Relationship Id="rId148" Type="http://schemas.openxmlformats.org/officeDocument/2006/relationships/image" Target="media/image131.tmp"/><Relationship Id="rId151" Type="http://schemas.openxmlformats.org/officeDocument/2006/relationships/image" Target="media/image134.tmp"/><Relationship Id="rId4" Type="http://schemas.openxmlformats.org/officeDocument/2006/relationships/settings" Target="settings.xml"/><Relationship Id="rId9" Type="http://schemas.openxmlformats.org/officeDocument/2006/relationships/image" Target="media/image2.tmp"/><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tmp"/><Relationship Id="rId109" Type="http://schemas.openxmlformats.org/officeDocument/2006/relationships/image" Target="media/image95.tmp"/><Relationship Id="rId34" Type="http://schemas.openxmlformats.org/officeDocument/2006/relationships/image" Target="media/image25.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2.png"/><Relationship Id="rId97" Type="http://schemas.openxmlformats.org/officeDocument/2006/relationships/image" Target="media/image83.tmp"/><Relationship Id="rId104" Type="http://schemas.openxmlformats.org/officeDocument/2006/relationships/image" Target="media/image90.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png"/><Relationship Id="rId146" Type="http://schemas.openxmlformats.org/officeDocument/2006/relationships/image" Target="media/image129.png"/><Relationship Id="rId7" Type="http://schemas.openxmlformats.org/officeDocument/2006/relationships/endnotes" Target="endnotes.xml"/><Relationship Id="rId71" Type="http://schemas.openxmlformats.org/officeDocument/2006/relationships/image" Target="media/image58.emf"/><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footer" Target="footer2.xml"/><Relationship Id="rId45" Type="http://schemas.openxmlformats.org/officeDocument/2006/relationships/image" Target="media/image33.png"/><Relationship Id="rId66" Type="http://schemas.openxmlformats.org/officeDocument/2006/relationships/package" Target="embeddings/Microsoft_Visio_Drawing1.vsdx"/><Relationship Id="rId87" Type="http://schemas.openxmlformats.org/officeDocument/2006/relationships/image" Target="media/image73.png"/><Relationship Id="rId110" Type="http://schemas.openxmlformats.org/officeDocument/2006/relationships/image" Target="media/image96.tmp"/><Relationship Id="rId115" Type="http://schemas.openxmlformats.org/officeDocument/2006/relationships/image" Target="media/image101.tmp"/><Relationship Id="rId131" Type="http://schemas.openxmlformats.org/officeDocument/2006/relationships/image" Target="media/image114.png"/><Relationship Id="rId136" Type="http://schemas.openxmlformats.org/officeDocument/2006/relationships/image" Target="media/image119.png"/><Relationship Id="rId61" Type="http://schemas.openxmlformats.org/officeDocument/2006/relationships/image" Target="media/image49.png"/><Relationship Id="rId82" Type="http://schemas.openxmlformats.org/officeDocument/2006/relationships/image" Target="media/image68.png"/><Relationship Id="rId152" Type="http://schemas.openxmlformats.org/officeDocument/2006/relationships/fontTable" Target="fontTable.xml"/><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21.emf"/><Relationship Id="rId35" Type="http://schemas.openxmlformats.org/officeDocument/2006/relationships/image" Target="media/image26.png"/><Relationship Id="rId56" Type="http://schemas.openxmlformats.org/officeDocument/2006/relationships/image" Target="media/image44.tmp"/><Relationship Id="rId77" Type="http://schemas.openxmlformats.org/officeDocument/2006/relationships/image" Target="media/image63.png"/><Relationship Id="rId100" Type="http://schemas.openxmlformats.org/officeDocument/2006/relationships/image" Target="media/image86.tmp"/><Relationship Id="rId105" Type="http://schemas.openxmlformats.org/officeDocument/2006/relationships/image" Target="media/image91.png"/><Relationship Id="rId126" Type="http://schemas.openxmlformats.org/officeDocument/2006/relationships/image" Target="media/image109.png"/><Relationship Id="rId147" Type="http://schemas.openxmlformats.org/officeDocument/2006/relationships/image" Target="media/image130.tmp"/><Relationship Id="rId8" Type="http://schemas.openxmlformats.org/officeDocument/2006/relationships/image" Target="media/image1.jpeg"/><Relationship Id="rId51" Type="http://schemas.openxmlformats.org/officeDocument/2006/relationships/image" Target="media/image39.png"/><Relationship Id="rId72" Type="http://schemas.openxmlformats.org/officeDocument/2006/relationships/image" Target="media/image59.emf"/><Relationship Id="rId93" Type="http://schemas.openxmlformats.org/officeDocument/2006/relationships/image" Target="media/image79.png"/><Relationship Id="rId98" Type="http://schemas.openxmlformats.org/officeDocument/2006/relationships/image" Target="media/image84.tmp"/><Relationship Id="rId121" Type="http://schemas.openxmlformats.org/officeDocument/2006/relationships/image" Target="media/image104.png"/><Relationship Id="rId142" Type="http://schemas.openxmlformats.org/officeDocument/2006/relationships/image" Target="media/image12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8A2CA8-033F-4D35-BDB0-E0B968315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200</Pages>
  <Words>24881</Words>
  <Characters>141825</Characters>
  <Application>Microsoft Office Word</Application>
  <DocSecurity>0</DocSecurity>
  <Lines>1181</Lines>
  <Paragraphs>3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oiVo</dc:creator>
  <cp:keywords/>
  <dc:description/>
  <cp:lastModifiedBy>Tu Nguyen Dinh Bao</cp:lastModifiedBy>
  <cp:revision>26</cp:revision>
  <cp:lastPrinted>2013-08-16T12:22:00Z</cp:lastPrinted>
  <dcterms:created xsi:type="dcterms:W3CDTF">2013-08-16T11:29:00Z</dcterms:created>
  <dcterms:modified xsi:type="dcterms:W3CDTF">2013-08-28T16:01:00Z</dcterms:modified>
</cp:coreProperties>
</file>